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00708E" w14:textId="47B0D19E" w:rsidR="006C4E55" w:rsidRPr="008F550A" w:rsidRDefault="00D6556C" w:rsidP="005A77BF">
      <w:pPr>
        <w:jc w:val="left"/>
        <w:rPr>
          <w:rStyle w:val="af2"/>
          <w:sz w:val="56"/>
          <w:szCs w:val="56"/>
        </w:rPr>
      </w:pPr>
      <w:r w:rsidRPr="189F627F">
        <w:rPr>
          <w:rStyle w:val="af2"/>
          <w:sz w:val="144"/>
          <w:szCs w:val="144"/>
          <w14:props3d w14:extrusionH="0" w14:contourW="0" w14:prstMaterial="metal"/>
        </w:rPr>
        <w:t>A</w:t>
      </w:r>
      <w:r w:rsidR="006B0720">
        <w:rPr>
          <w:rStyle w:val="af2"/>
          <w:rFonts w:hint="eastAsia"/>
          <w:sz w:val="144"/>
          <w:szCs w:val="144"/>
          <w14:props3d w14:extrusionH="0" w14:contourW="0" w14:prstMaterial="metal"/>
        </w:rPr>
        <w:t>IRIS</w:t>
      </w:r>
      <w:proofErr w:type="gramStart"/>
      <w:r w:rsidR="00223017">
        <w:rPr>
          <w:rStyle w:val="af2"/>
          <w:rFonts w:hint="eastAsia"/>
          <w:sz w:val="144"/>
          <w:szCs w:val="144"/>
          <w14:props3d w14:extrusionH="0" w14:contourW="0" w14:prstMaterial="metal"/>
        </w:rPr>
        <w:t>3</w:t>
      </w:r>
      <w:r w:rsidR="006A2C86" w:rsidRPr="189F627F">
        <w:rPr>
          <w:sz w:val="28"/>
          <w:szCs w:val="28"/>
        </w:rPr>
        <w:t xml:space="preserve"> </w:t>
      </w:r>
      <w:r w:rsidR="003F5E4A">
        <w:rPr>
          <w:rFonts w:hint="eastAsia"/>
        </w:rPr>
        <w:t xml:space="preserve"> </w:t>
      </w:r>
      <w:r w:rsidR="006A2C86" w:rsidRPr="189F627F">
        <w:rPr>
          <w:rStyle w:val="af2"/>
          <w:sz w:val="56"/>
          <w:szCs w:val="56"/>
        </w:rPr>
        <w:t>User</w:t>
      </w:r>
      <w:proofErr w:type="gramEnd"/>
      <w:r w:rsidR="006A2C86" w:rsidRPr="189F627F">
        <w:rPr>
          <w:rStyle w:val="af2"/>
          <w:sz w:val="56"/>
          <w:szCs w:val="56"/>
        </w:rPr>
        <w:t xml:space="preserve"> Manual V1.0</w:t>
      </w:r>
    </w:p>
    <w:p w14:paraId="168EAF83" w14:textId="3BA54652" w:rsidR="006A2C86" w:rsidRPr="008F550A" w:rsidRDefault="006A2C86" w:rsidP="00293434">
      <w:pPr>
        <w:spacing w:before="360" w:after="360"/>
        <w:jc w:val="left"/>
        <w:rPr>
          <w:rStyle w:val="af2"/>
          <w:sz w:val="96"/>
        </w:rPr>
      </w:pPr>
      <w:r w:rsidRPr="008F550A">
        <w:rPr>
          <w:rStyle w:val="af2"/>
          <w:sz w:val="56"/>
        </w:rPr>
        <w:t>D</w:t>
      </w:r>
      <w:r w:rsidRPr="008F550A">
        <w:rPr>
          <w:rStyle w:val="af2"/>
          <w:rFonts w:hint="eastAsia"/>
          <w:sz w:val="56"/>
        </w:rPr>
        <w:t>rone</w:t>
      </w:r>
      <w:r w:rsidR="00B34B31">
        <w:rPr>
          <w:rStyle w:val="af2"/>
          <w:sz w:val="56"/>
        </w:rPr>
        <w:t xml:space="preserve"> Delivery Solution</w:t>
      </w:r>
      <w:r w:rsidR="00A17572">
        <w:rPr>
          <w:rStyle w:val="af2"/>
          <w:rFonts w:hint="eastAsia"/>
          <w:sz w:val="56"/>
        </w:rPr>
        <w:t>s</w:t>
      </w:r>
    </w:p>
    <w:p w14:paraId="20FA64C6" w14:textId="3E94FA7F" w:rsidR="004300EF" w:rsidRDefault="00C610EC" w:rsidP="005A77BF">
      <w:pPr>
        <w:spacing w:beforeLines="300" w:before="978" w:afterLines="300" w:after="978"/>
        <w:rPr>
          <w:rFonts w:eastAsia="黑体"/>
          <w:sz w:val="32"/>
        </w:rPr>
      </w:pPr>
      <w:r w:rsidRPr="00C610EC">
        <w:rPr>
          <w:noProof/>
        </w:rPr>
        <w:drawing>
          <wp:inline distT="0" distB="0" distL="0" distR="0" wp14:anchorId="4F910D95" wp14:editId="56D6EE12">
            <wp:extent cx="6192520" cy="348351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微信图片_202408120907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192520" cy="3483511"/>
                    </a:xfrm>
                    <a:prstGeom prst="rect">
                      <a:avLst/>
                    </a:prstGeom>
                  </pic:spPr>
                </pic:pic>
              </a:graphicData>
            </a:graphic>
          </wp:inline>
        </w:drawing>
      </w:r>
    </w:p>
    <w:tbl>
      <w:tblPr>
        <w:tblStyle w:val="ae"/>
        <w:tblpPr w:leftFromText="180" w:rightFromText="180" w:vertAnchor="text" w:horzAnchor="margin" w:tblpY="1426"/>
        <w:tblW w:w="2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tblGrid>
      <w:tr w:rsidR="00F23817" w14:paraId="12D753FC" w14:textId="77777777" w:rsidTr="58E9C4B6">
        <w:trPr>
          <w:trHeight w:val="1011"/>
        </w:trPr>
        <w:tc>
          <w:tcPr>
            <w:tcW w:w="2515" w:type="dxa"/>
            <w:vAlign w:val="center"/>
          </w:tcPr>
          <w:p w14:paraId="2D06FEE7" w14:textId="77777777" w:rsidR="00F23817" w:rsidRDefault="00F23817" w:rsidP="00F23817">
            <w:pPr>
              <w:spacing w:before="0" w:after="0"/>
              <w:jc w:val="center"/>
              <w:rPr>
                <w:rFonts w:eastAsia="黑体"/>
                <w:sz w:val="32"/>
              </w:rPr>
            </w:pPr>
            <w:bookmarkStart w:id="0" w:name="OLE_LINK30"/>
            <w:r w:rsidRPr="00F56FBA">
              <w:rPr>
                <w:noProof/>
                <w:sz w:val="20"/>
              </w:rPr>
              <w:drawing>
                <wp:inline distT="0" distB="0" distL="0" distR="0" wp14:anchorId="69BDB4E0" wp14:editId="57073D99">
                  <wp:extent cx="812924" cy="270974"/>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2924" cy="270974"/>
                          </a:xfrm>
                          <a:prstGeom prst="rect">
                            <a:avLst/>
                          </a:prstGeom>
                        </pic:spPr>
                      </pic:pic>
                    </a:graphicData>
                  </a:graphic>
                </wp:inline>
              </w:drawing>
            </w:r>
          </w:p>
          <w:p w14:paraId="006DBAD7" w14:textId="77777777" w:rsidR="00F23817" w:rsidRPr="00F97F4E" w:rsidRDefault="00F23817" w:rsidP="00F23817">
            <w:pPr>
              <w:spacing w:before="0" w:after="0"/>
              <w:jc w:val="center"/>
              <w:rPr>
                <w:rFonts w:eastAsia="黑体"/>
                <w:color w:val="228C22"/>
                <w:sz w:val="22"/>
              </w:rPr>
            </w:pPr>
            <w:hyperlink r:id="rId10" w:history="1">
              <w:r w:rsidRPr="00E32C98">
                <w:rPr>
                  <w:rStyle w:val="af"/>
                  <w:rFonts w:hint="eastAsia"/>
                  <w:color w:val="208E36"/>
                  <w:sz w:val="21"/>
                </w:rPr>
                <w:t>htt</w:t>
              </w:r>
              <w:r w:rsidRPr="00E32C98">
                <w:rPr>
                  <w:rStyle w:val="af"/>
                  <w:color w:val="208E36"/>
                  <w:sz w:val="21"/>
                </w:rPr>
                <w:t>ps://arc.delivery</w:t>
              </w:r>
            </w:hyperlink>
          </w:p>
        </w:tc>
      </w:tr>
      <w:bookmarkEnd w:id="0"/>
    </w:tbl>
    <w:p w14:paraId="04BF15CA" w14:textId="0D3241E8" w:rsidR="00F56FBA" w:rsidRPr="00F56FBA" w:rsidRDefault="00F56FBA" w:rsidP="00AF4A93">
      <w:pPr>
        <w:jc w:val="left"/>
        <w:rPr>
          <w:rFonts w:eastAsia="黑体"/>
          <w:sz w:val="22"/>
        </w:rPr>
      </w:pPr>
    </w:p>
    <w:p w14:paraId="2345F2DD" w14:textId="56369589" w:rsidR="004300EF" w:rsidRPr="000A7F1E" w:rsidRDefault="004300EF" w:rsidP="00C47351">
      <w:pPr>
        <w:ind w:firstLine="640"/>
        <w:jc w:val="center"/>
        <w:rPr>
          <w:rFonts w:eastAsia="黑体"/>
          <w:sz w:val="32"/>
        </w:rPr>
      </w:pPr>
    </w:p>
    <w:p w14:paraId="19A6577C" w14:textId="77777777" w:rsidR="004300EF" w:rsidRDefault="004300EF" w:rsidP="00C47351">
      <w:pPr>
        <w:ind w:firstLine="640"/>
        <w:jc w:val="center"/>
        <w:rPr>
          <w:rFonts w:eastAsia="黑体"/>
          <w:sz w:val="32"/>
        </w:rPr>
        <w:sectPr w:rsidR="004300EF" w:rsidSect="008A6944">
          <w:headerReference w:type="even" r:id="rId11"/>
          <w:headerReference w:type="default" r:id="rId12"/>
          <w:footerReference w:type="even" r:id="rId13"/>
          <w:footerReference w:type="default" r:id="rId14"/>
          <w:headerReference w:type="first" r:id="rId15"/>
          <w:footerReference w:type="first" r:id="rId16"/>
          <w:pgSz w:w="11906" w:h="16838" w:code="9"/>
          <w:pgMar w:top="1134" w:right="1077" w:bottom="1134" w:left="1077" w:header="227" w:footer="0" w:gutter="0"/>
          <w:pgNumType w:chapSep="colon"/>
          <w:cols w:space="425"/>
          <w:titlePg/>
          <w:docGrid w:type="lines" w:linePitch="326"/>
        </w:sectPr>
      </w:pPr>
    </w:p>
    <w:sdt>
      <w:sdtPr>
        <w:rPr>
          <w:rFonts w:ascii="Cambria" w:eastAsia="宋体" w:hAnsi="Cambria" w:cstheme="minorBidi"/>
          <w:b w:val="0"/>
          <w:i/>
          <w:iCs/>
          <w:color w:val="auto"/>
          <w:kern w:val="2"/>
          <w:sz w:val="21"/>
          <w:szCs w:val="21"/>
          <w:lang w:val="zh-CN"/>
        </w:rPr>
        <w:id w:val="177015848"/>
        <w:docPartObj>
          <w:docPartGallery w:val="Table of Contents"/>
          <w:docPartUnique/>
        </w:docPartObj>
      </w:sdtPr>
      <w:sdtEndPr>
        <w:rPr>
          <w:rFonts w:ascii="Calibri" w:eastAsia="Calibri" w:hAnsi="Calibri"/>
          <w:b/>
          <w:bCs/>
          <w:color w:val="000000" w:themeColor="text1"/>
          <w:sz w:val="28"/>
          <w:szCs w:val="28"/>
        </w:rPr>
      </w:sdtEndPr>
      <w:sdtContent>
        <w:p w14:paraId="43C09EE0" w14:textId="7D8E8452" w:rsidR="000719E5" w:rsidRDefault="00911CA4" w:rsidP="007B7080">
          <w:pPr>
            <w:pStyle w:val="TOC"/>
            <w:tabs>
              <w:tab w:val="center" w:pos="5116"/>
              <w:tab w:val="left" w:pos="8768"/>
            </w:tabs>
            <w:spacing w:after="163"/>
            <w:jc w:val="left"/>
          </w:pPr>
          <w:r w:rsidRPr="006A2C86">
            <w:rPr>
              <w:lang w:val="en-GB"/>
            </w:rPr>
            <w:t>Table of Contents</w:t>
          </w:r>
        </w:p>
        <w:p w14:paraId="5D4674D7" w14:textId="6D66383E" w:rsidR="00B01FE9" w:rsidRDefault="0054359A">
          <w:pPr>
            <w:pStyle w:val="TOC1"/>
            <w:rPr>
              <w:rFonts w:asciiTheme="minorHAnsi" w:eastAsiaTheme="minorEastAsia" w:hAnsiTheme="minorHAnsi" w:hint="eastAsia"/>
              <w:b w:val="0"/>
              <w:i w:val="0"/>
              <w:noProof/>
              <w:color w:val="auto"/>
              <w:sz w:val="22"/>
              <w:szCs w:val="24"/>
              <w14:ligatures w14:val="standardContextual"/>
            </w:rPr>
          </w:pPr>
          <w:r>
            <w:fldChar w:fldCharType="begin"/>
          </w:r>
          <w:r>
            <w:instrText xml:space="preserve"> TOC \o "1-3" \h \z \u </w:instrText>
          </w:r>
          <w:r>
            <w:fldChar w:fldCharType="separate"/>
          </w:r>
          <w:hyperlink w:anchor="_Toc187912847" w:history="1">
            <w:r w:rsidR="00B01FE9" w:rsidRPr="00B41ECF">
              <w:rPr>
                <w:rStyle w:val="af"/>
                <w:rFonts w:hint="eastAsia"/>
                <w:noProof/>
              </w:rPr>
              <w:t>1 PREFACE</w:t>
            </w:r>
            <w:r w:rsidR="00B01FE9">
              <w:rPr>
                <w:rFonts w:hint="eastAsia"/>
                <w:noProof/>
                <w:webHidden/>
              </w:rPr>
              <w:tab/>
            </w:r>
            <w:r w:rsidR="00B01FE9">
              <w:rPr>
                <w:rFonts w:hint="eastAsia"/>
                <w:noProof/>
                <w:webHidden/>
              </w:rPr>
              <w:fldChar w:fldCharType="begin"/>
            </w:r>
            <w:r w:rsidR="00B01FE9">
              <w:rPr>
                <w:rFonts w:hint="eastAsia"/>
                <w:noProof/>
                <w:webHidden/>
              </w:rPr>
              <w:instrText xml:space="preserve"> </w:instrText>
            </w:r>
            <w:r w:rsidR="00B01FE9">
              <w:rPr>
                <w:noProof/>
                <w:webHidden/>
              </w:rPr>
              <w:instrText>PAGEREF _Toc187912847 \h</w:instrText>
            </w:r>
            <w:r w:rsidR="00B01FE9">
              <w:rPr>
                <w:rFonts w:hint="eastAsia"/>
                <w:noProof/>
                <w:webHidden/>
              </w:rPr>
              <w:instrText xml:space="preserve"> </w:instrText>
            </w:r>
            <w:r w:rsidR="00B01FE9">
              <w:rPr>
                <w:rFonts w:hint="eastAsia"/>
                <w:noProof/>
                <w:webHidden/>
              </w:rPr>
            </w:r>
            <w:r w:rsidR="00B01FE9">
              <w:rPr>
                <w:rFonts w:hint="eastAsia"/>
                <w:noProof/>
                <w:webHidden/>
              </w:rPr>
              <w:fldChar w:fldCharType="separate"/>
            </w:r>
            <w:r w:rsidR="00B01FE9">
              <w:rPr>
                <w:noProof/>
                <w:webHidden/>
              </w:rPr>
              <w:t>1</w:t>
            </w:r>
            <w:r w:rsidR="00B01FE9">
              <w:rPr>
                <w:rFonts w:hint="eastAsia"/>
                <w:noProof/>
                <w:webHidden/>
              </w:rPr>
              <w:fldChar w:fldCharType="end"/>
            </w:r>
          </w:hyperlink>
        </w:p>
        <w:p w14:paraId="72FD56FC" w14:textId="7DEB9575"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48" w:history="1">
            <w:r w:rsidRPr="00B41ECF">
              <w:rPr>
                <w:rStyle w:val="af"/>
                <w:rFonts w:hint="eastAsia"/>
                <w:noProof/>
              </w:rPr>
              <w:t>1.1 About the Compan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4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7BFEFD8D" w14:textId="2DF32545"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49" w:history="1">
            <w:r w:rsidRPr="00B41ECF">
              <w:rPr>
                <w:rStyle w:val="af"/>
                <w:rFonts w:hint="eastAsia"/>
                <w:noProof/>
              </w:rPr>
              <w:t>1.2 About the Documen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4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0051FBBE" w14:textId="64158905"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50" w:history="1">
            <w:r w:rsidRPr="00B41ECF">
              <w:rPr>
                <w:rStyle w:val="af"/>
                <w:rFonts w:hint="eastAsia"/>
                <w:noProof/>
              </w:rPr>
              <w:t>2 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643362B1" w14:textId="168B0AC1"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51" w:history="1">
            <w:r w:rsidRPr="00B41ECF">
              <w:rPr>
                <w:rStyle w:val="af"/>
                <w:rFonts w:hint="eastAsia"/>
                <w:noProof/>
              </w:rPr>
              <w:t>3 FIRST TIME US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225E02C3" w14:textId="0090FE27"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52" w:history="1">
            <w:r w:rsidRPr="00B41ECF">
              <w:rPr>
                <w:rStyle w:val="af"/>
                <w:rFonts w:hint="eastAsia"/>
                <w:noProof/>
              </w:rPr>
              <w:t>3.1 Prepare the Remote Contro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0B9CA844" w14:textId="788E6A51"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3" w:history="1">
            <w:r w:rsidRPr="00B41ECF">
              <w:rPr>
                <w:rStyle w:val="af"/>
                <w:rFonts w:hint="eastAsia"/>
                <w:noProof/>
              </w:rPr>
              <w:t>3.1.1 Remote controller charg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13EFFFBD" w14:textId="51A78600"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4" w:history="1">
            <w:r w:rsidRPr="00B41ECF">
              <w:rPr>
                <w:rStyle w:val="af"/>
                <w:rFonts w:hint="eastAsia"/>
                <w:noProof/>
              </w:rPr>
              <w:t>3.1.2 Power on/off</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7932B0A0" w14:textId="6FA206E1"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5" w:history="1">
            <w:r w:rsidRPr="00B41ECF">
              <w:rPr>
                <w:rStyle w:val="af"/>
                <w:rFonts w:hint="eastAsia"/>
                <w:noProof/>
              </w:rPr>
              <w:t>3.1.3 Unfold the antenn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28AEE875" w14:textId="0B7002FC"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56" w:history="1">
            <w:r w:rsidRPr="00B41ECF">
              <w:rPr>
                <w:rStyle w:val="af"/>
                <w:rFonts w:hint="eastAsia"/>
                <w:noProof/>
              </w:rPr>
              <w:t>3.2 Prepare the Aircraf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59188D92" w14:textId="32E5E5FD"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7" w:history="1">
            <w:r w:rsidRPr="00B41ECF">
              <w:rPr>
                <w:rStyle w:val="af"/>
                <w:rFonts w:hint="eastAsia"/>
                <w:noProof/>
              </w:rPr>
              <w:t>3.2.1 Intelligent flight battery charg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1DFBF54E" w14:textId="5DC6459B"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8" w:history="1">
            <w:r w:rsidRPr="00B41ECF">
              <w:rPr>
                <w:rStyle w:val="af"/>
                <w:rFonts w:hint="eastAsia"/>
                <w:noProof/>
              </w:rPr>
              <w:t>3.2.2 Unfold the aircraf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65FE6DF3" w14:textId="35F67696"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59" w:history="1">
            <w:r w:rsidRPr="00B41ECF">
              <w:rPr>
                <w:rStyle w:val="af"/>
                <w:rFonts w:hint="eastAsia"/>
                <w:noProof/>
              </w:rPr>
              <w:t>3.2.3 Installing the intelligent flight batte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5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6CCD0174" w14:textId="2A9D29EF"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60" w:history="1">
            <w:r w:rsidRPr="00B41ECF">
              <w:rPr>
                <w:rStyle w:val="af"/>
                <w:rFonts w:hint="eastAsia"/>
                <w:noProof/>
              </w:rPr>
              <w:t>4 PART NAM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0FBDBADA" w14:textId="02D202F2"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61" w:history="1">
            <w:r w:rsidRPr="00B41ECF">
              <w:rPr>
                <w:rStyle w:val="af"/>
                <w:rFonts w:hint="eastAsia"/>
                <w:noProof/>
              </w:rPr>
              <w:t>4.1 Aircraf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CB5EC79" w14:textId="1D9C304F"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62" w:history="1">
            <w:r w:rsidRPr="00B41ECF">
              <w:rPr>
                <w:rStyle w:val="af"/>
                <w:rFonts w:hint="eastAsia"/>
                <w:noProof/>
              </w:rPr>
              <w:t>4.2 Remote Contro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6A3DCF65" w14:textId="7127FFE8"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63" w:history="1">
            <w:r w:rsidRPr="00B41ECF">
              <w:rPr>
                <w:rStyle w:val="af"/>
                <w:rFonts w:hint="eastAsia"/>
                <w:noProof/>
              </w:rPr>
              <w:t>4.2.1 Ground Uni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604A5631" w14:textId="77DC6560"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64" w:history="1">
            <w:r w:rsidRPr="00B41ECF">
              <w:rPr>
                <w:rStyle w:val="af"/>
                <w:rFonts w:hint="eastAsia"/>
                <w:noProof/>
              </w:rPr>
              <w:t>4.2.2 Air Uni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1ED98359" w14:textId="6A3584CF"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65" w:history="1">
            <w:r w:rsidRPr="00B41ECF">
              <w:rPr>
                <w:rStyle w:val="af"/>
                <w:rFonts w:hint="eastAsia"/>
                <w:noProof/>
              </w:rPr>
              <w:t>4.2.3 Wiring diagra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1990B63D" w14:textId="0E0AB696"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66" w:history="1">
            <w:r w:rsidRPr="00B41ECF">
              <w:rPr>
                <w:rStyle w:val="af"/>
                <w:rFonts w:hint="eastAsia"/>
                <w:noProof/>
              </w:rPr>
              <w:t>5 FLIGHT SAFE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5FAC11E2" w14:textId="0D0C3DC6"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67" w:history="1">
            <w:r w:rsidRPr="00B41ECF">
              <w:rPr>
                <w:rStyle w:val="af"/>
                <w:rFonts w:hint="eastAsia"/>
                <w:noProof/>
              </w:rPr>
              <w:t>5.1 Flight Environment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736EF21" w14:textId="29B74956"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68" w:history="1">
            <w:r w:rsidRPr="00B41ECF">
              <w:rPr>
                <w:rStyle w:val="af"/>
                <w:rFonts w:hint="eastAsia"/>
                <w:noProof/>
              </w:rPr>
              <w:t>5.2 Pre-Flight Inspe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4180B1A2" w14:textId="2663A974"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69" w:history="1">
            <w:r w:rsidRPr="00B41ECF">
              <w:rPr>
                <w:rStyle w:val="af"/>
                <w:rFonts w:hint="eastAsia"/>
                <w:noProof/>
              </w:rPr>
              <w:t>5.2.1 Remote contro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6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012B7C3B" w14:textId="2E6C38CF"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0" w:history="1">
            <w:r w:rsidRPr="00B41ECF">
              <w:rPr>
                <w:rStyle w:val="af"/>
                <w:rFonts w:hint="eastAsia"/>
                <w:noProof/>
              </w:rPr>
              <w:t>5.2.2 Aircraf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7C4997E1" w14:textId="6340DFF7"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1" w:history="1">
            <w:r w:rsidRPr="00B41ECF">
              <w:rPr>
                <w:rStyle w:val="af"/>
                <w:rFonts w:hint="eastAsia"/>
                <w:noProof/>
              </w:rPr>
              <w:t>5.2.3 Batte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2E5498A3" w14:textId="0DC387B8"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2" w:history="1">
            <w:r w:rsidRPr="00B41ECF">
              <w:rPr>
                <w:rStyle w:val="af"/>
                <w:rFonts w:hint="eastAsia"/>
                <w:noProof/>
              </w:rPr>
              <w:t>5.2.4 Power syste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7E707B01" w14:textId="464C623C"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3" w:history="1">
            <w:r w:rsidRPr="00B41ECF">
              <w:rPr>
                <w:rStyle w:val="af"/>
                <w:rFonts w:hint="eastAsia"/>
                <w:noProof/>
              </w:rPr>
              <w:t>5.2.5 Gimbal camer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3C2BD4BE" w14:textId="5ADFA9BA"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74" w:history="1">
            <w:r w:rsidRPr="00B41ECF">
              <w:rPr>
                <w:rStyle w:val="af"/>
                <w:rFonts w:hint="eastAsia"/>
                <w:noProof/>
              </w:rPr>
              <w:t>5.3 Calibration of Electronic Instru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788D4EC4" w14:textId="65810D14"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5" w:history="1">
            <w:r w:rsidRPr="00B41ECF">
              <w:rPr>
                <w:rStyle w:val="af"/>
                <w:rFonts w:hint="eastAsia"/>
                <w:noProof/>
              </w:rPr>
              <w:t>5.3.1 Gyroscope calibr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013BBEC" w14:textId="03F263DF"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76" w:history="1">
            <w:r w:rsidRPr="00B41ECF">
              <w:rPr>
                <w:rStyle w:val="af"/>
                <w:rFonts w:hint="eastAsia"/>
                <w:noProof/>
              </w:rPr>
              <w:t>5.3.2 Level calibr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701D3D59" w14:textId="7DE29DC3"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77" w:history="1">
            <w:r w:rsidRPr="00B41ECF">
              <w:rPr>
                <w:rStyle w:val="af"/>
                <w:rFonts w:hint="eastAsia"/>
                <w:noProof/>
              </w:rPr>
              <w:t>5.4 Basic Fligh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2CC77FC3" w14:textId="7D8EBD49"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78" w:history="1">
            <w:r w:rsidRPr="00B41ECF">
              <w:rPr>
                <w:rStyle w:val="af"/>
                <w:rFonts w:hint="eastAsia"/>
                <w:noProof/>
              </w:rPr>
              <w:t>6 AIRCRAF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7C7D1C33" w14:textId="6BA70027"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79" w:history="1">
            <w:r w:rsidRPr="00B41ECF">
              <w:rPr>
                <w:rStyle w:val="af"/>
                <w:rFonts w:hint="eastAsia"/>
                <w:noProof/>
              </w:rPr>
              <w:t>6.1 Automatic Return to Hom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6AFD1DA" w14:textId="1EB71E95"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0" w:history="1">
            <w:r w:rsidRPr="00B41ECF">
              <w:rPr>
                <w:rStyle w:val="af"/>
                <w:rFonts w:hint="eastAsia"/>
                <w:noProof/>
              </w:rPr>
              <w:t>6.1.1 Intelligent RTH</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021285D2" w14:textId="20B1190F"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1" w:history="1">
            <w:r w:rsidRPr="00B41ECF">
              <w:rPr>
                <w:rStyle w:val="af"/>
                <w:rFonts w:hint="eastAsia"/>
                <w:noProof/>
              </w:rPr>
              <w:t>6.1.2 Low-battery RTH</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1BA472CD" w14:textId="1B6969FB"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2" w:history="1">
            <w:r w:rsidRPr="00B41ECF">
              <w:rPr>
                <w:rStyle w:val="af"/>
                <w:rFonts w:hint="eastAsia"/>
                <w:noProof/>
              </w:rPr>
              <w:t>6.1.3 Runaway RTH</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0ED4EE15" w14:textId="0004259A"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83" w:history="1">
            <w:r w:rsidRPr="00B41ECF">
              <w:rPr>
                <w:rStyle w:val="af"/>
                <w:rFonts w:hint="eastAsia"/>
                <w:noProof/>
              </w:rPr>
              <w:t>6.2 Low Battery Prote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19BE4A50" w14:textId="30D6C0A4"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84" w:history="1">
            <w:r w:rsidRPr="00B41ECF">
              <w:rPr>
                <w:rStyle w:val="af"/>
                <w:rFonts w:hint="eastAsia"/>
                <w:noProof/>
              </w:rPr>
              <w:t>6.3 Emergency Procedur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343598C2" w14:textId="4143E379"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5" w:history="1">
            <w:r w:rsidRPr="00B41ECF">
              <w:rPr>
                <w:rStyle w:val="af"/>
                <w:rFonts w:hint="eastAsia"/>
                <w:noProof/>
              </w:rPr>
              <w:t>6.3.1 Stopping the motor in mid-a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07321F13" w14:textId="722726F7"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6" w:history="1">
            <w:r w:rsidRPr="00B41ECF">
              <w:rPr>
                <w:rStyle w:val="af"/>
                <w:rFonts w:hint="eastAsia"/>
                <w:noProof/>
              </w:rPr>
              <w:t>6.3.2 Runawa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28DED227" w14:textId="0147E2F6"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87" w:history="1">
            <w:r w:rsidRPr="00B41ECF">
              <w:rPr>
                <w:rStyle w:val="af"/>
                <w:rFonts w:hint="eastAsia"/>
                <w:noProof/>
              </w:rPr>
              <w:t>6.3.3 Alternate land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0730E921" w14:textId="625B07B6"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88" w:history="1">
            <w:r w:rsidRPr="00B41ECF">
              <w:rPr>
                <w:rStyle w:val="af"/>
                <w:rFonts w:hint="eastAsia"/>
                <w:noProof/>
              </w:rPr>
              <w:t>6.4 Aircraft Indicato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7A6C4AFC" w14:textId="367B33CF"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89" w:history="1">
            <w:r w:rsidRPr="00B41ECF">
              <w:rPr>
                <w:rStyle w:val="af"/>
                <w:rFonts w:hint="eastAsia"/>
                <w:noProof/>
              </w:rPr>
              <w:t>6.5 Prope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2785A800" w14:textId="21EF197F"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90" w:history="1">
            <w:r w:rsidRPr="00B41ECF">
              <w:rPr>
                <w:rStyle w:val="af"/>
                <w:rFonts w:hint="eastAsia"/>
                <w:noProof/>
              </w:rPr>
              <w:t>6.6 Gimbal Camer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4D8AC49E" w14:textId="025E63F2"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891" w:history="1">
            <w:r w:rsidRPr="00B41ECF">
              <w:rPr>
                <w:rStyle w:val="af"/>
                <w:rFonts w:hint="eastAsia"/>
                <w:noProof/>
              </w:rPr>
              <w:t>7 REMOTE CONTRO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5FA5B936" w14:textId="021748B2"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92" w:history="1">
            <w:r w:rsidRPr="00B41ECF">
              <w:rPr>
                <w:rStyle w:val="af"/>
                <w:rFonts w:hint="eastAsia"/>
                <w:noProof/>
              </w:rPr>
              <w:t>7.1 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3BF4852" w14:textId="3F370161"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93" w:history="1">
            <w:r w:rsidRPr="00B41ECF">
              <w:rPr>
                <w:rStyle w:val="af"/>
                <w:rFonts w:hint="eastAsia"/>
                <w:noProof/>
              </w:rPr>
              <w:t>7.2 Technical Parameter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0C466DB9" w14:textId="5DF870ED"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94" w:history="1">
            <w:r w:rsidRPr="00B41ECF">
              <w:rPr>
                <w:rStyle w:val="af"/>
                <w:rFonts w:hint="eastAsia"/>
                <w:noProof/>
              </w:rPr>
              <w:t>7.2.1 Remote Controller (Ground Uni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04EC1678" w14:textId="37FB7B12"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95" w:history="1">
            <w:r w:rsidRPr="00B41ECF">
              <w:rPr>
                <w:rStyle w:val="af"/>
                <w:rFonts w:hint="eastAsia"/>
                <w:noProof/>
              </w:rPr>
              <w:t>7.2.2 Air Uni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026BF46" w14:textId="4416859E"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96" w:history="1">
            <w:r w:rsidRPr="00B41ECF">
              <w:rPr>
                <w:rStyle w:val="af"/>
                <w:rFonts w:hint="eastAsia"/>
                <w:noProof/>
              </w:rPr>
              <w:t>7.3 Data flow connection diagra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1984DDCA" w14:textId="4C3B47B0"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897" w:history="1">
            <w:r w:rsidRPr="00B41ECF">
              <w:rPr>
                <w:rStyle w:val="af"/>
                <w:rFonts w:hint="eastAsia"/>
                <w:noProof/>
              </w:rPr>
              <w:t>7.4 Remote Controller Oper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193D3D84" w14:textId="71AC74AC"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98" w:history="1">
            <w:r w:rsidRPr="00B41ECF">
              <w:rPr>
                <w:rStyle w:val="af"/>
                <w:rFonts w:hint="eastAsia"/>
                <w:noProof/>
              </w:rPr>
              <w:t>7.4.1 Power on/off</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5D6DAE18" w14:textId="6EBD62D3"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899" w:history="1">
            <w:r w:rsidRPr="00B41ECF">
              <w:rPr>
                <w:rStyle w:val="af"/>
                <w:rFonts w:hint="eastAsia"/>
                <w:noProof/>
              </w:rPr>
              <w:t>7.4.2 Charg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8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53BCB0F3" w14:textId="4E6E312C"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0" w:history="1">
            <w:r w:rsidRPr="00B41ECF">
              <w:rPr>
                <w:rStyle w:val="af"/>
                <w:rFonts w:hint="eastAsia"/>
                <w:noProof/>
              </w:rPr>
              <w:t>7.4.3 Charging indicator defini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08DD3924" w14:textId="0D4DE424"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01" w:history="1">
            <w:r w:rsidRPr="00B41ECF">
              <w:rPr>
                <w:rStyle w:val="af"/>
                <w:rFonts w:hint="eastAsia"/>
                <w:noProof/>
              </w:rPr>
              <w:t>7.5 Remote Controller Status Indicato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29E5CBE8" w14:textId="17328F2D"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2" w:history="1">
            <w:r w:rsidRPr="00B41ECF">
              <w:rPr>
                <w:rStyle w:val="af"/>
                <w:rFonts w:hint="eastAsia"/>
                <w:noProof/>
              </w:rPr>
              <w:t>7.5.1 Remote Control Status Indicato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6FCC551A" w14:textId="36FB6F7E"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3" w:history="1">
            <w:r w:rsidRPr="00B41ECF">
              <w:rPr>
                <w:rStyle w:val="af"/>
                <w:rFonts w:hint="eastAsia"/>
                <w:noProof/>
              </w:rPr>
              <w:t>7.5.2 Air Unit Indicato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0CE9ADC6" w14:textId="348033C9"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04" w:history="1">
            <w:r w:rsidRPr="00B41ECF">
              <w:rPr>
                <w:rStyle w:val="af"/>
                <w:rFonts w:hint="eastAsia"/>
                <w:noProof/>
              </w:rPr>
              <w:t>7.6 Improve Communication Range and Video Fluenc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7BBC4AFC" w14:textId="588A96C4"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5" w:history="1">
            <w:r w:rsidRPr="00B41ECF">
              <w:rPr>
                <w:rStyle w:val="af"/>
                <w:rFonts w:hint="eastAsia"/>
                <w:noProof/>
              </w:rPr>
              <w:t>7.6.1 General precau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01959F62" w14:textId="1A73D116"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6" w:history="1">
            <w:r w:rsidRPr="00B41ECF">
              <w:rPr>
                <w:rStyle w:val="af"/>
                <w:rFonts w:hint="eastAsia"/>
                <w:noProof/>
              </w:rPr>
              <w:t>7.6.2 General antenna options and wireless mode configuration for different range</w:t>
            </w:r>
            <w:r w:rsidR="00D00E13">
              <w:rPr>
                <w:rStyle w:val="af"/>
                <w:rFonts w:eastAsiaTheme="minorEastAsia"/>
                <w:noProof/>
              </w:rPr>
              <w:tab/>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64103390" w14:textId="32C863E1"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7" w:history="1">
            <w:r w:rsidRPr="00B41ECF">
              <w:rPr>
                <w:rStyle w:val="af"/>
                <w:rFonts w:hint="eastAsia"/>
                <w:noProof/>
              </w:rPr>
              <w:t>7.6.3 How to place the long-range patch antennas on Ground Uni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5C9707A9" w14:textId="50C2005C"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08" w:history="1">
            <w:r w:rsidRPr="00B41ECF">
              <w:rPr>
                <w:rStyle w:val="af"/>
                <w:rFonts w:hint="eastAsia"/>
                <w:noProof/>
              </w:rPr>
              <w:t>7.6.4 How to place Air Unit antenna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290DB65D" w14:textId="05C3F6EE"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09" w:history="1">
            <w:r w:rsidRPr="00B41ECF">
              <w:rPr>
                <w:rStyle w:val="af"/>
                <w:rFonts w:hint="eastAsia"/>
                <w:noProof/>
              </w:rPr>
              <w:t>8 INTELLIGENT FLIGHT BATTE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0E19CAB5" w14:textId="2D7F7072"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0" w:history="1">
            <w:r w:rsidRPr="00B41ECF">
              <w:rPr>
                <w:rStyle w:val="af"/>
                <w:rFonts w:hint="eastAsia"/>
                <w:noProof/>
              </w:rPr>
              <w:t>8.1 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0E8228B8" w14:textId="55C9BB8D"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1" w:history="1">
            <w:r w:rsidRPr="00B41ECF">
              <w:rPr>
                <w:rStyle w:val="af"/>
                <w:rFonts w:hint="eastAsia"/>
                <w:noProof/>
              </w:rPr>
              <w:t>8.2 Battery charg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0</w:t>
            </w:r>
            <w:r>
              <w:rPr>
                <w:rFonts w:hint="eastAsia"/>
                <w:noProof/>
                <w:webHidden/>
              </w:rPr>
              <w:fldChar w:fldCharType="end"/>
            </w:r>
          </w:hyperlink>
        </w:p>
        <w:p w14:paraId="3260DFB4" w14:textId="0D2CECAF"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12" w:history="1">
            <w:r w:rsidRPr="00B41ECF">
              <w:rPr>
                <w:rStyle w:val="af"/>
                <w:rFonts w:hint="eastAsia"/>
                <w:noProof/>
              </w:rPr>
              <w:t>8.2.1 Proced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4972D375" w14:textId="75C32235"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13" w:history="1">
            <w:r w:rsidRPr="00B41ECF">
              <w:rPr>
                <w:rStyle w:val="af"/>
                <w:rFonts w:hint="eastAsia"/>
                <w:noProof/>
              </w:rPr>
              <w:t>8.2.2 Storage charg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55270BE4" w14:textId="5DC78D50"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14" w:history="1">
            <w:r w:rsidRPr="00B41ECF">
              <w:rPr>
                <w:rStyle w:val="af"/>
                <w:rFonts w:hint="eastAsia"/>
                <w:noProof/>
              </w:rPr>
              <w:t>8.2.3 Indicator status displa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2</w:t>
            </w:r>
            <w:r>
              <w:rPr>
                <w:rFonts w:hint="eastAsia"/>
                <w:noProof/>
                <w:webHidden/>
              </w:rPr>
              <w:fldChar w:fldCharType="end"/>
            </w:r>
          </w:hyperlink>
        </w:p>
        <w:p w14:paraId="5600023E" w14:textId="6303F5E2" w:rsidR="00B01FE9" w:rsidRDefault="00B01FE9">
          <w:pPr>
            <w:pStyle w:val="TOC3"/>
            <w:rPr>
              <w:rFonts w:asciiTheme="minorHAnsi" w:eastAsiaTheme="minorEastAsia" w:hAnsiTheme="minorHAnsi" w:cstheme="minorBidi" w:hint="eastAsia"/>
              <w:noProof/>
              <w:kern w:val="2"/>
              <w:sz w:val="22"/>
              <w:szCs w:val="24"/>
              <w14:ligatures w14:val="standardContextual"/>
            </w:rPr>
          </w:pPr>
          <w:hyperlink w:anchor="_Toc187912915" w:history="1">
            <w:r w:rsidRPr="00B41ECF">
              <w:rPr>
                <w:rStyle w:val="af"/>
                <w:rFonts w:hint="eastAsia"/>
                <w:noProof/>
              </w:rPr>
              <w:t>8.2.4 Except inform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2</w:t>
            </w:r>
            <w:r>
              <w:rPr>
                <w:rFonts w:hint="eastAsia"/>
                <w:noProof/>
                <w:webHidden/>
              </w:rPr>
              <w:fldChar w:fldCharType="end"/>
            </w:r>
          </w:hyperlink>
        </w:p>
        <w:p w14:paraId="5962EB40" w14:textId="5E9A2230"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6" w:history="1">
            <w:r w:rsidRPr="00B41ECF">
              <w:rPr>
                <w:rStyle w:val="af"/>
                <w:rFonts w:hint="eastAsia"/>
                <w:noProof/>
              </w:rPr>
              <w:t>8.3 Battery stor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2</w:t>
            </w:r>
            <w:r>
              <w:rPr>
                <w:rFonts w:hint="eastAsia"/>
                <w:noProof/>
                <w:webHidden/>
              </w:rPr>
              <w:fldChar w:fldCharType="end"/>
            </w:r>
          </w:hyperlink>
        </w:p>
        <w:p w14:paraId="42E7D137" w14:textId="0C5046FC"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7" w:history="1">
            <w:r w:rsidRPr="00B41ECF">
              <w:rPr>
                <w:rStyle w:val="af"/>
                <w:rFonts w:hint="eastAsia"/>
                <w:noProof/>
              </w:rPr>
              <w:t>8.4 Battery transpor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3</w:t>
            </w:r>
            <w:r>
              <w:rPr>
                <w:rFonts w:hint="eastAsia"/>
                <w:noProof/>
                <w:webHidden/>
              </w:rPr>
              <w:fldChar w:fldCharType="end"/>
            </w:r>
          </w:hyperlink>
        </w:p>
        <w:p w14:paraId="5251F216" w14:textId="607C8355"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8" w:history="1">
            <w:r w:rsidRPr="00B41ECF">
              <w:rPr>
                <w:rStyle w:val="af"/>
                <w:rFonts w:hint="eastAsia"/>
                <w:noProof/>
              </w:rPr>
              <w:t>8.5 Battery mainten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3</w:t>
            </w:r>
            <w:r>
              <w:rPr>
                <w:rFonts w:hint="eastAsia"/>
                <w:noProof/>
                <w:webHidden/>
              </w:rPr>
              <w:fldChar w:fldCharType="end"/>
            </w:r>
          </w:hyperlink>
        </w:p>
        <w:p w14:paraId="2CC11E4B" w14:textId="4757367E"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19" w:history="1">
            <w:r w:rsidRPr="00B41ECF">
              <w:rPr>
                <w:rStyle w:val="af"/>
                <w:rFonts w:hint="eastAsia"/>
                <w:noProof/>
              </w:rPr>
              <w:t>8.6 Battery Dispos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4</w:t>
            </w:r>
            <w:r>
              <w:rPr>
                <w:rFonts w:hint="eastAsia"/>
                <w:noProof/>
                <w:webHidden/>
              </w:rPr>
              <w:fldChar w:fldCharType="end"/>
            </w:r>
          </w:hyperlink>
        </w:p>
        <w:p w14:paraId="07B3F718" w14:textId="4271C1CF"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20" w:history="1">
            <w:r w:rsidRPr="00B41ECF">
              <w:rPr>
                <w:rStyle w:val="af"/>
                <w:rFonts w:hint="eastAsia"/>
                <w:noProof/>
              </w:rPr>
              <w:t>9 MANUAL DELIVE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1E1B1103" w14:textId="24EAD3F4"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21" w:history="1">
            <w:r w:rsidRPr="00B41ECF">
              <w:rPr>
                <w:rStyle w:val="af"/>
                <w:rFonts w:hint="eastAsia"/>
                <w:noProof/>
              </w:rPr>
              <w:t>9.1 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0F6869E6" w14:textId="23058E90"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22" w:history="1">
            <w:r w:rsidRPr="00B41ECF">
              <w:rPr>
                <w:rStyle w:val="af"/>
                <w:rFonts w:hint="eastAsia"/>
                <w:noProof/>
              </w:rPr>
              <w:t>9.2 Step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33B34CCF" w14:textId="1E14330E"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23" w:history="1">
            <w:r w:rsidRPr="00B41ECF">
              <w:rPr>
                <w:rStyle w:val="af"/>
                <w:rFonts w:hint="eastAsia"/>
                <w:noProof/>
              </w:rPr>
              <w:t>10 AUTOMATIC DELIVER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00967A25" w14:textId="203906CC"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24" w:history="1">
            <w:r w:rsidRPr="00B41ECF">
              <w:rPr>
                <w:rStyle w:val="af"/>
                <w:rFonts w:hint="eastAsia"/>
                <w:noProof/>
              </w:rPr>
              <w:t>10.1 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27D881DC" w14:textId="13245BD7" w:rsidR="00B01FE9" w:rsidRDefault="00B01FE9">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12925" w:history="1">
            <w:r w:rsidRPr="00B41ECF">
              <w:rPr>
                <w:rStyle w:val="af"/>
                <w:rFonts w:hint="eastAsia"/>
                <w:noProof/>
              </w:rPr>
              <w:t>10.2 Step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37FA930A" w14:textId="454AA0D2"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26" w:history="1">
            <w:r w:rsidRPr="00B41ECF">
              <w:rPr>
                <w:rStyle w:val="af"/>
                <w:rFonts w:hint="eastAsia"/>
                <w:noProof/>
              </w:rPr>
              <w:t>APPENDIX1 SPECIFIC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22E7BBDE" w14:textId="222AC375"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27" w:history="1">
            <w:r w:rsidRPr="00B41ECF">
              <w:rPr>
                <w:rStyle w:val="af"/>
                <w:rFonts w:hint="eastAsia"/>
                <w:noProof/>
              </w:rPr>
              <w:t>APPENDIX2 AFTER-SALE SERVI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3</w:t>
            </w:r>
            <w:r>
              <w:rPr>
                <w:rFonts w:hint="eastAsia"/>
                <w:noProof/>
                <w:webHidden/>
              </w:rPr>
              <w:fldChar w:fldCharType="end"/>
            </w:r>
          </w:hyperlink>
        </w:p>
        <w:p w14:paraId="2F1EEB8C" w14:textId="249EA247" w:rsidR="00B01FE9" w:rsidRDefault="00B01FE9">
          <w:pPr>
            <w:pStyle w:val="TOC1"/>
            <w:rPr>
              <w:rFonts w:asciiTheme="minorHAnsi" w:eastAsiaTheme="minorEastAsia" w:hAnsiTheme="minorHAnsi" w:hint="eastAsia"/>
              <w:b w:val="0"/>
              <w:i w:val="0"/>
              <w:noProof/>
              <w:color w:val="auto"/>
              <w:sz w:val="22"/>
              <w:szCs w:val="24"/>
              <w14:ligatures w14:val="standardContextual"/>
            </w:rPr>
          </w:pPr>
          <w:hyperlink w:anchor="_Toc187912928" w:history="1">
            <w:r w:rsidRPr="00B41ECF">
              <w:rPr>
                <w:rStyle w:val="af"/>
                <w:rFonts w:hint="eastAsia"/>
                <w:noProof/>
              </w:rPr>
              <w:t>CONTACT U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1292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6</w:t>
            </w:r>
            <w:r>
              <w:rPr>
                <w:rFonts w:hint="eastAsia"/>
                <w:noProof/>
                <w:webHidden/>
              </w:rPr>
              <w:fldChar w:fldCharType="end"/>
            </w:r>
          </w:hyperlink>
        </w:p>
        <w:p w14:paraId="4F9BD0D7" w14:textId="503F20AA" w:rsidR="000719E5" w:rsidRDefault="0054359A" w:rsidP="0054359A">
          <w:pPr>
            <w:pStyle w:val="TOC1"/>
          </w:pPr>
          <w:r>
            <w:fldChar w:fldCharType="end"/>
          </w:r>
        </w:p>
      </w:sdtContent>
    </w:sdt>
    <w:p w14:paraId="017BA9D9" w14:textId="62651F1E" w:rsidR="003940EA" w:rsidRPr="00B17DD0" w:rsidRDefault="00E44A2D" w:rsidP="0061246E">
      <w:pPr>
        <w:widowControl/>
        <w:spacing w:before="0" w:after="0"/>
        <w:jc w:val="left"/>
        <w:rPr>
          <w:rFonts w:ascii="黑体" w:eastAsia="黑体" w:hAnsi="黑体" w:hint="eastAsia"/>
          <w:b/>
          <w:color w:val="385623" w:themeColor="accent6" w:themeShade="80"/>
          <w:sz w:val="48"/>
          <w:szCs w:val="48"/>
        </w:rPr>
      </w:pPr>
      <w:r>
        <w:rPr>
          <w:rFonts w:ascii="黑体" w:eastAsia="黑体" w:hAnsi="黑体"/>
          <w:sz w:val="32"/>
        </w:rPr>
        <w:br w:type="page"/>
      </w:r>
      <w:r w:rsidR="00E56C2D" w:rsidRPr="00B17DD0">
        <w:rPr>
          <w:rFonts w:eastAsia="黑体" w:cs="Calibri"/>
          <w:b/>
          <w:color w:val="385623" w:themeColor="accent6" w:themeShade="80"/>
          <w:sz w:val="48"/>
          <w:szCs w:val="48"/>
        </w:rPr>
        <w:lastRenderedPageBreak/>
        <w:t>UPDATE LOG</w:t>
      </w:r>
    </w:p>
    <w:tbl>
      <w:tblPr>
        <w:tblStyle w:val="ae"/>
        <w:tblW w:w="0" w:type="auto"/>
        <w:jc w:val="center"/>
        <w:tblLook w:val="04A0" w:firstRow="1" w:lastRow="0" w:firstColumn="1" w:lastColumn="0" w:noHBand="0" w:noVBand="1"/>
      </w:tblPr>
      <w:tblGrid>
        <w:gridCol w:w="3224"/>
        <w:gridCol w:w="4884"/>
      </w:tblGrid>
      <w:tr w:rsidR="00FF6578" w14:paraId="7E221D18" w14:textId="216C3439" w:rsidTr="003D466E">
        <w:trPr>
          <w:trHeight w:val="276"/>
          <w:jc w:val="center"/>
        </w:trPr>
        <w:tc>
          <w:tcPr>
            <w:tcW w:w="3224" w:type="dxa"/>
          </w:tcPr>
          <w:p w14:paraId="72E53DD0" w14:textId="227AC548" w:rsidR="00FF6578" w:rsidRPr="00DF6BD5" w:rsidRDefault="00FF6578" w:rsidP="00070BE6">
            <w:pPr>
              <w:pStyle w:val="af4"/>
            </w:pPr>
            <w:r>
              <w:t>Ver</w:t>
            </w:r>
            <w:r>
              <w:rPr>
                <w:rFonts w:hint="eastAsia"/>
              </w:rPr>
              <w:t>sion</w:t>
            </w:r>
          </w:p>
        </w:tc>
        <w:tc>
          <w:tcPr>
            <w:tcW w:w="4884" w:type="dxa"/>
          </w:tcPr>
          <w:p w14:paraId="779083ED" w14:textId="2C4992CC" w:rsidR="00FF6578" w:rsidRPr="00DF6BD5" w:rsidRDefault="00FF6578" w:rsidP="00070BE6">
            <w:pPr>
              <w:pStyle w:val="af4"/>
            </w:pPr>
            <w:r>
              <w:rPr>
                <w:rFonts w:hint="eastAsia"/>
              </w:rPr>
              <w:t>U</w:t>
            </w:r>
            <w:r>
              <w:t>pdates</w:t>
            </w:r>
          </w:p>
        </w:tc>
      </w:tr>
      <w:tr w:rsidR="00FF6578" w14:paraId="4C13BACE" w14:textId="77777777" w:rsidTr="003D466E">
        <w:trPr>
          <w:trHeight w:val="270"/>
          <w:jc w:val="center"/>
        </w:trPr>
        <w:tc>
          <w:tcPr>
            <w:tcW w:w="3224" w:type="dxa"/>
          </w:tcPr>
          <w:p w14:paraId="7EDD1D89" w14:textId="03491F73" w:rsidR="00FF6578" w:rsidRPr="00DF6BD5" w:rsidRDefault="00FF6578" w:rsidP="00070BE6">
            <w:pPr>
              <w:pStyle w:val="af4"/>
            </w:pPr>
            <w:r>
              <w:rPr>
                <w:rFonts w:hint="eastAsia"/>
              </w:rPr>
              <w:t>V</w:t>
            </w:r>
            <w:r>
              <w:t>1.0</w:t>
            </w:r>
          </w:p>
        </w:tc>
        <w:tc>
          <w:tcPr>
            <w:tcW w:w="4884" w:type="dxa"/>
          </w:tcPr>
          <w:p w14:paraId="42D3A2A7" w14:textId="7ABDCB72" w:rsidR="00FF6578" w:rsidRPr="00DF6BD5" w:rsidRDefault="00FF6578" w:rsidP="00070BE6">
            <w:pPr>
              <w:pStyle w:val="af4"/>
            </w:pPr>
            <w:r>
              <w:rPr>
                <w:rFonts w:hint="eastAsia"/>
              </w:rPr>
              <w:t>F</w:t>
            </w:r>
            <w:r>
              <w:t>irst Draft</w:t>
            </w:r>
          </w:p>
        </w:tc>
      </w:tr>
    </w:tbl>
    <w:p w14:paraId="04AAF9BF" w14:textId="7DAD6A1E" w:rsidR="00244B1D" w:rsidRPr="000A28DD" w:rsidRDefault="00244B1D" w:rsidP="00DE7065">
      <w:pPr>
        <w:ind w:firstLine="480"/>
        <w:sectPr w:rsidR="00244B1D" w:rsidRPr="000A28DD" w:rsidSect="00DC100E">
          <w:headerReference w:type="default" r:id="rId17"/>
          <w:pgSz w:w="11906" w:h="16838" w:code="9"/>
          <w:pgMar w:top="1134" w:right="1077" w:bottom="1134" w:left="1077" w:header="227" w:footer="0" w:gutter="0"/>
          <w:pgNumType w:chapSep="colon"/>
          <w:cols w:space="425"/>
          <w:docGrid w:type="lines" w:linePitch="326"/>
        </w:sectPr>
      </w:pPr>
    </w:p>
    <w:p w14:paraId="6D9B8016" w14:textId="577A67DA" w:rsidR="00045F6A" w:rsidRDefault="00C95A56" w:rsidP="00C95A56">
      <w:pPr>
        <w:pStyle w:val="1"/>
      </w:pPr>
      <w:bookmarkStart w:id="1" w:name="_Toc187912847"/>
      <w:r w:rsidRPr="00C95A56">
        <w:lastRenderedPageBreak/>
        <w:t>P</w:t>
      </w:r>
      <w:r w:rsidR="007F3B90">
        <w:t>REFACE</w:t>
      </w:r>
      <w:bookmarkEnd w:id="1"/>
    </w:p>
    <w:p w14:paraId="46A335B5" w14:textId="1E5CFB96" w:rsidR="003F5D0C" w:rsidRDefault="003F5D0C" w:rsidP="003F5D0C">
      <w:pPr>
        <w:pStyle w:val="2"/>
      </w:pPr>
      <w:bookmarkStart w:id="2" w:name="_Toc187912848"/>
      <w:r w:rsidRPr="003F5D0C">
        <w:t xml:space="preserve">About </w:t>
      </w:r>
      <w:r w:rsidR="006955C4">
        <w:t>t</w:t>
      </w:r>
      <w:r w:rsidR="00714239">
        <w:rPr>
          <w:rFonts w:hint="eastAsia"/>
        </w:rPr>
        <w:t>he</w:t>
      </w:r>
      <w:r w:rsidR="00714239">
        <w:t xml:space="preserve"> </w:t>
      </w:r>
      <w:r w:rsidRPr="003F5D0C">
        <w:t>Company</w:t>
      </w:r>
      <w:bookmarkEnd w:id="2"/>
    </w:p>
    <w:p w14:paraId="0DEEFFEC" w14:textId="0074C55E" w:rsidR="003F5D0C" w:rsidRPr="00CA4D01" w:rsidRDefault="58E9C4B6" w:rsidP="004B3926">
      <w:pPr>
        <w:rPr>
          <w:b/>
          <w:bCs/>
        </w:rPr>
      </w:pPr>
      <w:r>
        <w:t xml:space="preserve">ARC is a trademark of ARC UAS, Inc. (abbreviated as “ARC”) and its affiliated companies. Names of products, brands, etc., appearing in this document are trademarks or registered trademarks of their respective owner companies. This product and document are copyrighted by ARC with all rights reserved. No part of this product or document shall be reproduced in any form without the prior written consent or authorization of ARC. This document and all other collateral documents are subject to change at the sole discretion of ARC. This content is subject to change without prior notice. For up-to-date product information, visit </w:t>
      </w:r>
      <w:hyperlink r:id="rId18">
        <w:r w:rsidRPr="58E9C4B6">
          <w:rPr>
            <w:rStyle w:val="af"/>
            <w:rFonts w:eastAsia="宋体"/>
            <w:color w:val="385623" w:themeColor="accent6" w:themeShade="80"/>
            <w:sz w:val="24"/>
            <w:szCs w:val="24"/>
            <w:u w:val="single"/>
          </w:rPr>
          <w:t>https://arc.dilivery</w:t>
        </w:r>
      </w:hyperlink>
      <w:r w:rsidRPr="58E9C4B6">
        <w:rPr>
          <w:b/>
          <w:bCs/>
          <w:i/>
          <w:iCs/>
          <w:color w:val="385623" w:themeColor="accent6" w:themeShade="80"/>
          <w:u w:val="single"/>
        </w:rPr>
        <w:t>/</w:t>
      </w:r>
    </w:p>
    <w:p w14:paraId="528ACBB3" w14:textId="2F3CC227" w:rsidR="003F5D0C" w:rsidRPr="003F5D0C" w:rsidRDefault="006955C4" w:rsidP="00714239">
      <w:pPr>
        <w:pStyle w:val="2"/>
      </w:pPr>
      <w:bookmarkStart w:id="3" w:name="_Toc187912849"/>
      <w:r>
        <w:t>About t</w:t>
      </w:r>
      <w:r w:rsidR="00714239">
        <w:t xml:space="preserve">he </w:t>
      </w:r>
      <w:r w:rsidR="00714239" w:rsidRPr="00714239">
        <w:t>Documentation</w:t>
      </w:r>
      <w:bookmarkEnd w:id="3"/>
    </w:p>
    <w:p w14:paraId="018DB220" w14:textId="3A46882A" w:rsidR="00045F6A" w:rsidRDefault="0087676D" w:rsidP="0087676D">
      <w:r w:rsidRPr="0087676D">
        <w:t>ARC provides users with the following documentation:</w:t>
      </w:r>
    </w:p>
    <w:p w14:paraId="33F718EB" w14:textId="29096904" w:rsidR="00A67EFE" w:rsidRPr="0087676D" w:rsidRDefault="0087676D" w:rsidP="0087676D">
      <w:pPr>
        <w:pStyle w:val="a0"/>
        <w:ind w:left="960" w:hanging="480"/>
        <w:rPr>
          <w:i/>
        </w:rPr>
      </w:pPr>
      <w:r w:rsidRPr="0087676D">
        <w:rPr>
          <w:i/>
        </w:rPr>
        <w:t>List of items</w:t>
      </w:r>
    </w:p>
    <w:p w14:paraId="3D38B768" w14:textId="77EA2C84" w:rsidR="005266FD" w:rsidRPr="00397065" w:rsidRDefault="0087676D" w:rsidP="00397065">
      <w:pPr>
        <w:pStyle w:val="a0"/>
        <w:ind w:left="960" w:hanging="480"/>
        <w:rPr>
          <w:i/>
        </w:rPr>
      </w:pPr>
      <w:r w:rsidRPr="0087676D">
        <w:rPr>
          <w:i/>
        </w:rPr>
        <w:t>Disclaimer and Safety Guidelines</w:t>
      </w:r>
    </w:p>
    <w:p w14:paraId="43E0E975" w14:textId="00E3B856" w:rsidR="00585145" w:rsidRPr="0087676D" w:rsidRDefault="0087676D" w:rsidP="0087676D">
      <w:pPr>
        <w:pStyle w:val="a0"/>
        <w:ind w:left="960" w:hanging="480"/>
        <w:rPr>
          <w:i/>
        </w:rPr>
      </w:pPr>
      <w:r w:rsidRPr="0087676D">
        <w:rPr>
          <w:i/>
        </w:rPr>
        <w:t>User Manual</w:t>
      </w:r>
    </w:p>
    <w:p w14:paraId="257E62DC" w14:textId="77777777" w:rsidR="000A1BB7" w:rsidRDefault="00142397" w:rsidP="006C277B">
      <w:r w:rsidRPr="00142397">
        <w:t>It is recommended that the user use the " List of Items" to check to ensure that the parts are consistent with the list. First, please read the "Disclaimer and Safety Guidelines", and then follow the "Installation Manual" to complete the installation and understand the use process. Please refer to the User Manual for details. Before using this product, please make sure that you are familiar with the functions and operation methods of each component, and if you have any questions when using this product, please contact ARC or ARC's authorized agent for technical support.</w:t>
      </w:r>
    </w:p>
    <w:p w14:paraId="0BFBC84B" w14:textId="1AA04C68" w:rsidR="003F5D0C" w:rsidRDefault="003F5D0C">
      <w:pPr>
        <w:widowControl/>
        <w:spacing w:before="0" w:after="0"/>
        <w:jc w:val="left"/>
      </w:pPr>
      <w:r>
        <w:br w:type="page"/>
      </w:r>
    </w:p>
    <w:p w14:paraId="442EA069" w14:textId="7F28DD78" w:rsidR="00313CA0" w:rsidRPr="00F6534B" w:rsidRDefault="00E56C2D" w:rsidP="00142397">
      <w:pPr>
        <w:pStyle w:val="1"/>
      </w:pPr>
      <w:bookmarkStart w:id="4" w:name="_Toc187912850"/>
      <w:r>
        <w:lastRenderedPageBreak/>
        <w:t>O</w:t>
      </w:r>
      <w:r w:rsidRPr="00142397">
        <w:t>VERVIEW</w:t>
      </w:r>
      <w:bookmarkEnd w:id="4"/>
    </w:p>
    <w:p w14:paraId="0F9C4B52" w14:textId="50CB6C56" w:rsidR="00204572" w:rsidRDefault="0076488E" w:rsidP="0076488E">
      <w:r w:rsidRPr="0076488E">
        <w:t xml:space="preserve">Airis3 is a multi-functional intelligent </w:t>
      </w:r>
      <w:r w:rsidR="0052024F">
        <w:rPr>
          <w:rFonts w:hint="eastAsia"/>
        </w:rPr>
        <w:t>d</w:t>
      </w:r>
      <w:r w:rsidR="00CF5862">
        <w:rPr>
          <w:rFonts w:hint="eastAsia"/>
        </w:rPr>
        <w:t>rone</w:t>
      </w:r>
      <w:r w:rsidRPr="0076488E">
        <w:t xml:space="preserve"> with the characteristics of large load</w:t>
      </w:r>
      <w:r w:rsidR="00CF5862">
        <w:rPr>
          <w:rFonts w:hint="eastAsia"/>
        </w:rPr>
        <w:t xml:space="preserve"> capacity</w:t>
      </w:r>
      <w:r w:rsidRPr="0076488E">
        <w:t>, long endurance, high strength and small size. Airis3 is a</w:t>
      </w:r>
      <w:r w:rsidR="00675333">
        <w:rPr>
          <w:rFonts w:hint="eastAsia"/>
        </w:rPr>
        <w:t>n</w:t>
      </w:r>
      <w:r w:rsidR="00200E90">
        <w:rPr>
          <w:rFonts w:hint="eastAsia"/>
        </w:rPr>
        <w:t xml:space="preserve"> integrated</w:t>
      </w:r>
      <w:r w:rsidRPr="0076488E">
        <w:t xml:space="preserve"> fuselage frame </w:t>
      </w:r>
      <w:r w:rsidR="007B4941">
        <w:rPr>
          <w:rFonts w:hint="eastAsia"/>
        </w:rPr>
        <w:t>with</w:t>
      </w:r>
      <w:r w:rsidR="00683625">
        <w:rPr>
          <w:rFonts w:hint="eastAsia"/>
        </w:rPr>
        <w:t xml:space="preserve"> a</w:t>
      </w:r>
      <w:r w:rsidRPr="0076488E">
        <w:t xml:space="preserve"> simple structure</w:t>
      </w:r>
      <w:r w:rsidR="00683625">
        <w:rPr>
          <w:rFonts w:hint="eastAsia"/>
        </w:rPr>
        <w:t>.</w:t>
      </w:r>
      <w:r w:rsidRPr="0076488E">
        <w:t xml:space="preserve"> </w:t>
      </w:r>
      <w:r w:rsidR="00683625">
        <w:rPr>
          <w:rFonts w:hint="eastAsia"/>
        </w:rPr>
        <w:t>T</w:t>
      </w:r>
      <w:r w:rsidRPr="0076488E">
        <w:t>he fuselage and arms are made of carbon fiber materials</w:t>
      </w:r>
      <w:r w:rsidR="001558E5">
        <w:rPr>
          <w:rFonts w:hint="eastAsia"/>
        </w:rPr>
        <w:t xml:space="preserve">. While </w:t>
      </w:r>
      <w:r w:rsidRPr="0076488E">
        <w:t xml:space="preserve">ensuring strength, </w:t>
      </w:r>
      <w:r w:rsidR="00784FEA">
        <w:rPr>
          <w:rFonts w:hint="eastAsia"/>
        </w:rPr>
        <w:t>it also</w:t>
      </w:r>
      <w:r w:rsidRPr="0076488E">
        <w:t xml:space="preserve"> has the advantage of lightweight fuselage</w:t>
      </w:r>
      <w:r w:rsidR="002A11F5">
        <w:rPr>
          <w:rFonts w:hint="eastAsia"/>
        </w:rPr>
        <w:t>.</w:t>
      </w:r>
      <w:r w:rsidRPr="0076488E">
        <w:t xml:space="preserve"> </w:t>
      </w:r>
      <w:r w:rsidR="004F4729">
        <w:rPr>
          <w:rFonts w:hint="eastAsia"/>
        </w:rPr>
        <w:t>When not</w:t>
      </w:r>
      <w:r w:rsidRPr="0076488E">
        <w:t xml:space="preserve"> in use, </w:t>
      </w:r>
      <w:r w:rsidR="00A07EF2">
        <w:rPr>
          <w:rFonts w:hint="eastAsia"/>
        </w:rPr>
        <w:t>the six</w:t>
      </w:r>
      <w:r w:rsidRPr="0076488E">
        <w:t xml:space="preserve"> arms can be cross</w:t>
      </w:r>
      <w:r w:rsidR="00A37D99">
        <w:rPr>
          <w:rFonts w:hint="eastAsia"/>
        </w:rPr>
        <w:t>-layered</w:t>
      </w:r>
      <w:r w:rsidRPr="0076488E">
        <w:t xml:space="preserve"> and folded </w:t>
      </w:r>
      <w:r w:rsidR="000803CA">
        <w:rPr>
          <w:rFonts w:hint="eastAsia"/>
        </w:rPr>
        <w:t>to</w:t>
      </w:r>
      <w:r w:rsidRPr="0076488E">
        <w:t xml:space="preserve"> reduc</w:t>
      </w:r>
      <w:r w:rsidR="000803CA">
        <w:rPr>
          <w:rFonts w:hint="eastAsia"/>
        </w:rPr>
        <w:t>e</w:t>
      </w:r>
      <w:r w:rsidRPr="0076488E">
        <w:t xml:space="preserve"> the volume and </w:t>
      </w:r>
      <w:r w:rsidR="00C46F61">
        <w:rPr>
          <w:rFonts w:hint="eastAsia"/>
        </w:rPr>
        <w:t>facilitate</w:t>
      </w:r>
      <w:r w:rsidRPr="0076488E">
        <w:t xml:space="preserve"> transport</w:t>
      </w:r>
      <w:r w:rsidR="009064F8">
        <w:rPr>
          <w:rFonts w:hint="eastAsia"/>
        </w:rPr>
        <w:t>ation</w:t>
      </w:r>
      <w:r w:rsidRPr="0076488E">
        <w:t>. After the arm</w:t>
      </w:r>
      <w:r w:rsidR="009064F8">
        <w:rPr>
          <w:rFonts w:hint="eastAsia"/>
        </w:rPr>
        <w:t>s</w:t>
      </w:r>
      <w:r w:rsidRPr="0076488E">
        <w:t xml:space="preserve"> </w:t>
      </w:r>
      <w:r w:rsidR="009064F8">
        <w:rPr>
          <w:rFonts w:hint="eastAsia"/>
        </w:rPr>
        <w:t>are</w:t>
      </w:r>
      <w:r w:rsidRPr="0076488E">
        <w:t xml:space="preserve"> opened, there a</w:t>
      </w:r>
      <w:r w:rsidR="009064F8">
        <w:rPr>
          <w:rFonts w:hint="eastAsia"/>
        </w:rPr>
        <w:t>re</w:t>
      </w:r>
      <w:r w:rsidRPr="0076488E">
        <w:t xml:space="preserve"> high-strength lock</w:t>
      </w:r>
      <w:r w:rsidR="00A42205">
        <w:rPr>
          <w:rFonts w:hint="eastAsia"/>
        </w:rPr>
        <w:t>s</w:t>
      </w:r>
      <w:r w:rsidRPr="0076488E">
        <w:t xml:space="preserve"> to self-lock the arm</w:t>
      </w:r>
      <w:r w:rsidR="00A42205">
        <w:rPr>
          <w:rFonts w:hint="eastAsia"/>
        </w:rPr>
        <w:t>s</w:t>
      </w:r>
      <w:r w:rsidRPr="0076488E">
        <w:t xml:space="preserve">, which provides a strong safety guarantee for the stability of Airis3 and makes the flight </w:t>
      </w:r>
      <w:r w:rsidR="00A42205">
        <w:rPr>
          <w:rFonts w:hint="eastAsia"/>
        </w:rPr>
        <w:t>pos</w:t>
      </w:r>
      <w:r w:rsidR="005B0DF5">
        <w:rPr>
          <w:rFonts w:hint="eastAsia"/>
        </w:rPr>
        <w:t>ture</w:t>
      </w:r>
      <w:r w:rsidRPr="0076488E">
        <w:t xml:space="preserve"> more stable.</w:t>
      </w:r>
    </w:p>
    <w:p w14:paraId="7A023A9D" w14:textId="146291C5" w:rsidR="0010246D" w:rsidRDefault="003D12EF" w:rsidP="003D12EF">
      <w:r w:rsidRPr="003D12EF">
        <w:t xml:space="preserve">Airis3 adopts a three-stage fuselage layout design, with </w:t>
      </w:r>
      <w:proofErr w:type="gramStart"/>
      <w:r w:rsidR="00281F7E">
        <w:rPr>
          <w:rFonts w:hint="eastAsia"/>
        </w:rPr>
        <w:t>the</w:t>
      </w:r>
      <w:r w:rsidRPr="003D12EF">
        <w:t xml:space="preserve"> flight</w:t>
      </w:r>
      <w:proofErr w:type="gramEnd"/>
      <w:r w:rsidRPr="003D12EF">
        <w:t xml:space="preserve"> control</w:t>
      </w:r>
      <w:r w:rsidR="003F2263">
        <w:rPr>
          <w:rFonts w:hint="eastAsia"/>
        </w:rPr>
        <w:t xml:space="preserve"> in the front</w:t>
      </w:r>
      <w:r w:rsidRPr="003D12EF">
        <w:t xml:space="preserve">, </w:t>
      </w:r>
      <w:r w:rsidR="00EB0F03">
        <w:rPr>
          <w:rFonts w:hint="eastAsia"/>
        </w:rPr>
        <w:t>the</w:t>
      </w:r>
      <w:r w:rsidRPr="003D12EF">
        <w:t xml:space="preserve"> </w:t>
      </w:r>
      <w:r w:rsidR="0039243D">
        <w:t>delivery</w:t>
      </w:r>
      <w:r w:rsidR="00EB0F03">
        <w:rPr>
          <w:rFonts w:hint="eastAsia"/>
        </w:rPr>
        <w:t xml:space="preserve"> device in the midd</w:t>
      </w:r>
      <w:r w:rsidR="003867F4">
        <w:rPr>
          <w:rFonts w:hint="eastAsia"/>
        </w:rPr>
        <w:t>le</w:t>
      </w:r>
      <w:r w:rsidRPr="003D12EF">
        <w:t xml:space="preserve">, and </w:t>
      </w:r>
      <w:r w:rsidR="003867F4">
        <w:rPr>
          <w:rFonts w:hint="eastAsia"/>
        </w:rPr>
        <w:t>the</w:t>
      </w:r>
      <w:r w:rsidRPr="003D12EF">
        <w:t xml:space="preserve"> battery</w:t>
      </w:r>
      <w:r w:rsidR="003867F4">
        <w:rPr>
          <w:rFonts w:hint="eastAsia"/>
        </w:rPr>
        <w:t xml:space="preserve"> in the back</w:t>
      </w:r>
      <w:r w:rsidR="00454FAF">
        <w:rPr>
          <w:rFonts w:hint="eastAsia"/>
        </w:rPr>
        <w:t>. It has</w:t>
      </w:r>
      <w:r w:rsidRPr="003D12EF">
        <w:t xml:space="preserve"> a delicate structure and unique shape. The plug-in dropper and vertical battery design allow for quick battery </w:t>
      </w:r>
      <w:r w:rsidR="00CA7F17">
        <w:rPr>
          <w:rFonts w:hint="eastAsia"/>
        </w:rPr>
        <w:t>replacement</w:t>
      </w:r>
      <w:r w:rsidRPr="003D12EF">
        <w:t xml:space="preserve">, </w:t>
      </w:r>
      <w:r w:rsidR="00CA7F17">
        <w:rPr>
          <w:rFonts w:hint="eastAsia"/>
        </w:rPr>
        <w:t>which is</w:t>
      </w:r>
      <w:r w:rsidRPr="003D12EF">
        <w:t xml:space="preserve"> easy and efficient </w:t>
      </w:r>
      <w:r w:rsidR="00F074EC">
        <w:rPr>
          <w:rFonts w:hint="eastAsia"/>
        </w:rPr>
        <w:t xml:space="preserve">to </w:t>
      </w:r>
      <w:r w:rsidRPr="003D12EF">
        <w:t>opera</w:t>
      </w:r>
      <w:r w:rsidR="00F074EC">
        <w:rPr>
          <w:rFonts w:hint="eastAsia"/>
        </w:rPr>
        <w:t>te</w:t>
      </w:r>
      <w:r w:rsidRPr="003D12EF">
        <w:t>.</w:t>
      </w:r>
      <w:r w:rsidR="00F074EC">
        <w:rPr>
          <w:rFonts w:hint="eastAsia"/>
        </w:rPr>
        <w:t xml:space="preserve"> All parts</w:t>
      </w:r>
      <w:r w:rsidRPr="003D12EF">
        <w:t xml:space="preserve"> can be quickly disassembled and replaced </w:t>
      </w:r>
      <w:proofErr w:type="gramStart"/>
      <w:r w:rsidRPr="003D12EF">
        <w:t>for</w:t>
      </w:r>
      <w:proofErr w:type="gramEnd"/>
      <w:r w:rsidRPr="003D12EF">
        <w:t xml:space="preserve"> easy </w:t>
      </w:r>
      <w:r w:rsidR="00E7626E">
        <w:rPr>
          <w:rFonts w:hint="eastAsia"/>
        </w:rPr>
        <w:t>maintenance</w:t>
      </w:r>
      <w:r w:rsidRPr="003D12EF">
        <w:t>.</w:t>
      </w:r>
    </w:p>
    <w:p w14:paraId="428F9138" w14:textId="26650A5C" w:rsidR="00D6556C" w:rsidRDefault="00BA7CDD" w:rsidP="00BA7CDD">
      <w:r w:rsidRPr="00BA7CDD">
        <w:t>The Airis3 h</w:t>
      </w:r>
      <w:r w:rsidR="008E0254">
        <w:t xml:space="preserve">as a takeoff weight of </w:t>
      </w:r>
      <w:r w:rsidR="00C72AA4">
        <w:rPr>
          <w:color w:val="FF0000"/>
        </w:rPr>
        <w:t>29</w:t>
      </w:r>
      <w:r w:rsidRPr="00BA7CDD">
        <w:rPr>
          <w:color w:val="FF0000"/>
        </w:rPr>
        <w:t xml:space="preserve"> </w:t>
      </w:r>
      <w:r w:rsidRPr="00BA7CDD">
        <w:t>kg,</w:t>
      </w:r>
      <w:r w:rsidR="00C72AA4" w:rsidRPr="00BA7CDD">
        <w:t xml:space="preserve"> </w:t>
      </w:r>
      <w:r w:rsidRPr="00BA7CDD">
        <w:t xml:space="preserve">a maximum flight speed of </w:t>
      </w:r>
      <w:r w:rsidR="00C72AA4">
        <w:rPr>
          <w:color w:val="FF0000"/>
        </w:rPr>
        <w:t>43</w:t>
      </w:r>
      <w:r w:rsidRPr="008279D3">
        <w:rPr>
          <w:color w:val="FF0000"/>
        </w:rPr>
        <w:t xml:space="preserve"> </w:t>
      </w:r>
      <w:r w:rsidR="003068F4">
        <w:t xml:space="preserve">kilometers per hour, and </w:t>
      </w:r>
      <w:r w:rsidRPr="00BA7CDD">
        <w:t>a</w:t>
      </w:r>
      <w:r w:rsidR="00A6280F">
        <w:t>n</w:t>
      </w:r>
      <w:r w:rsidRPr="00BA7CDD">
        <w:t xml:space="preserve"> </w:t>
      </w:r>
      <w:r w:rsidR="00270D9C">
        <w:rPr>
          <w:rFonts w:hint="eastAsia"/>
        </w:rPr>
        <w:t>empty</w:t>
      </w:r>
      <w:r w:rsidR="00EE7C0A">
        <w:rPr>
          <w:rFonts w:hint="eastAsia"/>
        </w:rPr>
        <w:t xml:space="preserve"> flight time</w:t>
      </w:r>
      <w:r w:rsidRPr="00BA7CDD">
        <w:t xml:space="preserve"> of </w:t>
      </w:r>
      <w:r w:rsidR="00C72AA4">
        <w:rPr>
          <w:color w:val="FF0000"/>
        </w:rPr>
        <w:t>35</w:t>
      </w:r>
      <w:r w:rsidRPr="00BA7CDD">
        <w:t xml:space="preserve"> minutes.</w:t>
      </w:r>
      <w:r w:rsidR="0058113E">
        <w:rPr>
          <w:rFonts w:hint="eastAsia"/>
        </w:rPr>
        <w:t xml:space="preserve"> After </w:t>
      </w:r>
      <w:r w:rsidR="002569BB">
        <w:rPr>
          <w:rFonts w:hint="eastAsia"/>
        </w:rPr>
        <w:t xml:space="preserve">the drone </w:t>
      </w:r>
      <w:r w:rsidR="00CD3B5B">
        <w:rPr>
          <w:rFonts w:hint="eastAsia"/>
        </w:rPr>
        <w:t xml:space="preserve">is </w:t>
      </w:r>
      <w:r w:rsidR="0058113E">
        <w:rPr>
          <w:rFonts w:hint="eastAsia"/>
        </w:rPr>
        <w:t>tu</w:t>
      </w:r>
      <w:r w:rsidR="002C1C70">
        <w:rPr>
          <w:rFonts w:hint="eastAsia"/>
        </w:rPr>
        <w:t>rn</w:t>
      </w:r>
      <w:r w:rsidR="004E6DE6">
        <w:rPr>
          <w:rFonts w:hint="eastAsia"/>
        </w:rPr>
        <w:t>e</w:t>
      </w:r>
      <w:r w:rsidR="005A5919">
        <w:rPr>
          <w:rFonts w:hint="eastAsia"/>
        </w:rPr>
        <w:t>d</w:t>
      </w:r>
      <w:r w:rsidR="002C1C70">
        <w:rPr>
          <w:rFonts w:hint="eastAsia"/>
        </w:rPr>
        <w:t xml:space="preserve"> </w:t>
      </w:r>
      <w:r w:rsidR="00E37685">
        <w:rPr>
          <w:rFonts w:hint="eastAsia"/>
        </w:rPr>
        <w:t>o</w:t>
      </w:r>
      <w:r w:rsidR="00DE28DA">
        <w:rPr>
          <w:rFonts w:hint="eastAsia"/>
        </w:rPr>
        <w:t xml:space="preserve">n </w:t>
      </w:r>
      <w:r w:rsidR="001C5FCB">
        <w:rPr>
          <w:rFonts w:hint="eastAsia"/>
        </w:rPr>
        <w:t>and waits</w:t>
      </w:r>
      <w:r w:rsidRPr="00BA7CDD">
        <w:t xml:space="preserve"> for a few minutes, </w:t>
      </w:r>
      <w:r w:rsidR="0072791B">
        <w:rPr>
          <w:rFonts w:hint="eastAsia"/>
        </w:rPr>
        <w:t>it</w:t>
      </w:r>
      <w:r w:rsidRPr="00BA7CDD">
        <w:t xml:space="preserve"> can take off after the GPS satellite positioning is completed</w:t>
      </w:r>
      <w:r w:rsidR="00297CDA">
        <w:rPr>
          <w:rFonts w:hint="eastAsia"/>
        </w:rPr>
        <w:t xml:space="preserve">. </w:t>
      </w:r>
      <w:proofErr w:type="gramStart"/>
      <w:r w:rsidR="00297CDA">
        <w:rPr>
          <w:rFonts w:hint="eastAsia"/>
        </w:rPr>
        <w:t>In order</w:t>
      </w:r>
      <w:r w:rsidRPr="00BA7CDD">
        <w:t xml:space="preserve"> to</w:t>
      </w:r>
      <w:proofErr w:type="gramEnd"/>
      <w:r w:rsidRPr="00BA7CDD">
        <w:t xml:space="preserve"> take into </w:t>
      </w:r>
      <w:proofErr w:type="gramStart"/>
      <w:r w:rsidRPr="00BA7CDD">
        <w:t>account</w:t>
      </w:r>
      <w:proofErr w:type="gramEnd"/>
      <w:r w:rsidRPr="00BA7CDD">
        <w:t xml:space="preserve"> </w:t>
      </w:r>
      <w:r w:rsidR="00211CE0">
        <w:rPr>
          <w:rFonts w:hint="eastAsia"/>
        </w:rPr>
        <w:t xml:space="preserve">the </w:t>
      </w:r>
      <w:r w:rsidR="00CF67DD">
        <w:rPr>
          <w:rFonts w:hint="eastAsia"/>
        </w:rPr>
        <w:t>usage</w:t>
      </w:r>
      <w:r w:rsidR="00776D3C">
        <w:rPr>
          <w:rFonts w:hint="eastAsia"/>
        </w:rPr>
        <w:t xml:space="preserve"> s</w:t>
      </w:r>
      <w:r w:rsidR="00F573AE">
        <w:rPr>
          <w:rFonts w:hint="eastAsia"/>
        </w:rPr>
        <w:t>c</w:t>
      </w:r>
      <w:r w:rsidR="00776D3C">
        <w:rPr>
          <w:rFonts w:hint="eastAsia"/>
        </w:rPr>
        <w:t>enarios</w:t>
      </w:r>
      <w:r w:rsidRPr="00BA7CDD">
        <w:t xml:space="preserve"> </w:t>
      </w:r>
      <w:r w:rsidR="00F62706">
        <w:rPr>
          <w:rFonts w:hint="eastAsia"/>
        </w:rPr>
        <w:t xml:space="preserve">of </w:t>
      </w:r>
      <w:r w:rsidRPr="00BA7CDD">
        <w:t xml:space="preserve">different </w:t>
      </w:r>
      <w:r w:rsidR="00AE5AF0" w:rsidRPr="00BA7CDD">
        <w:t>customer</w:t>
      </w:r>
      <w:r w:rsidR="00AE5AF0">
        <w:t>s</w:t>
      </w:r>
      <w:r w:rsidR="00AE5AF0" w:rsidRPr="00BA7CDD">
        <w:t>,</w:t>
      </w:r>
      <w:r w:rsidR="00427973">
        <w:rPr>
          <w:rFonts w:hint="eastAsia"/>
        </w:rPr>
        <w:t xml:space="preserve"> the</w:t>
      </w:r>
      <w:r w:rsidR="00B26099">
        <w:t xml:space="preserve"> Airis3 has two flight modes:</w:t>
      </w:r>
    </w:p>
    <w:p w14:paraId="18C2F8AC" w14:textId="25F1E1D1" w:rsidR="00D6556C" w:rsidRDefault="00BA7CDD" w:rsidP="00BA7CDD">
      <w:pPr>
        <w:pStyle w:val="a2"/>
        <w:ind w:right="480"/>
      </w:pPr>
      <w:r w:rsidRPr="0036710D">
        <w:rPr>
          <w:b/>
        </w:rPr>
        <w:t>Manual mode</w:t>
      </w:r>
      <w:r w:rsidRPr="00BA7CDD">
        <w:t>: Use the remote control to operate the Airis3 to complete flight</w:t>
      </w:r>
      <w:r w:rsidR="00FF2007">
        <w:rPr>
          <w:rFonts w:hint="eastAsia"/>
        </w:rPr>
        <w:t xml:space="preserve">, </w:t>
      </w:r>
      <w:r w:rsidRPr="00BA7CDD">
        <w:t>delivery</w:t>
      </w:r>
      <w:r w:rsidR="000870E9">
        <w:rPr>
          <w:rFonts w:hint="eastAsia"/>
        </w:rPr>
        <w:t xml:space="preserve"> and other tasks</w:t>
      </w:r>
      <w:r w:rsidRPr="00BA7CDD">
        <w:t>.</w:t>
      </w:r>
    </w:p>
    <w:p w14:paraId="0ACAA479" w14:textId="60C598E3" w:rsidR="00D6556C" w:rsidRDefault="00BA7CDD" w:rsidP="00BA7CDD">
      <w:pPr>
        <w:pStyle w:val="a2"/>
        <w:ind w:right="480"/>
      </w:pPr>
      <w:r w:rsidRPr="0036710D">
        <w:rPr>
          <w:b/>
        </w:rPr>
        <w:t>Automatic mode</w:t>
      </w:r>
      <w:r w:rsidRPr="00BA7CDD">
        <w:t xml:space="preserve">: Set the take-off and landing points in the software, click </w:t>
      </w:r>
      <w:r w:rsidR="00E31689">
        <w:rPr>
          <w:rFonts w:hint="eastAsia"/>
        </w:rPr>
        <w:t>S</w:t>
      </w:r>
      <w:r w:rsidRPr="00BA7CDD">
        <w:t>tart, wait a few seconds, and Airis3 will automatically perform take-off, delivery, return, landing</w:t>
      </w:r>
      <w:r w:rsidR="00CE1271">
        <w:rPr>
          <w:rFonts w:hint="eastAsia"/>
        </w:rPr>
        <w:t xml:space="preserve"> and other tasks</w:t>
      </w:r>
      <w:r w:rsidRPr="00BA7CDD">
        <w:t>.</w:t>
      </w:r>
    </w:p>
    <w:p w14:paraId="592D29D8" w14:textId="77777777" w:rsidR="001A33C9" w:rsidRDefault="001A33C9" w:rsidP="001A33C9"/>
    <w:p w14:paraId="2605B50D" w14:textId="77777777" w:rsidR="001A33C9" w:rsidRDefault="001A33C9">
      <w:pPr>
        <w:widowControl/>
        <w:jc w:val="left"/>
      </w:pPr>
      <w:r>
        <w:br w:type="page"/>
      </w:r>
    </w:p>
    <w:p w14:paraId="2DDDB1EE" w14:textId="708A0F5F" w:rsidR="008B625F" w:rsidRPr="00097A0F" w:rsidRDefault="00E56C2D" w:rsidP="00857AD4">
      <w:pPr>
        <w:pStyle w:val="1"/>
      </w:pPr>
      <w:bookmarkStart w:id="5" w:name="_Toc172919042"/>
      <w:bookmarkStart w:id="6" w:name="_Toc187912851"/>
      <w:bookmarkEnd w:id="5"/>
      <w:r w:rsidRPr="007B0FB6">
        <w:lastRenderedPageBreak/>
        <w:t>FIRST TIME USE</w:t>
      </w:r>
      <w:bookmarkEnd w:id="6"/>
    </w:p>
    <w:p w14:paraId="2CFFC2B1" w14:textId="34775FA2" w:rsidR="009C0807" w:rsidRDefault="006955C4" w:rsidP="00857AD4">
      <w:pPr>
        <w:pStyle w:val="2"/>
      </w:pPr>
      <w:bookmarkStart w:id="7" w:name="_Toc187912852"/>
      <w:r>
        <w:t>Prepare the Remote C</w:t>
      </w:r>
      <w:r w:rsidR="00687F15" w:rsidRPr="00687F15">
        <w:t>ontrol</w:t>
      </w:r>
      <w:r w:rsidR="00687F15">
        <w:rPr>
          <w:rFonts w:hint="eastAsia"/>
        </w:rPr>
        <w:t>ler</w:t>
      </w:r>
      <w:bookmarkEnd w:id="7"/>
    </w:p>
    <w:p w14:paraId="0565FE2F" w14:textId="045CFA1C" w:rsidR="00A270E7" w:rsidRPr="00386191" w:rsidRDefault="00687F15" w:rsidP="00857AD4">
      <w:pPr>
        <w:pStyle w:val="3"/>
      </w:pPr>
      <w:bookmarkStart w:id="8" w:name="_Toc187912853"/>
      <w:r w:rsidRPr="00687F15">
        <w:t>Remote control</w:t>
      </w:r>
      <w:r w:rsidR="00202D6C">
        <w:t>ler</w:t>
      </w:r>
      <w:r w:rsidRPr="00687F15">
        <w:t xml:space="preserve"> charging</w:t>
      </w:r>
      <w:bookmarkEnd w:id="8"/>
    </w:p>
    <w:p w14:paraId="3F60222D" w14:textId="3F4A52E3" w:rsidR="00BD6D0C" w:rsidRDefault="00B959BB" w:rsidP="00B959BB">
      <w:r w:rsidRPr="00B959BB">
        <w:t>Use the provided PD 20W charger to charge the remote control</w:t>
      </w:r>
      <w:r w:rsidR="00202D6C">
        <w:t>ler</w:t>
      </w:r>
      <w:r w:rsidR="007B72DD">
        <w:rPr>
          <w:rFonts w:hint="eastAsia"/>
        </w:rPr>
        <w:t xml:space="preserve">. </w:t>
      </w:r>
      <w:r w:rsidR="002B4173">
        <w:rPr>
          <w:rFonts w:hint="eastAsia"/>
        </w:rPr>
        <w:t>T</w:t>
      </w:r>
      <w:r w:rsidRPr="00B959BB">
        <w:t xml:space="preserve">he power indicator </w:t>
      </w:r>
      <w:r w:rsidR="00BA2D57">
        <w:rPr>
          <w:rFonts w:hint="eastAsia"/>
        </w:rPr>
        <w:t>light</w:t>
      </w:r>
      <w:r w:rsidR="00932D27">
        <w:rPr>
          <w:rFonts w:hint="eastAsia"/>
        </w:rPr>
        <w:t xml:space="preserve"> turns</w:t>
      </w:r>
      <w:r w:rsidRPr="00B959BB">
        <w:t xml:space="preserve"> green</w:t>
      </w:r>
      <w:r w:rsidR="004D4867">
        <w:rPr>
          <w:rFonts w:hint="eastAsia"/>
        </w:rPr>
        <w:t xml:space="preserve"> to </w:t>
      </w:r>
      <w:r w:rsidR="004C3CAC">
        <w:rPr>
          <w:rFonts w:hint="eastAsia"/>
        </w:rPr>
        <w:t>indicate</w:t>
      </w:r>
      <w:r w:rsidRPr="00B959BB">
        <w:t xml:space="preserve"> charging is complete, and red </w:t>
      </w:r>
      <w:r w:rsidR="00216D82">
        <w:rPr>
          <w:rFonts w:hint="eastAsia"/>
        </w:rPr>
        <w:t>to indicate</w:t>
      </w:r>
      <w:r w:rsidR="00935B85">
        <w:rPr>
          <w:rFonts w:hint="eastAsia"/>
        </w:rPr>
        <w:t xml:space="preserve"> </w:t>
      </w:r>
      <w:r w:rsidRPr="00B959BB">
        <w:t>charging</w:t>
      </w:r>
      <w:r w:rsidR="00935B85">
        <w:rPr>
          <w:rFonts w:hint="eastAsia"/>
        </w:rPr>
        <w:t xml:space="preserve"> is in progress</w:t>
      </w:r>
      <w:r w:rsidRPr="00B959BB">
        <w:t>.</w:t>
      </w:r>
    </w:p>
    <w:p w14:paraId="64DFF5DA" w14:textId="52025F2F" w:rsidR="007B3C07" w:rsidRDefault="000B0A0A" w:rsidP="00C87333">
      <w:pPr>
        <w:pStyle w:val="afd"/>
      </w:pPr>
      <w:r>
        <w:rPr>
          <w:noProof/>
        </w:rPr>
        <w:drawing>
          <wp:inline distT="0" distB="0" distL="0" distR="0" wp14:anchorId="3134885F" wp14:editId="43BC58EF">
            <wp:extent cx="6174740" cy="3215005"/>
            <wp:effectExtent l="0" t="0" r="0" b="0"/>
            <wp:docPr id="1553846390" name="Object 2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3"/>
                    <pic:cNvPicPr>
                      <a:picLocks noGrp="1" noRot="1" noChangeAspect="1" noEditPoints="1" noAdjustHandles="1" noChangeArrowheads="1" noChangeShapeType="1" noCrop="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74740" cy="3215005"/>
                    </a:xfrm>
                    <a:prstGeom prst="rect">
                      <a:avLst/>
                    </a:prstGeom>
                    <a:noFill/>
                    <a:ln>
                      <a:noFill/>
                    </a:ln>
                  </pic:spPr>
                </pic:pic>
              </a:graphicData>
            </a:graphic>
          </wp:inline>
        </w:drawing>
      </w:r>
    </w:p>
    <w:p w14:paraId="5A0B6EB9" w14:textId="77777777" w:rsidR="0058104C" w:rsidRDefault="005A0A83" w:rsidP="005C7BF6">
      <w:pPr>
        <w:pStyle w:val="afb"/>
      </w:pPr>
      <w:r w:rsidRPr="005A0A83">
        <w:t xml:space="preserve">Note: </w:t>
      </w:r>
    </w:p>
    <w:p w14:paraId="4AB6A928" w14:textId="2568BF7A" w:rsidR="008861F4" w:rsidRDefault="005A0A83" w:rsidP="005C7BF6">
      <w:pPr>
        <w:pStyle w:val="afb"/>
      </w:pPr>
      <w:r w:rsidRPr="005A0A83">
        <w:t xml:space="preserve">Please keep the remote </w:t>
      </w:r>
      <w:r w:rsidR="006422E2" w:rsidRPr="005A0A83">
        <w:t>control</w:t>
      </w:r>
      <w:r w:rsidRPr="005A0A83">
        <w:t xml:space="preserve"> </w:t>
      </w:r>
      <w:r w:rsidR="00E84D71">
        <w:rPr>
          <w:rFonts w:hint="eastAsia"/>
        </w:rPr>
        <w:t xml:space="preserve">turned </w:t>
      </w:r>
      <w:r w:rsidRPr="005A0A83">
        <w:t>off before charging.</w:t>
      </w:r>
    </w:p>
    <w:p w14:paraId="700C5EAD" w14:textId="05215A80" w:rsidR="00524F19" w:rsidRDefault="001B783E" w:rsidP="001B783E">
      <w:pPr>
        <w:pStyle w:val="3"/>
      </w:pPr>
      <w:bookmarkStart w:id="9" w:name="_Toc187912854"/>
      <w:r w:rsidRPr="001B783E">
        <w:t>Power on/off</w:t>
      </w:r>
      <w:bookmarkEnd w:id="9"/>
    </w:p>
    <w:p w14:paraId="6A204C99" w14:textId="163BD809" w:rsidR="00BF5AE7" w:rsidRDefault="000B582C" w:rsidP="002D55B0">
      <w:r>
        <w:rPr>
          <w:rFonts w:hint="eastAsia"/>
        </w:rPr>
        <w:t>P</w:t>
      </w:r>
      <w:r w:rsidR="002D55B0" w:rsidRPr="002D55B0">
        <w:t>ress</w:t>
      </w:r>
      <w:r>
        <w:rPr>
          <w:rFonts w:hint="eastAsia"/>
        </w:rPr>
        <w:t xml:space="preserve"> the power button </w:t>
      </w:r>
      <w:r w:rsidR="002D55B0" w:rsidRPr="002D55B0">
        <w:t xml:space="preserve">once, then press and hold </w:t>
      </w:r>
      <w:r w:rsidR="00F819CE">
        <w:rPr>
          <w:rFonts w:hint="eastAsia"/>
        </w:rPr>
        <w:t>to power</w:t>
      </w:r>
      <w:r w:rsidR="00FA38A9">
        <w:rPr>
          <w:rFonts w:hint="eastAsia"/>
        </w:rPr>
        <w:t xml:space="preserve"> </w:t>
      </w:r>
      <w:r w:rsidR="002D55B0" w:rsidRPr="002D55B0">
        <w:t>on the remote control</w:t>
      </w:r>
      <w:r w:rsidR="00202D6C">
        <w:t>ler</w:t>
      </w:r>
      <w:r w:rsidR="002D55B0" w:rsidRPr="002D55B0">
        <w:t xml:space="preserve">; </w:t>
      </w:r>
      <w:r w:rsidR="003A53CD">
        <w:rPr>
          <w:rFonts w:hint="eastAsia"/>
        </w:rPr>
        <w:t>p</w:t>
      </w:r>
      <w:r w:rsidR="002D55B0" w:rsidRPr="002D55B0">
        <w:t>ress and hold the power button to turn off the remote control</w:t>
      </w:r>
      <w:r w:rsidR="00202D6C">
        <w:t>ler</w:t>
      </w:r>
      <w:r w:rsidR="002D55B0" w:rsidRPr="002D55B0">
        <w:t>.</w:t>
      </w:r>
    </w:p>
    <w:p w14:paraId="66798BA0" w14:textId="0D57DFF2" w:rsidR="00524F19" w:rsidRPr="002D55B0" w:rsidRDefault="002D55B0" w:rsidP="002D55B0">
      <w:pPr>
        <w:rPr>
          <w:color w:val="FF0000"/>
        </w:rPr>
      </w:pPr>
      <w:r w:rsidRPr="002D55B0">
        <w:rPr>
          <w:color w:val="FF0000"/>
        </w:rPr>
        <w:t>After turning on the remote control</w:t>
      </w:r>
      <w:r w:rsidR="00202D6C">
        <w:rPr>
          <w:color w:val="FF0000"/>
        </w:rPr>
        <w:t>ler</w:t>
      </w:r>
      <w:r w:rsidRPr="002D55B0">
        <w:rPr>
          <w:color w:val="FF0000"/>
        </w:rPr>
        <w:t xml:space="preserve"> for the first time, you need to activate the remote control</w:t>
      </w:r>
      <w:r w:rsidR="00202D6C">
        <w:rPr>
          <w:color w:val="FF0000"/>
        </w:rPr>
        <w:t>ler</w:t>
      </w:r>
      <w:r w:rsidRPr="002D55B0">
        <w:rPr>
          <w:color w:val="FF0000"/>
        </w:rPr>
        <w:t xml:space="preserve"> according to the interface</w:t>
      </w:r>
      <w:r w:rsidR="006C457E">
        <w:rPr>
          <w:rFonts w:hint="eastAsia"/>
          <w:color w:val="FF0000"/>
        </w:rPr>
        <w:t xml:space="preserve"> </w:t>
      </w:r>
      <w:r w:rsidR="006C457E" w:rsidRPr="002D55B0">
        <w:rPr>
          <w:color w:val="FF0000"/>
        </w:rPr>
        <w:t>prompts</w:t>
      </w:r>
      <w:r w:rsidRPr="002D55B0">
        <w:rPr>
          <w:color w:val="FF0000"/>
        </w:rPr>
        <w:t>.</w:t>
      </w:r>
    </w:p>
    <w:p w14:paraId="21418316" w14:textId="3542956E" w:rsidR="00BD6D0C" w:rsidRDefault="00BD6D0C" w:rsidP="00524F19">
      <w:pPr>
        <w:ind w:firstLine="480"/>
      </w:pPr>
    </w:p>
    <w:p w14:paraId="04E25024" w14:textId="1D13FEAB" w:rsidR="00524F19" w:rsidRDefault="000B0A0A" w:rsidP="00C87333">
      <w:pPr>
        <w:pStyle w:val="afd"/>
      </w:pPr>
      <w:r w:rsidRPr="00C87333">
        <w:rPr>
          <w:noProof/>
        </w:rPr>
        <w:lastRenderedPageBreak/>
        <w:drawing>
          <wp:inline distT="0" distB="0" distL="0" distR="0" wp14:anchorId="7647BC0F" wp14:editId="6B24BBB4">
            <wp:extent cx="5289550" cy="3726180"/>
            <wp:effectExtent l="0" t="0" r="0" b="0"/>
            <wp:docPr id="1461117485" name="Object 2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2"/>
                    <pic:cNvPicPr>
                      <a:picLocks noGrp="1" noRot="1" noChangeAspect="1" noEditPoints="1" noAdjustHandles="1" noChangeArrowheads="1" noChangeShapeType="1" noCrop="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9550" cy="3726180"/>
                    </a:xfrm>
                    <a:prstGeom prst="rect">
                      <a:avLst/>
                    </a:prstGeom>
                    <a:noFill/>
                    <a:ln>
                      <a:noFill/>
                    </a:ln>
                  </pic:spPr>
                </pic:pic>
              </a:graphicData>
            </a:graphic>
          </wp:inline>
        </w:drawing>
      </w:r>
    </w:p>
    <w:p w14:paraId="191A61D9" w14:textId="11A029E1" w:rsidR="00524F19" w:rsidRDefault="00B67010" w:rsidP="00053C1F">
      <w:pPr>
        <w:pStyle w:val="3"/>
      </w:pPr>
      <w:bookmarkStart w:id="10" w:name="_Toc187912855"/>
      <w:r>
        <w:rPr>
          <w:rFonts w:hint="eastAsia"/>
        </w:rPr>
        <w:t>U</w:t>
      </w:r>
      <w:r w:rsidR="00D6529D">
        <w:rPr>
          <w:rFonts w:hint="eastAsia"/>
        </w:rPr>
        <w:t>nfold</w:t>
      </w:r>
      <w:r w:rsidR="00053C1F" w:rsidRPr="00053C1F">
        <w:t xml:space="preserve"> the antenna</w:t>
      </w:r>
      <w:bookmarkEnd w:id="10"/>
    </w:p>
    <w:p w14:paraId="70EACB88" w14:textId="22B8DF18" w:rsidR="00524F19" w:rsidRPr="00524F19" w:rsidRDefault="00A03252" w:rsidP="00A03252">
      <w:r w:rsidRPr="00A03252">
        <w:t xml:space="preserve">Please tighten the </w:t>
      </w:r>
      <w:r w:rsidR="006B03EA">
        <w:t>SMA</w:t>
      </w:r>
      <w:r w:rsidR="006B03EA" w:rsidRPr="00A03252">
        <w:t xml:space="preserve"> </w:t>
      </w:r>
      <w:r w:rsidRPr="00A03252">
        <w:t>connect</w:t>
      </w:r>
      <w:r w:rsidR="00B506C9">
        <w:t xml:space="preserve">ion between the antenna </w:t>
      </w:r>
      <w:r w:rsidRPr="00A03252">
        <w:t>and the remote control</w:t>
      </w:r>
      <w:r w:rsidR="0076688B">
        <w:t>ler</w:t>
      </w:r>
      <w:r w:rsidRPr="00A03252">
        <w:t>, unfold the remote control</w:t>
      </w:r>
      <w:r w:rsidR="0076688B">
        <w:t>ler</w:t>
      </w:r>
      <w:r w:rsidRPr="00A03252">
        <w:t xml:space="preserve"> antenna and adjust it to a suitable position.</w:t>
      </w:r>
    </w:p>
    <w:p w14:paraId="5BC0BFE8" w14:textId="5D5D97AA" w:rsidR="00A270E7" w:rsidRDefault="000B0A0A" w:rsidP="00C87333">
      <w:pPr>
        <w:pStyle w:val="afd"/>
      </w:pPr>
      <w:r>
        <w:rPr>
          <w:noProof/>
        </w:rPr>
        <w:drawing>
          <wp:inline distT="0" distB="0" distL="0" distR="0" wp14:anchorId="75FE7F29" wp14:editId="6AF2DE91">
            <wp:extent cx="4660265" cy="2841625"/>
            <wp:effectExtent l="0" t="0" r="635" b="3175"/>
            <wp:docPr id="265735140" name="Object 2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1"/>
                    <pic:cNvPicPr>
                      <a:picLocks noGrp="1" noRot="1" noChangeAspect="1" noEditPoints="1" noAdjustHandles="1" noChangeArrowheads="1" noChangeShapeType="1" noCrop="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0265" cy="2841625"/>
                    </a:xfrm>
                    <a:prstGeom prst="rect">
                      <a:avLst/>
                    </a:prstGeom>
                    <a:noFill/>
                    <a:ln>
                      <a:noFill/>
                    </a:ln>
                  </pic:spPr>
                </pic:pic>
              </a:graphicData>
            </a:graphic>
          </wp:inline>
        </w:drawing>
      </w:r>
    </w:p>
    <w:p w14:paraId="6FFBD23E" w14:textId="2701B6AC" w:rsidR="005C5AEE" w:rsidRDefault="006955C4" w:rsidP="00857AD4">
      <w:pPr>
        <w:pStyle w:val="2"/>
      </w:pPr>
      <w:bookmarkStart w:id="11" w:name="_Toc187912856"/>
      <w:r>
        <w:lastRenderedPageBreak/>
        <w:t>Prepare the A</w:t>
      </w:r>
      <w:r w:rsidR="00853EA2" w:rsidRPr="00853EA2">
        <w:t>ircraft</w:t>
      </w:r>
      <w:bookmarkEnd w:id="11"/>
    </w:p>
    <w:p w14:paraId="24541505" w14:textId="5272BEDD" w:rsidR="005C5AEE" w:rsidRPr="0048308E" w:rsidRDefault="00853EA2" w:rsidP="00A94E57">
      <w:pPr>
        <w:pStyle w:val="3"/>
      </w:pPr>
      <w:bookmarkStart w:id="12" w:name="_Toc187912857"/>
      <w:r w:rsidRPr="00853EA2">
        <w:t xml:space="preserve">Intelligent </w:t>
      </w:r>
      <w:r w:rsidR="00F960B9">
        <w:t>f</w:t>
      </w:r>
      <w:r w:rsidRPr="00853EA2">
        <w:t xml:space="preserve">light </w:t>
      </w:r>
      <w:r w:rsidR="00F960B9">
        <w:t>b</w:t>
      </w:r>
      <w:r w:rsidRPr="00853EA2">
        <w:t>attery charging</w:t>
      </w:r>
      <w:bookmarkEnd w:id="12"/>
    </w:p>
    <w:p w14:paraId="60FA911D" w14:textId="0459B0D6" w:rsidR="005C5AEE" w:rsidRDefault="003904B0" w:rsidP="00853EA2">
      <w:r>
        <w:rPr>
          <w:rFonts w:hint="eastAsia"/>
        </w:rPr>
        <w:t xml:space="preserve">The </w:t>
      </w:r>
      <w:r w:rsidR="00853EA2" w:rsidRPr="00853EA2">
        <w:t xml:space="preserve">Intelligent Flight Battery </w:t>
      </w:r>
      <w:r w:rsidR="00690516">
        <w:rPr>
          <w:rFonts w:hint="eastAsia"/>
        </w:rPr>
        <w:t xml:space="preserve">must </w:t>
      </w:r>
      <w:r w:rsidR="00E454A2">
        <w:rPr>
          <w:rFonts w:hint="eastAsia"/>
        </w:rPr>
        <w:t>be char</w:t>
      </w:r>
      <w:r w:rsidR="00765748">
        <w:rPr>
          <w:rFonts w:hint="eastAsia"/>
        </w:rPr>
        <w:t>ged</w:t>
      </w:r>
      <w:r w:rsidR="0043749A">
        <w:rPr>
          <w:rFonts w:hint="eastAsia"/>
        </w:rPr>
        <w:t xml:space="preserve"> </w:t>
      </w:r>
      <w:r w:rsidR="00853EA2" w:rsidRPr="00853EA2">
        <w:t>us</w:t>
      </w:r>
      <w:r w:rsidR="0043749A">
        <w:rPr>
          <w:rFonts w:hint="eastAsia"/>
        </w:rPr>
        <w:t>ing</w:t>
      </w:r>
      <w:r w:rsidR="00853EA2" w:rsidRPr="00853EA2">
        <w:t xml:space="preserve"> the </w:t>
      </w:r>
      <w:r w:rsidR="00082288">
        <w:rPr>
          <w:rFonts w:hint="eastAsia"/>
        </w:rPr>
        <w:t>inte</w:t>
      </w:r>
      <w:r w:rsidR="00563DCA">
        <w:rPr>
          <w:rFonts w:hint="eastAsia"/>
        </w:rPr>
        <w:t>lligent</w:t>
      </w:r>
      <w:r w:rsidR="00853EA2" w:rsidRPr="00853EA2">
        <w:t xml:space="preserve"> charger provided by ARC. For the first time</w:t>
      </w:r>
      <w:r w:rsidR="00894AE5">
        <w:rPr>
          <w:rFonts w:hint="eastAsia"/>
        </w:rPr>
        <w:t xml:space="preserve"> charging</w:t>
      </w:r>
      <w:r w:rsidR="00853EA2" w:rsidRPr="00853EA2">
        <w:t xml:space="preserve">, please refer to </w:t>
      </w:r>
      <w:r w:rsidR="00B63D41">
        <w:rPr>
          <w:rFonts w:hint="eastAsia"/>
        </w:rPr>
        <w:t xml:space="preserve">the </w:t>
      </w:r>
      <w:r w:rsidR="00B63D41" w:rsidRPr="00853EA2">
        <w:t>detail</w:t>
      </w:r>
      <w:r w:rsidR="00B63D41">
        <w:rPr>
          <w:rFonts w:hint="eastAsia"/>
        </w:rPr>
        <w:t xml:space="preserve">ed instructions in </w:t>
      </w:r>
      <w:hyperlink w:anchor="_Battery_charging" w:history="1">
        <w:r w:rsidR="00853EA2" w:rsidRPr="00B26099">
          <w:rPr>
            <w:rStyle w:val="af"/>
            <w:rFonts w:eastAsia="宋体"/>
            <w:sz w:val="24"/>
          </w:rPr>
          <w:t>Section 8.3</w:t>
        </w:r>
      </w:hyperlink>
      <w:r w:rsidR="00853EA2" w:rsidRPr="00853EA2">
        <w:t xml:space="preserve"> of this document.</w:t>
      </w:r>
    </w:p>
    <w:p w14:paraId="75520F47" w14:textId="5C4798DD" w:rsidR="0048308E" w:rsidRPr="0048308E" w:rsidRDefault="00A94E57" w:rsidP="00A94E57">
      <w:pPr>
        <w:pStyle w:val="3"/>
      </w:pPr>
      <w:bookmarkStart w:id="13" w:name="_Toc187912858"/>
      <w:r w:rsidRPr="00A94E57">
        <w:t>Unfold the aircraft</w:t>
      </w:r>
      <w:bookmarkEnd w:id="13"/>
    </w:p>
    <w:p w14:paraId="382F9241" w14:textId="5A3E8619" w:rsidR="005C5AEE" w:rsidRPr="00241F68" w:rsidRDefault="008B1DC3" w:rsidP="004F2440">
      <w:pPr>
        <w:pStyle w:val="a2"/>
        <w:numPr>
          <w:ilvl w:val="0"/>
          <w:numId w:val="39"/>
        </w:numPr>
        <w:ind w:right="480"/>
        <w:rPr>
          <w:b/>
          <w:sz w:val="36"/>
        </w:rPr>
      </w:pPr>
      <w:r w:rsidRPr="008B1DC3">
        <w:t xml:space="preserve">Remove the </w:t>
      </w:r>
      <w:r>
        <w:rPr>
          <w:rFonts w:hint="eastAsia"/>
        </w:rPr>
        <w:t>p</w:t>
      </w:r>
      <w:r w:rsidRPr="008B1DC3">
        <w:t xml:space="preserve">ropeller </w:t>
      </w:r>
      <w:r w:rsidR="006C76D4">
        <w:rPr>
          <w:rFonts w:hint="eastAsia"/>
        </w:rPr>
        <w:t>hold</w:t>
      </w:r>
      <w:r w:rsidR="006119E6">
        <w:rPr>
          <w:rFonts w:hint="eastAsia"/>
        </w:rPr>
        <w:t>er</w:t>
      </w:r>
      <w:r w:rsidR="00244DAC">
        <w:rPr>
          <w:rFonts w:hint="eastAsia"/>
        </w:rPr>
        <w:t>s</w:t>
      </w:r>
      <w:r w:rsidRPr="008B1DC3">
        <w:t xml:space="preserve"> on the M1 and M2 arms</w:t>
      </w:r>
      <w:r w:rsidR="00AE5AF0">
        <w:t>.</w:t>
      </w:r>
    </w:p>
    <w:p w14:paraId="6E964E60" w14:textId="6605EF4F" w:rsidR="0023506C" w:rsidRPr="008716FD" w:rsidRDefault="008716FD" w:rsidP="00241F68">
      <w:pPr>
        <w:pStyle w:val="a2"/>
        <w:ind w:right="480"/>
        <w:rPr>
          <w:b/>
          <w:sz w:val="36"/>
        </w:rPr>
      </w:pPr>
      <w:bookmarkStart w:id="14" w:name="OLE_LINK4"/>
      <w:r w:rsidRPr="008716FD">
        <w:t xml:space="preserve">First unfold the M1 and M2 arms, then </w:t>
      </w:r>
      <w:r w:rsidR="00BB0665">
        <w:rPr>
          <w:rFonts w:hint="eastAsia"/>
        </w:rPr>
        <w:t xml:space="preserve">unfold </w:t>
      </w:r>
      <w:r w:rsidRPr="008716FD">
        <w:t xml:space="preserve">the M3 and M5 arms, and finally </w:t>
      </w:r>
      <w:r w:rsidR="006D00F8">
        <w:rPr>
          <w:rFonts w:hint="eastAsia"/>
        </w:rPr>
        <w:t>un</w:t>
      </w:r>
      <w:r w:rsidR="00FD5199">
        <w:rPr>
          <w:rFonts w:hint="eastAsia"/>
        </w:rPr>
        <w:t>fold</w:t>
      </w:r>
      <w:r w:rsidRPr="008716FD">
        <w:t xml:space="preserve"> the M4 and M6 arms, a</w:t>
      </w:r>
      <w:r>
        <w:t>nd lock the buckles of the arms</w:t>
      </w:r>
      <w:r w:rsidR="00AE5AF0">
        <w:t>.</w:t>
      </w:r>
    </w:p>
    <w:bookmarkEnd w:id="14"/>
    <w:p w14:paraId="25E5CCC0" w14:textId="3F220015" w:rsidR="0023506C" w:rsidRPr="00097A0F" w:rsidRDefault="008716FD" w:rsidP="00241F68">
      <w:pPr>
        <w:pStyle w:val="a2"/>
        <w:ind w:right="480"/>
        <w:rPr>
          <w:b/>
          <w:sz w:val="36"/>
        </w:rPr>
      </w:pPr>
      <w:r w:rsidRPr="008716FD">
        <w:t>Unfold the propelle</w:t>
      </w:r>
      <w:r w:rsidR="00B215FD">
        <w:rPr>
          <w:rFonts w:hint="eastAsia"/>
        </w:rPr>
        <w:t>r</w:t>
      </w:r>
      <w:r w:rsidRPr="008716FD">
        <w:t>s.</w:t>
      </w:r>
    </w:p>
    <w:p w14:paraId="57C43ED8" w14:textId="0CE59300" w:rsidR="00097A0F" w:rsidRDefault="000B0A0A" w:rsidP="00C87333">
      <w:pPr>
        <w:pStyle w:val="afd"/>
      </w:pPr>
      <w:r w:rsidRPr="00C87333">
        <w:rPr>
          <w:noProof/>
        </w:rPr>
        <w:drawing>
          <wp:inline distT="0" distB="0" distL="0" distR="0" wp14:anchorId="3CD9028A" wp14:editId="6F5A4ED0">
            <wp:extent cx="6184265" cy="4080510"/>
            <wp:effectExtent l="0" t="0" r="0" b="0"/>
            <wp:docPr id="2142306902" name="Object 2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0"/>
                    <pic:cNvPicPr>
                      <a:picLocks noGrp="1" noRot="1" noChangeAspect="1" noEditPoints="1" noAdjustHandles="1" noChangeArrowheads="1" noChangeShapeType="1" noCrop="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4265" cy="4080510"/>
                    </a:xfrm>
                    <a:prstGeom prst="rect">
                      <a:avLst/>
                    </a:prstGeom>
                    <a:noFill/>
                    <a:ln>
                      <a:noFill/>
                    </a:ln>
                  </pic:spPr>
                </pic:pic>
              </a:graphicData>
            </a:graphic>
          </wp:inline>
        </w:drawing>
      </w:r>
    </w:p>
    <w:p w14:paraId="21387D98" w14:textId="322BE02D" w:rsidR="0023506C" w:rsidRPr="00097A0F" w:rsidRDefault="000D4086" w:rsidP="000D4086">
      <w:pPr>
        <w:pStyle w:val="3"/>
      </w:pPr>
      <w:bookmarkStart w:id="15" w:name="_Toc187912859"/>
      <w:r w:rsidRPr="000D4086">
        <w:t>Install</w:t>
      </w:r>
      <w:r w:rsidR="00DC5334">
        <w:rPr>
          <w:rFonts w:hint="eastAsia"/>
        </w:rPr>
        <w:t>ing</w:t>
      </w:r>
      <w:r w:rsidRPr="000D4086">
        <w:t xml:space="preserve"> the </w:t>
      </w:r>
      <w:r w:rsidR="00F960B9">
        <w:t>i</w:t>
      </w:r>
      <w:r w:rsidRPr="000D4086">
        <w:t xml:space="preserve">ntelligent </w:t>
      </w:r>
      <w:r w:rsidR="00F960B9">
        <w:t>f</w:t>
      </w:r>
      <w:r w:rsidRPr="000D4086">
        <w:t xml:space="preserve">light </w:t>
      </w:r>
      <w:r w:rsidR="00F960B9">
        <w:t>b</w:t>
      </w:r>
      <w:r w:rsidRPr="000D4086">
        <w:t>attery</w:t>
      </w:r>
      <w:bookmarkEnd w:id="15"/>
    </w:p>
    <w:p w14:paraId="08C9D214" w14:textId="16524702" w:rsidR="00BC1815" w:rsidRDefault="004D7B91" w:rsidP="004D7B91">
      <w:r w:rsidRPr="004D7B91">
        <w:t xml:space="preserve">Install the </w:t>
      </w:r>
      <w:r w:rsidR="00BA18BE">
        <w:rPr>
          <w:rFonts w:hint="eastAsia"/>
        </w:rPr>
        <w:t>intelligent fight</w:t>
      </w:r>
      <w:r w:rsidRPr="004D7B91">
        <w:t xml:space="preserve"> battery </w:t>
      </w:r>
      <w:r w:rsidR="00E9534D">
        <w:rPr>
          <w:rFonts w:hint="eastAsia"/>
        </w:rPr>
        <w:t>as shown</w:t>
      </w:r>
      <w:r w:rsidRPr="004D7B91">
        <w:t xml:space="preserve">. </w:t>
      </w:r>
      <w:r w:rsidR="00DE5BE6">
        <w:rPr>
          <w:rFonts w:hint="eastAsia"/>
        </w:rPr>
        <w:t>Make</w:t>
      </w:r>
      <w:r w:rsidRPr="004D7B91">
        <w:t xml:space="preserve"> sure the battery </w:t>
      </w:r>
      <w:r w:rsidR="00DE5BE6">
        <w:rPr>
          <w:rFonts w:hint="eastAsia"/>
        </w:rPr>
        <w:t xml:space="preserve">is </w:t>
      </w:r>
      <w:r w:rsidRPr="004D7B91">
        <w:t xml:space="preserve">balanced and </w:t>
      </w:r>
      <w:r w:rsidR="00DE5BE6">
        <w:rPr>
          <w:rFonts w:hint="eastAsia"/>
        </w:rPr>
        <w:t>installed properly</w:t>
      </w:r>
      <w:r w:rsidRPr="004D7B91">
        <w:t>.</w:t>
      </w:r>
    </w:p>
    <w:p w14:paraId="3BDB0E3B" w14:textId="61F94609" w:rsidR="000771EF" w:rsidRDefault="000B0A0A" w:rsidP="00C2135E">
      <w:pPr>
        <w:pStyle w:val="afd"/>
      </w:pPr>
      <w:r>
        <w:rPr>
          <w:noProof/>
        </w:rPr>
        <w:lastRenderedPageBreak/>
        <w:drawing>
          <wp:inline distT="0" distB="0" distL="0" distR="0" wp14:anchorId="4B6685AA" wp14:editId="77034AA0">
            <wp:extent cx="6174740" cy="3480435"/>
            <wp:effectExtent l="0" t="0" r="0" b="0"/>
            <wp:docPr id="567062276" name="Object 1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9"/>
                    <pic:cNvPicPr>
                      <a:picLocks noGrp="1" noRot="1" noChangeAspect="1" noEditPoints="1" noAdjustHandles="1" noChangeArrowheads="1" noChangeShapeType="1" noCrop="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74740" cy="3480435"/>
                    </a:xfrm>
                    <a:prstGeom prst="rect">
                      <a:avLst/>
                    </a:prstGeom>
                    <a:noFill/>
                    <a:ln>
                      <a:noFill/>
                    </a:ln>
                  </pic:spPr>
                </pic:pic>
              </a:graphicData>
            </a:graphic>
          </wp:inline>
        </w:drawing>
      </w:r>
    </w:p>
    <w:p w14:paraId="308EE41F" w14:textId="0E2F1B8E" w:rsidR="00FA557B" w:rsidRDefault="00FA557B">
      <w:pPr>
        <w:widowControl/>
        <w:jc w:val="left"/>
        <w:rPr>
          <w:b/>
          <w:sz w:val="36"/>
        </w:rPr>
      </w:pPr>
    </w:p>
    <w:p w14:paraId="4040DB25" w14:textId="5EAFD97B" w:rsidR="00FA557B" w:rsidRDefault="00FA557B">
      <w:pPr>
        <w:widowControl/>
        <w:jc w:val="left"/>
        <w:rPr>
          <w:b/>
          <w:sz w:val="36"/>
        </w:rPr>
      </w:pPr>
    </w:p>
    <w:p w14:paraId="1B373846" w14:textId="2BAB344B" w:rsidR="00FA557B" w:rsidRDefault="00FA557B">
      <w:pPr>
        <w:widowControl/>
        <w:jc w:val="left"/>
        <w:rPr>
          <w:b/>
          <w:sz w:val="36"/>
        </w:rPr>
      </w:pPr>
    </w:p>
    <w:p w14:paraId="6201DAF0" w14:textId="48882430" w:rsidR="00FA557B" w:rsidRDefault="00FA557B">
      <w:pPr>
        <w:widowControl/>
        <w:jc w:val="left"/>
        <w:rPr>
          <w:b/>
          <w:sz w:val="36"/>
        </w:rPr>
      </w:pPr>
    </w:p>
    <w:p w14:paraId="29E1201A" w14:textId="29361929" w:rsidR="00FA557B" w:rsidRDefault="00FA557B">
      <w:pPr>
        <w:widowControl/>
        <w:jc w:val="left"/>
        <w:rPr>
          <w:b/>
          <w:sz w:val="36"/>
        </w:rPr>
      </w:pPr>
    </w:p>
    <w:p w14:paraId="1B70110A" w14:textId="77777777" w:rsidR="00FA557B" w:rsidRDefault="00FA557B">
      <w:pPr>
        <w:widowControl/>
        <w:jc w:val="left"/>
        <w:rPr>
          <w:b/>
          <w:sz w:val="36"/>
        </w:rPr>
      </w:pPr>
    </w:p>
    <w:p w14:paraId="4DD71837" w14:textId="377BCC55" w:rsidR="005C5AEE" w:rsidRPr="00F00D65" w:rsidRDefault="0017550D" w:rsidP="009378DA">
      <w:pPr>
        <w:pStyle w:val="1"/>
      </w:pPr>
      <w:bookmarkStart w:id="16" w:name="_Toc187912860"/>
      <w:r w:rsidRPr="009378DA">
        <w:lastRenderedPageBreak/>
        <w:t>PART NAME</w:t>
      </w:r>
      <w:bookmarkEnd w:id="16"/>
    </w:p>
    <w:p w14:paraId="1A8CA3B4" w14:textId="3C2C5E38" w:rsidR="00BC1815" w:rsidRDefault="009378DA" w:rsidP="00857AD4">
      <w:pPr>
        <w:pStyle w:val="2"/>
      </w:pPr>
      <w:bookmarkStart w:id="17" w:name="_Toc187912861"/>
      <w:r>
        <w:rPr>
          <w:rFonts w:hint="eastAsia"/>
        </w:rPr>
        <w:t>A</w:t>
      </w:r>
      <w:r>
        <w:t>ircraft</w:t>
      </w:r>
      <w:bookmarkEnd w:id="17"/>
    </w:p>
    <w:p w14:paraId="6ADCC1DC" w14:textId="5F1ADC25" w:rsidR="007F41A0" w:rsidRDefault="000B0A0A" w:rsidP="005251D4">
      <w:pPr>
        <w:pStyle w:val="afd"/>
      </w:pPr>
      <w:r>
        <w:rPr>
          <w:noProof/>
        </w:rPr>
        <w:drawing>
          <wp:inline distT="0" distB="0" distL="0" distR="0" wp14:anchorId="1358CF9C" wp14:editId="0CBB9B83">
            <wp:extent cx="6184265" cy="2566035"/>
            <wp:effectExtent l="0" t="0" r="0" b="0"/>
            <wp:docPr id="1096725289" name="Object 1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8"/>
                    <pic:cNvPicPr>
                      <a:picLocks noGrp="1" noRot="1" noChangeAspect="1" noEditPoints="1" noAdjustHandles="1" noChangeArrowheads="1" noChangeShapeType="1" noCrop="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4265" cy="2566035"/>
                    </a:xfrm>
                    <a:prstGeom prst="rect">
                      <a:avLst/>
                    </a:prstGeom>
                    <a:noFill/>
                    <a:ln>
                      <a:noFill/>
                    </a:ln>
                  </pic:spPr>
                </pic:pic>
              </a:graphicData>
            </a:graphic>
          </wp:inline>
        </w:drawing>
      </w:r>
    </w:p>
    <w:p w14:paraId="07BD4EE2" w14:textId="61E33C20" w:rsidR="002C7FC6" w:rsidRDefault="009E2437" w:rsidP="00857AD4">
      <w:pPr>
        <w:pStyle w:val="2"/>
      </w:pPr>
      <w:bookmarkStart w:id="18" w:name="_Toc187912862"/>
      <w:r w:rsidRPr="009E2437">
        <w:t>Remote Control</w:t>
      </w:r>
      <w:r>
        <w:t>ler</w:t>
      </w:r>
      <w:bookmarkEnd w:id="18"/>
    </w:p>
    <w:p w14:paraId="7ACE0BAC" w14:textId="6511FCC2" w:rsidR="001C73B1" w:rsidRPr="001C73B1" w:rsidRDefault="00F13880" w:rsidP="00A07DDB">
      <w:pPr>
        <w:pStyle w:val="3"/>
      </w:pPr>
      <w:bookmarkStart w:id="19" w:name="_Toc187912863"/>
      <w:r>
        <w:rPr>
          <w:rFonts w:hint="eastAsia"/>
        </w:rPr>
        <w:t>G</w:t>
      </w:r>
      <w:r>
        <w:t>round Unit</w:t>
      </w:r>
      <w:bookmarkEnd w:id="19"/>
    </w:p>
    <w:p w14:paraId="320612A7" w14:textId="671E78B6" w:rsidR="007F41A0" w:rsidRDefault="007F41A0" w:rsidP="009E2437">
      <w:pPr>
        <w:pStyle w:val="afd"/>
        <w:rPr>
          <w:b/>
          <w:sz w:val="36"/>
        </w:rPr>
      </w:pPr>
    </w:p>
    <w:p w14:paraId="2C041C93" w14:textId="7543AD95" w:rsidR="00032D39" w:rsidRDefault="00B87402" w:rsidP="001D666C">
      <w:pPr>
        <w:ind w:firstLine="420"/>
      </w:pPr>
      <w:r>
        <w:rPr>
          <w:noProof/>
        </w:rPr>
        <w:lastRenderedPageBreak/>
        <w:drawing>
          <wp:inline distT="0" distB="0" distL="0" distR="0" wp14:anchorId="3C692933" wp14:editId="5D893F06">
            <wp:extent cx="6193790" cy="5517515"/>
            <wp:effectExtent l="0" t="0" r="0" b="6985"/>
            <wp:docPr id="6069367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3790" cy="5517515"/>
                    </a:xfrm>
                    <a:prstGeom prst="rect">
                      <a:avLst/>
                    </a:prstGeom>
                    <a:noFill/>
                  </pic:spPr>
                </pic:pic>
              </a:graphicData>
            </a:graphic>
          </wp:inline>
        </w:drawing>
      </w:r>
    </w:p>
    <w:p w14:paraId="69E32250" w14:textId="5B18DF90" w:rsidR="005461A2" w:rsidRDefault="005461A2" w:rsidP="00C87333">
      <w:pPr>
        <w:pStyle w:val="afd"/>
      </w:pPr>
    </w:p>
    <w:p w14:paraId="58541274" w14:textId="44ACB312" w:rsidR="005461A2" w:rsidRDefault="001E5D0E" w:rsidP="005461A2">
      <w:pPr>
        <w:ind w:firstLine="480"/>
        <w:jc w:val="center"/>
      </w:pPr>
      <w:r>
        <w:rPr>
          <w:rFonts w:hint="eastAsia"/>
          <w:noProof/>
        </w:rPr>
        <w:object w:dxaOrig="16410" w:dyaOrig="11640" w14:anchorId="436E19FA">
          <v:shape id="_x0000_i1027" type="#_x0000_t75" alt="" style="width:483.75pt;height:345pt;mso-width-percent:0;mso-height-percent:0;mso-width-percent:0;mso-height-percent:0" o:ole="">
            <v:imagedata r:id="rId26" o:title=""/>
          </v:shape>
          <o:OLEObject Type="Embed" ProgID="Visio.Drawing.15" ShapeID="_x0000_i1027" DrawAspect="Content" ObjectID="_1805700833" r:id="rId27"/>
        </w:object>
      </w:r>
    </w:p>
    <w:p w14:paraId="649932D3" w14:textId="095E8C6B" w:rsidR="001A7963" w:rsidRDefault="001A7963" w:rsidP="005461A2">
      <w:pPr>
        <w:ind w:firstLine="480"/>
        <w:jc w:val="center"/>
      </w:pPr>
      <w:r>
        <w:rPr>
          <w:noProof/>
        </w:rPr>
        <w:lastRenderedPageBreak/>
        <w:drawing>
          <wp:inline distT="0" distB="0" distL="0" distR="0" wp14:anchorId="786EEBC3" wp14:editId="0B9C61BF">
            <wp:extent cx="6193790" cy="5511165"/>
            <wp:effectExtent l="0" t="0" r="0" b="0"/>
            <wp:docPr id="6085871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93790" cy="5511165"/>
                    </a:xfrm>
                    <a:prstGeom prst="rect">
                      <a:avLst/>
                    </a:prstGeom>
                    <a:noFill/>
                  </pic:spPr>
                </pic:pic>
              </a:graphicData>
            </a:graphic>
          </wp:inline>
        </w:drawing>
      </w:r>
    </w:p>
    <w:p w14:paraId="5E4A0229" w14:textId="433C39C6" w:rsidR="00F15FAA" w:rsidRDefault="000B0A0A" w:rsidP="002537CE">
      <w:pPr>
        <w:pStyle w:val="afd"/>
      </w:pPr>
      <w:r>
        <w:rPr>
          <w:noProof/>
        </w:rPr>
        <w:lastRenderedPageBreak/>
        <w:drawing>
          <wp:inline distT="0" distB="0" distL="0" distR="0" wp14:anchorId="2637A305" wp14:editId="6C200740">
            <wp:extent cx="4227830" cy="4139565"/>
            <wp:effectExtent l="0" t="0" r="1270" b="635"/>
            <wp:docPr id="17" name="Object 1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7"/>
                    <pic:cNvPicPr>
                      <a:picLocks noGrp="1" noRot="1" noChangeAspect="1" noEditPoints="1" noAdjustHandles="1" noChangeArrowheads="1" noChangeShapeType="1" noCrop="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7830" cy="4139565"/>
                    </a:xfrm>
                    <a:prstGeom prst="rect">
                      <a:avLst/>
                    </a:prstGeom>
                    <a:noFill/>
                    <a:ln>
                      <a:noFill/>
                    </a:ln>
                  </pic:spPr>
                </pic:pic>
              </a:graphicData>
            </a:graphic>
          </wp:inline>
        </w:drawing>
      </w:r>
    </w:p>
    <w:p w14:paraId="70F93617" w14:textId="69466C4E" w:rsidR="00F15FAA" w:rsidRDefault="000B0A0A" w:rsidP="00C87333">
      <w:pPr>
        <w:pStyle w:val="afd"/>
      </w:pPr>
      <w:r>
        <w:rPr>
          <w:noProof/>
        </w:rPr>
        <w:drawing>
          <wp:inline distT="0" distB="0" distL="0" distR="0" wp14:anchorId="00D8A3C7" wp14:editId="17416902">
            <wp:extent cx="6174740" cy="2025650"/>
            <wp:effectExtent l="0" t="0" r="0" b="6350"/>
            <wp:docPr id="16" name="Object 1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6"/>
                    <pic:cNvPicPr>
                      <a:picLocks noGrp="1" noRot="1" noChangeAspect="1" noEditPoints="1" noAdjustHandles="1" noChangeArrowheads="1" noChangeShapeType="1" noCrop="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74740" cy="2025650"/>
                    </a:xfrm>
                    <a:prstGeom prst="rect">
                      <a:avLst/>
                    </a:prstGeom>
                    <a:noFill/>
                    <a:ln>
                      <a:noFill/>
                    </a:ln>
                  </pic:spPr>
                </pic:pic>
              </a:graphicData>
            </a:graphic>
          </wp:inline>
        </w:drawing>
      </w:r>
    </w:p>
    <w:p w14:paraId="5F63C0A3" w14:textId="6E0AFCD2" w:rsidR="00211770" w:rsidRDefault="00211036" w:rsidP="00A07DDB">
      <w:pPr>
        <w:pStyle w:val="3"/>
      </w:pPr>
      <w:bookmarkStart w:id="20" w:name="_Toc187912864"/>
      <w:r>
        <w:rPr>
          <w:rFonts w:hint="eastAsia"/>
        </w:rPr>
        <w:lastRenderedPageBreak/>
        <w:t>A</w:t>
      </w:r>
      <w:r>
        <w:t>ir Unit</w:t>
      </w:r>
      <w:bookmarkEnd w:id="20"/>
    </w:p>
    <w:p w14:paraId="1075670A" w14:textId="05F98805" w:rsidR="003B7CA4" w:rsidRDefault="00813A86" w:rsidP="0088747D">
      <w:pPr>
        <w:pStyle w:val="afd"/>
      </w:pPr>
      <w:r>
        <w:rPr>
          <w:noProof/>
        </w:rPr>
        <w:drawing>
          <wp:inline distT="0" distB="0" distL="0" distR="0" wp14:anchorId="5242E30A" wp14:editId="4D2DEC15">
            <wp:extent cx="6192520" cy="6769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92520" cy="6769735"/>
                    </a:xfrm>
                    <a:prstGeom prst="rect">
                      <a:avLst/>
                    </a:prstGeom>
                  </pic:spPr>
                </pic:pic>
              </a:graphicData>
            </a:graphic>
          </wp:inline>
        </w:drawing>
      </w:r>
    </w:p>
    <w:p w14:paraId="3CCDFD32" w14:textId="77777777" w:rsidR="0088747D" w:rsidRDefault="0088747D" w:rsidP="0088747D">
      <w:pPr>
        <w:pStyle w:val="3"/>
        <w:numPr>
          <w:ilvl w:val="0"/>
          <w:numId w:val="0"/>
        </w:numPr>
      </w:pPr>
    </w:p>
    <w:p w14:paraId="507D5CA0" w14:textId="77777777" w:rsidR="0088747D" w:rsidRDefault="0088747D" w:rsidP="0088747D"/>
    <w:p w14:paraId="51BF3E18" w14:textId="77777777" w:rsidR="0088747D" w:rsidRPr="0088747D" w:rsidRDefault="0088747D" w:rsidP="0088747D"/>
    <w:p w14:paraId="373FB033" w14:textId="09F9CA2F" w:rsidR="00EA1C3E" w:rsidRDefault="000331FB" w:rsidP="0088747D">
      <w:pPr>
        <w:pStyle w:val="3"/>
      </w:pPr>
      <w:bookmarkStart w:id="21" w:name="_Toc187912865"/>
      <w:r>
        <w:rPr>
          <w:rFonts w:hint="eastAsia"/>
          <w:noProof/>
        </w:rPr>
        <w:lastRenderedPageBreak/>
        <w:drawing>
          <wp:anchor distT="0" distB="0" distL="114300" distR="114300" simplePos="0" relativeHeight="251658242" behindDoc="0" locked="0" layoutInCell="1" allowOverlap="1" wp14:anchorId="4121AEFF" wp14:editId="3B917A22">
            <wp:simplePos x="0" y="0"/>
            <wp:positionH relativeFrom="margin">
              <wp:align>center</wp:align>
            </wp:positionH>
            <wp:positionV relativeFrom="paragraph">
              <wp:posOffset>693201</wp:posOffset>
            </wp:positionV>
            <wp:extent cx="5628289" cy="7879373"/>
            <wp:effectExtent l="0" t="0" r="0" b="7620"/>
            <wp:wrapTopAndBottom/>
            <wp:docPr id="18092014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201474" name="图片 180920147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28289" cy="7879373"/>
                    </a:xfrm>
                    <a:prstGeom prst="rect">
                      <a:avLst/>
                    </a:prstGeom>
                  </pic:spPr>
                </pic:pic>
              </a:graphicData>
            </a:graphic>
          </wp:anchor>
        </w:drawing>
      </w:r>
      <w:r w:rsidR="0088747D">
        <w:rPr>
          <w:rFonts w:hint="eastAsia"/>
        </w:rPr>
        <w:t xml:space="preserve">Wiring </w:t>
      </w:r>
      <w:r>
        <w:rPr>
          <w:rFonts w:hint="eastAsia"/>
        </w:rPr>
        <w:t>diagram</w:t>
      </w:r>
      <w:bookmarkEnd w:id="21"/>
    </w:p>
    <w:p w14:paraId="3A4B52F2" w14:textId="4A390ECE" w:rsidR="000331FB" w:rsidRPr="000331FB" w:rsidRDefault="000331FB" w:rsidP="000331FB"/>
    <w:p w14:paraId="49346A6A" w14:textId="1A120A28" w:rsidR="00095411" w:rsidRPr="00F6534B" w:rsidRDefault="0017550D" w:rsidP="00872981">
      <w:pPr>
        <w:pStyle w:val="1"/>
      </w:pPr>
      <w:bookmarkStart w:id="22" w:name="_Toc187912866"/>
      <w:r w:rsidRPr="00872981">
        <w:lastRenderedPageBreak/>
        <w:t>FLIGHT SAFETY</w:t>
      </w:r>
      <w:bookmarkEnd w:id="22"/>
    </w:p>
    <w:p w14:paraId="3E5D4843" w14:textId="76ADDC96" w:rsidR="00095411" w:rsidRDefault="00083960" w:rsidP="001F46CF">
      <w:r>
        <w:rPr>
          <w:rFonts w:hint="eastAsia"/>
        </w:rPr>
        <w:t>P</w:t>
      </w:r>
      <w:r w:rsidR="001F46CF" w:rsidRPr="001F46CF">
        <w:t xml:space="preserve">lease </w:t>
      </w:r>
      <w:r>
        <w:rPr>
          <w:rFonts w:hint="eastAsia"/>
        </w:rPr>
        <w:t>complete</w:t>
      </w:r>
      <w:r w:rsidR="001F46CF" w:rsidRPr="001F46CF">
        <w:t xml:space="preserve"> flight training</w:t>
      </w:r>
      <w:r w:rsidR="000D470C">
        <w:rPr>
          <w:rFonts w:hint="eastAsia"/>
        </w:rPr>
        <w:t xml:space="preserve"> </w:t>
      </w:r>
      <w:r>
        <w:rPr>
          <w:rFonts w:hint="eastAsia"/>
        </w:rPr>
        <w:t>b</w:t>
      </w:r>
      <w:r w:rsidR="000D470C" w:rsidRPr="001F46CF">
        <w:t>efore flying</w:t>
      </w:r>
      <w:r w:rsidR="001F46CF" w:rsidRPr="001F46CF">
        <w:t xml:space="preserve">, such as learning at a flight training </w:t>
      </w:r>
      <w:r w:rsidR="004E5A4F">
        <w:rPr>
          <w:rFonts w:hint="eastAsia"/>
        </w:rPr>
        <w:t>center</w:t>
      </w:r>
      <w:r w:rsidR="001F46CF" w:rsidRPr="001F46CF">
        <w:t xml:space="preserve">, practicing with a software simulator, or </w:t>
      </w:r>
      <w:r w:rsidR="00D71C14">
        <w:rPr>
          <w:rFonts w:hint="eastAsia"/>
        </w:rPr>
        <w:t>rece</w:t>
      </w:r>
      <w:r w:rsidR="00B978F9">
        <w:rPr>
          <w:rFonts w:hint="eastAsia"/>
        </w:rPr>
        <w:t>iving guidance from</w:t>
      </w:r>
      <w:r w:rsidR="001F46CF" w:rsidRPr="001F46CF">
        <w:t xml:space="preserve"> professional</w:t>
      </w:r>
      <w:r w:rsidR="00B978F9">
        <w:rPr>
          <w:rFonts w:hint="eastAsia"/>
        </w:rPr>
        <w:t>s</w:t>
      </w:r>
      <w:r w:rsidR="001F46CF" w:rsidRPr="001F46CF">
        <w:t>.</w:t>
      </w:r>
      <w:r w:rsidR="00DF3237">
        <w:rPr>
          <w:rFonts w:hint="eastAsia"/>
        </w:rPr>
        <w:t xml:space="preserve"> P</w:t>
      </w:r>
      <w:r w:rsidR="001F46CF" w:rsidRPr="001F46CF">
        <w:t xml:space="preserve">lease </w:t>
      </w:r>
      <w:r w:rsidR="00A166F4">
        <w:rPr>
          <w:rFonts w:hint="eastAsia"/>
        </w:rPr>
        <w:t>select</w:t>
      </w:r>
      <w:r w:rsidR="001F46CF" w:rsidRPr="001F46CF">
        <w:t xml:space="preserve"> a suitable flight environment according to the following flight requirements and restrictions</w:t>
      </w:r>
      <w:r w:rsidR="0068447C">
        <w:rPr>
          <w:rFonts w:hint="eastAsia"/>
        </w:rPr>
        <w:t xml:space="preserve"> before </w:t>
      </w:r>
      <w:r w:rsidR="00AE5AF0">
        <w:t>flying</w:t>
      </w:r>
      <w:r w:rsidR="001F46CF" w:rsidRPr="001F46CF">
        <w:t xml:space="preserve"> and </w:t>
      </w:r>
      <w:r w:rsidR="00032C3C">
        <w:rPr>
          <w:rFonts w:hint="eastAsia"/>
        </w:rPr>
        <w:t xml:space="preserve">pay </w:t>
      </w:r>
      <w:r w:rsidR="00606E1B">
        <w:rPr>
          <w:rFonts w:hint="eastAsia"/>
        </w:rPr>
        <w:t>attention to</w:t>
      </w:r>
      <w:r w:rsidR="001F46CF" w:rsidRPr="001F46CF">
        <w:t xml:space="preserve"> local laws and regulations to fly legally. </w:t>
      </w:r>
      <w:r w:rsidR="00486BF7">
        <w:rPr>
          <w:rFonts w:hint="eastAsia"/>
        </w:rPr>
        <w:t>Please be sure</w:t>
      </w:r>
      <w:r w:rsidR="001F46CF" w:rsidRPr="001F46CF">
        <w:t xml:space="preserve"> </w:t>
      </w:r>
      <w:r w:rsidR="00F81E4E">
        <w:rPr>
          <w:rFonts w:hint="eastAsia"/>
        </w:rPr>
        <w:t>to</w:t>
      </w:r>
      <w:r w:rsidR="001F46CF" w:rsidRPr="001F46CF">
        <w:t xml:space="preserve"> read the</w:t>
      </w:r>
      <w:r w:rsidR="001F46CF">
        <w:t xml:space="preserve"> “Disclaimer and Safety</w:t>
      </w:r>
      <w:r w:rsidR="001F46CF" w:rsidRPr="001F46CF">
        <w:t xml:space="preserve"> Guidelines</w:t>
      </w:r>
      <w:r w:rsidR="001F46CF">
        <w:t>”</w:t>
      </w:r>
      <w:r w:rsidR="001F46CF" w:rsidRPr="001F46CF">
        <w:t xml:space="preserve"> before flying to understand safety precautions.</w:t>
      </w:r>
    </w:p>
    <w:p w14:paraId="00CFCDD7" w14:textId="7CF31A68" w:rsidR="00095411" w:rsidRDefault="007D6E9F" w:rsidP="00857AD4">
      <w:pPr>
        <w:pStyle w:val="2"/>
      </w:pPr>
      <w:bookmarkStart w:id="23" w:name="_Toc187912867"/>
      <w:r w:rsidRPr="007D6E9F">
        <w:t>Flight Environment Requirements</w:t>
      </w:r>
      <w:bookmarkEnd w:id="23"/>
    </w:p>
    <w:p w14:paraId="2A214000" w14:textId="5019A384" w:rsidR="00095411" w:rsidRPr="003E29B9" w:rsidRDefault="00AA14E1" w:rsidP="004F2440">
      <w:pPr>
        <w:pStyle w:val="a2"/>
        <w:numPr>
          <w:ilvl w:val="0"/>
          <w:numId w:val="40"/>
        </w:numPr>
        <w:ind w:right="480"/>
      </w:pPr>
      <w:r w:rsidRPr="00AA14E1">
        <w:t>Do not fly in bad weather</w:t>
      </w:r>
      <w:r w:rsidR="00875A68">
        <w:rPr>
          <w:rFonts w:hint="eastAsia"/>
        </w:rPr>
        <w:t xml:space="preserve"> condi</w:t>
      </w:r>
      <w:r w:rsidR="00E7714A">
        <w:rPr>
          <w:rFonts w:hint="eastAsia"/>
        </w:rPr>
        <w:t>tions</w:t>
      </w:r>
      <w:r w:rsidRPr="00AA14E1">
        <w:t xml:space="preserve">, such as strong winds (wind speed 12 m/s </w:t>
      </w:r>
      <w:r w:rsidR="00E7714A">
        <w:rPr>
          <w:rFonts w:hint="eastAsia"/>
        </w:rPr>
        <w:t>or</w:t>
      </w:r>
      <w:r w:rsidRPr="00AA14E1">
        <w:t xml:space="preserve"> above), heavy rain (rainfall of more than 25 mm in 24 hours), heavy snow, fog, etc.</w:t>
      </w:r>
    </w:p>
    <w:p w14:paraId="7E5E05CD" w14:textId="7280AE7F" w:rsidR="00095411" w:rsidRPr="003E29B9" w:rsidRDefault="00AA14E1" w:rsidP="00AA14E1">
      <w:pPr>
        <w:pStyle w:val="a2"/>
        <w:ind w:right="480"/>
      </w:pPr>
      <w:r w:rsidRPr="00AA14E1">
        <w:t>When flying, please keep the control</w:t>
      </w:r>
      <w:r w:rsidR="006418C8">
        <w:rPr>
          <w:rFonts w:hint="eastAsia"/>
        </w:rPr>
        <w:t>s</w:t>
      </w:r>
      <w:r w:rsidRPr="00AA14E1">
        <w:t xml:space="preserve"> within </w:t>
      </w:r>
      <w:r w:rsidR="00126658">
        <w:rPr>
          <w:rFonts w:hint="eastAsia"/>
        </w:rPr>
        <w:t>your</w:t>
      </w:r>
      <w:r w:rsidRPr="00AA14E1">
        <w:t xml:space="preserve"> sight</w:t>
      </w:r>
      <w:r w:rsidR="00113C8F">
        <w:rPr>
          <w:rFonts w:hint="eastAsia"/>
        </w:rPr>
        <w:t xml:space="preserve"> and keep</w:t>
      </w:r>
      <w:r w:rsidRPr="00AA14E1">
        <w:t xml:space="preserve"> the aircraft at least 10 meters </w:t>
      </w:r>
      <w:r w:rsidR="0060538F">
        <w:rPr>
          <w:rFonts w:hint="eastAsia"/>
        </w:rPr>
        <w:t xml:space="preserve">away </w:t>
      </w:r>
      <w:r w:rsidRPr="00AA14E1">
        <w:t xml:space="preserve">from obstacles, </w:t>
      </w:r>
      <w:r w:rsidR="00AD0DE3">
        <w:rPr>
          <w:rFonts w:hint="eastAsia"/>
        </w:rPr>
        <w:t>people</w:t>
      </w:r>
      <w:r w:rsidRPr="00AA14E1">
        <w:t>, water surfaces and other objects.</w:t>
      </w:r>
    </w:p>
    <w:p w14:paraId="0BAE69B9" w14:textId="1BEF07B1" w:rsidR="00095411" w:rsidRPr="003E29B9" w:rsidRDefault="008C33A5" w:rsidP="008C33A5">
      <w:pPr>
        <w:pStyle w:val="a2"/>
        <w:ind w:right="480"/>
      </w:pPr>
      <w:r w:rsidRPr="008C33A5">
        <w:t>Do not operate the aircraft indoors.</w:t>
      </w:r>
    </w:p>
    <w:p w14:paraId="4B96BB6B" w14:textId="3908418B" w:rsidR="00095411" w:rsidRPr="003E29B9" w:rsidRDefault="007E1387" w:rsidP="007E1387">
      <w:pPr>
        <w:pStyle w:val="a2"/>
        <w:ind w:right="480"/>
      </w:pPr>
      <w:r w:rsidRPr="007E1387">
        <w:t xml:space="preserve">In low temperature (0°C to 10°C) environment, please ensure that the aircraft battery is fully charged and reduce the aircraft load, otherwise </w:t>
      </w:r>
      <w:r w:rsidR="00DC5DBA">
        <w:rPr>
          <w:rFonts w:hint="eastAsia"/>
        </w:rPr>
        <w:t>it</w:t>
      </w:r>
      <w:r w:rsidRPr="007E1387">
        <w:t xml:space="preserve"> may </w:t>
      </w:r>
      <w:r w:rsidR="00DC5DBA">
        <w:rPr>
          <w:rFonts w:hint="eastAsia"/>
        </w:rPr>
        <w:t>aff</w:t>
      </w:r>
      <w:r w:rsidR="00723301">
        <w:rPr>
          <w:rFonts w:hint="eastAsia"/>
        </w:rPr>
        <w:t xml:space="preserve">ect </w:t>
      </w:r>
      <w:r w:rsidRPr="007E1387">
        <w:t>flight safety.</w:t>
      </w:r>
    </w:p>
    <w:p w14:paraId="2377553E" w14:textId="5BD3DF6D" w:rsidR="00095411" w:rsidRPr="003E29B9" w:rsidRDefault="00823094" w:rsidP="007E1387">
      <w:pPr>
        <w:pStyle w:val="a2"/>
        <w:ind w:right="480"/>
      </w:pPr>
      <w:r>
        <w:rPr>
          <w:rFonts w:hint="eastAsia"/>
        </w:rPr>
        <w:t>Plea</w:t>
      </w:r>
      <w:r w:rsidR="00D970B6">
        <w:rPr>
          <w:rFonts w:hint="eastAsia"/>
        </w:rPr>
        <w:t xml:space="preserve">se </w:t>
      </w:r>
      <w:r>
        <w:rPr>
          <w:rFonts w:hint="eastAsia"/>
        </w:rPr>
        <w:t>m</w:t>
      </w:r>
      <w:r w:rsidR="007E1387" w:rsidRPr="007E1387">
        <w:t>ake sure to operate the aircraft in an open area.</w:t>
      </w:r>
    </w:p>
    <w:p w14:paraId="405AE50A" w14:textId="2B4AFB47" w:rsidR="00095411" w:rsidRPr="003E29B9" w:rsidRDefault="007E1387" w:rsidP="007E1387">
      <w:pPr>
        <w:pStyle w:val="a2"/>
        <w:ind w:right="480"/>
      </w:pPr>
      <w:r w:rsidRPr="007E1387">
        <w:t xml:space="preserve">To prevent the remote control </w:t>
      </w:r>
      <w:r w:rsidR="00B76629">
        <w:rPr>
          <w:rFonts w:hint="eastAsia"/>
        </w:rPr>
        <w:t xml:space="preserve">from </w:t>
      </w:r>
      <w:r w:rsidRPr="007E1387">
        <w:t>interfer</w:t>
      </w:r>
      <w:r w:rsidR="00B76629">
        <w:rPr>
          <w:rFonts w:hint="eastAsia"/>
        </w:rPr>
        <w:t>ing</w:t>
      </w:r>
      <w:r w:rsidRPr="007E1387">
        <w:t xml:space="preserve"> </w:t>
      </w:r>
      <w:r w:rsidR="00646650">
        <w:rPr>
          <w:rFonts w:hint="eastAsia"/>
        </w:rPr>
        <w:t>with</w:t>
      </w:r>
      <w:r w:rsidRPr="007E1387">
        <w:t xml:space="preserve"> other wireless devices, be sure to turn off other wireless devices in the same </w:t>
      </w:r>
      <w:r w:rsidR="00646650">
        <w:rPr>
          <w:rFonts w:hint="eastAsia"/>
        </w:rPr>
        <w:t>fr</w:t>
      </w:r>
      <w:r w:rsidR="009350A4">
        <w:rPr>
          <w:rFonts w:hint="eastAsia"/>
        </w:rPr>
        <w:t xml:space="preserve">equency </w:t>
      </w:r>
      <w:r w:rsidRPr="007E1387">
        <w:t>band before using the remote control.</w:t>
      </w:r>
    </w:p>
    <w:p w14:paraId="5E924A37" w14:textId="6E48C0B2" w:rsidR="00095411" w:rsidRPr="003E29B9" w:rsidRDefault="00457A77" w:rsidP="00457A77">
      <w:pPr>
        <w:pStyle w:val="a2"/>
        <w:ind w:right="480"/>
      </w:pPr>
      <w:r w:rsidRPr="00457A77">
        <w:t xml:space="preserve">If </w:t>
      </w:r>
      <w:r w:rsidR="004C7B5D">
        <w:rPr>
          <w:rFonts w:hint="eastAsia"/>
        </w:rPr>
        <w:t xml:space="preserve">you use </w:t>
      </w:r>
      <w:r w:rsidRPr="00457A77">
        <w:t xml:space="preserve">multiple aircraft at the same time, </w:t>
      </w:r>
      <w:r w:rsidR="004C7B5D">
        <w:rPr>
          <w:rFonts w:hint="eastAsia"/>
        </w:rPr>
        <w:t xml:space="preserve">please </w:t>
      </w:r>
      <w:r w:rsidRPr="00457A77">
        <w:t xml:space="preserve">ensure that the distance between each aircraft is more than 10 meters to avoid </w:t>
      </w:r>
      <w:r w:rsidR="0019105B">
        <w:rPr>
          <w:rFonts w:hint="eastAsia"/>
        </w:rPr>
        <w:t>mu</w:t>
      </w:r>
      <w:r w:rsidR="00532B59">
        <w:rPr>
          <w:rFonts w:hint="eastAsia"/>
        </w:rPr>
        <w:t>tual interference</w:t>
      </w:r>
      <w:r w:rsidRPr="00457A77">
        <w:t>.</w:t>
      </w:r>
    </w:p>
    <w:p w14:paraId="5C095113" w14:textId="5B03D81C" w:rsidR="00095411" w:rsidRPr="003E29B9" w:rsidRDefault="008F1738" w:rsidP="00457A77">
      <w:pPr>
        <w:pStyle w:val="a2"/>
        <w:ind w:right="480"/>
      </w:pPr>
      <w:r>
        <w:rPr>
          <w:rFonts w:hint="eastAsia"/>
        </w:rPr>
        <w:t>Please be careful</w:t>
      </w:r>
      <w:r w:rsidR="00457A77" w:rsidRPr="00457A77">
        <w:t xml:space="preserve"> when flying </w:t>
      </w:r>
      <w:r w:rsidR="00303099">
        <w:rPr>
          <w:rFonts w:hint="eastAsia"/>
        </w:rPr>
        <w:t xml:space="preserve">and avoid getting close </w:t>
      </w:r>
      <w:r w:rsidR="00007F67">
        <w:rPr>
          <w:rFonts w:hint="eastAsia"/>
        </w:rPr>
        <w:t>to</w:t>
      </w:r>
      <w:r w:rsidR="00457A77" w:rsidRPr="00457A77">
        <w:t xml:space="preserve"> electromagnetic interference (</w:t>
      </w:r>
      <w:r w:rsidR="00007F67">
        <w:rPr>
          <w:rFonts w:hint="eastAsia"/>
        </w:rPr>
        <w:t>such as</w:t>
      </w:r>
      <w:r w:rsidR="00457A77" w:rsidRPr="00457A77">
        <w:t xml:space="preserve"> high-voltage power lines, high-voltage transmission stations, television broadcast towers, etc.). When flying in the above places, the performance of the aircraft may be </w:t>
      </w:r>
      <w:r w:rsidR="00333DCA">
        <w:rPr>
          <w:rFonts w:hint="eastAsia"/>
        </w:rPr>
        <w:t>interf</w:t>
      </w:r>
      <w:r w:rsidR="00FD73B0">
        <w:rPr>
          <w:rFonts w:hint="eastAsia"/>
        </w:rPr>
        <w:t>ered with.</w:t>
      </w:r>
      <w:r w:rsidR="00457A77" w:rsidRPr="00457A77">
        <w:t xml:space="preserve"> </w:t>
      </w:r>
      <w:r w:rsidR="00FD73B0">
        <w:rPr>
          <w:rFonts w:hint="eastAsia"/>
        </w:rPr>
        <w:t>I</w:t>
      </w:r>
      <w:r w:rsidR="00457A77" w:rsidRPr="00457A77">
        <w:t>f the interference source is too large, the aircraft will not be able to fly normally.</w:t>
      </w:r>
    </w:p>
    <w:p w14:paraId="32314786" w14:textId="55A40E9C" w:rsidR="001D3DF4" w:rsidRDefault="00B25CF3" w:rsidP="00857AD4">
      <w:pPr>
        <w:pStyle w:val="2"/>
      </w:pPr>
      <w:bookmarkStart w:id="24" w:name="_Toc187912868"/>
      <w:r w:rsidRPr="00B25CF3">
        <w:t>Pre</w:t>
      </w:r>
      <w:r w:rsidR="009852F6" w:rsidRPr="00B25CF3">
        <w:t xml:space="preserve">-Flight </w:t>
      </w:r>
      <w:r w:rsidR="00946B4B">
        <w:rPr>
          <w:rFonts w:hint="eastAsia"/>
        </w:rPr>
        <w:t>Insp</w:t>
      </w:r>
      <w:r w:rsidR="00EB624A">
        <w:rPr>
          <w:rFonts w:hint="eastAsia"/>
        </w:rPr>
        <w:t>ection</w:t>
      </w:r>
      <w:bookmarkEnd w:id="24"/>
    </w:p>
    <w:p w14:paraId="45A90897" w14:textId="744B39F9" w:rsidR="00BB61D7" w:rsidRDefault="00D43866" w:rsidP="00D43866">
      <w:pPr>
        <w:pStyle w:val="3"/>
      </w:pPr>
      <w:bookmarkStart w:id="25" w:name="_Toc187912869"/>
      <w:r>
        <w:rPr>
          <w:rFonts w:hint="eastAsia"/>
        </w:rPr>
        <w:t>R</w:t>
      </w:r>
      <w:r w:rsidRPr="00D43866">
        <w:t>emote control</w:t>
      </w:r>
      <w:r>
        <w:t>ler</w:t>
      </w:r>
      <w:bookmarkEnd w:id="25"/>
    </w:p>
    <w:p w14:paraId="4CEA9F52" w14:textId="74A9605B" w:rsidR="00BB61D7" w:rsidRDefault="00373809" w:rsidP="00373809">
      <w:bookmarkStart w:id="26" w:name="OLE_LINK5"/>
      <w:bookmarkStart w:id="27" w:name="OLE_LINK6"/>
      <w:r w:rsidRPr="00373809">
        <w:t xml:space="preserve">To avoid possible </w:t>
      </w:r>
      <w:r w:rsidR="005C4260">
        <w:rPr>
          <w:rFonts w:hint="eastAsia"/>
        </w:rPr>
        <w:t>damage</w:t>
      </w:r>
      <w:r w:rsidRPr="00373809">
        <w:t xml:space="preserve"> and loss, the following</w:t>
      </w:r>
      <w:r w:rsidR="005C4260" w:rsidRPr="00373809">
        <w:t xml:space="preserve"> </w:t>
      </w:r>
      <w:r w:rsidR="000806A3">
        <w:rPr>
          <w:rFonts w:hint="eastAsia"/>
        </w:rPr>
        <w:t>points must be</w:t>
      </w:r>
      <w:r w:rsidRPr="00373809">
        <w:t xml:space="preserve"> observe</w:t>
      </w:r>
      <w:r w:rsidR="005C4260">
        <w:rPr>
          <w:rFonts w:hint="eastAsia"/>
        </w:rPr>
        <w:t>d</w:t>
      </w:r>
      <w:r w:rsidRPr="00373809">
        <w:t>:</w:t>
      </w:r>
    </w:p>
    <w:p w14:paraId="5FEEFCE1" w14:textId="2D87E433" w:rsidR="00BB61D7" w:rsidRDefault="00377826" w:rsidP="004F2440">
      <w:pPr>
        <w:pStyle w:val="a2"/>
        <w:numPr>
          <w:ilvl w:val="0"/>
          <w:numId w:val="41"/>
        </w:numPr>
        <w:ind w:right="480"/>
      </w:pPr>
      <w:bookmarkStart w:id="28" w:name="_Hlk175322676"/>
      <w:bookmarkEnd w:id="26"/>
      <w:bookmarkEnd w:id="27"/>
      <w:r w:rsidRPr="00377826">
        <w:t xml:space="preserve">Use </w:t>
      </w:r>
      <w:r w:rsidR="007F5B00" w:rsidRPr="007F5B00">
        <w:t>each part</w:t>
      </w:r>
      <w:r w:rsidRPr="00377826">
        <w:t xml:space="preserve"> of the interface strictly according to the interface definition.</w:t>
      </w:r>
    </w:p>
    <w:bookmarkEnd w:id="28"/>
    <w:p w14:paraId="6E6839BF" w14:textId="4D04DE9C" w:rsidR="00BB61D7" w:rsidRDefault="00571FA3" w:rsidP="00377826">
      <w:pPr>
        <w:pStyle w:val="a2"/>
        <w:ind w:right="480"/>
      </w:pPr>
      <w:r>
        <w:rPr>
          <w:rFonts w:hint="eastAsia"/>
        </w:rPr>
        <w:t>Please m</w:t>
      </w:r>
      <w:r w:rsidR="58E9C4B6">
        <w:t xml:space="preserve">ake sure the remote </w:t>
      </w:r>
      <w:r w:rsidR="009C52C8">
        <w:t>control</w:t>
      </w:r>
      <w:r w:rsidR="58E9C4B6">
        <w:t xml:space="preserve"> is connected to the </w:t>
      </w:r>
      <w:r w:rsidR="003736DD">
        <w:rPr>
          <w:rFonts w:hint="eastAsia"/>
        </w:rPr>
        <w:t>I</w:t>
      </w:r>
      <w:r w:rsidR="58E9C4B6">
        <w:t>nternet</w:t>
      </w:r>
      <w:r w:rsidR="58E9C4B6" w:rsidRPr="58E9C4B6">
        <w:rPr>
          <w:color w:val="FF0000"/>
        </w:rPr>
        <w:t xml:space="preserve"> </w:t>
      </w:r>
      <w:r w:rsidR="58E9C4B6" w:rsidRPr="58E9C4B6">
        <w:t xml:space="preserve">(via Wi-Fi or </w:t>
      </w:r>
      <w:r w:rsidR="003736DD">
        <w:t>cellular</w:t>
      </w:r>
      <w:r w:rsidR="003736DD">
        <w:rPr>
          <w:rFonts w:hint="eastAsia"/>
        </w:rPr>
        <w:t xml:space="preserve"> net</w:t>
      </w:r>
      <w:r w:rsidR="00B337FB">
        <w:rPr>
          <w:rFonts w:hint="eastAsia"/>
        </w:rPr>
        <w:t>work</w:t>
      </w:r>
      <w:r w:rsidR="58E9C4B6" w:rsidRPr="58E9C4B6">
        <w:t>)</w:t>
      </w:r>
      <w:r w:rsidR="58E9C4B6">
        <w:t>, otherwise the flight record</w:t>
      </w:r>
      <w:r w:rsidR="00B337FB">
        <w:rPr>
          <w:rFonts w:hint="eastAsia"/>
        </w:rPr>
        <w:t>s</w:t>
      </w:r>
      <w:r w:rsidR="58E9C4B6">
        <w:t xml:space="preserve"> cannot be uploaded. If you </w:t>
      </w:r>
      <w:r w:rsidR="00B337FB">
        <w:rPr>
          <w:rFonts w:hint="eastAsia"/>
        </w:rPr>
        <w:t>cannot</w:t>
      </w:r>
      <w:r w:rsidR="58E9C4B6">
        <w:t xml:space="preserve"> provide </w:t>
      </w:r>
      <w:r w:rsidR="00C402C8">
        <w:rPr>
          <w:rFonts w:hint="eastAsia"/>
        </w:rPr>
        <w:t xml:space="preserve">the </w:t>
      </w:r>
      <w:r w:rsidR="58E9C4B6">
        <w:lastRenderedPageBreak/>
        <w:t>flight records</w:t>
      </w:r>
      <w:r w:rsidR="00C402C8">
        <w:rPr>
          <w:rFonts w:hint="eastAsia"/>
        </w:rPr>
        <w:t xml:space="preserve"> </w:t>
      </w:r>
      <w:proofErr w:type="gramStart"/>
      <w:r w:rsidR="00C402C8">
        <w:rPr>
          <w:rFonts w:hint="eastAsia"/>
        </w:rPr>
        <w:t>to</w:t>
      </w:r>
      <w:proofErr w:type="gramEnd"/>
      <w:r w:rsidR="00C402C8">
        <w:rPr>
          <w:rFonts w:hint="eastAsia"/>
        </w:rPr>
        <w:t xml:space="preserve"> our ARC</w:t>
      </w:r>
      <w:r w:rsidR="58E9C4B6">
        <w:t>, ARC will not be able to analyze the cause of your product damage or accident</w:t>
      </w:r>
      <w:r w:rsidR="00611930">
        <w:rPr>
          <w:rFonts w:hint="eastAsia"/>
        </w:rPr>
        <w:t xml:space="preserve">, nor </w:t>
      </w:r>
      <w:r w:rsidR="0044556C">
        <w:rPr>
          <w:rFonts w:hint="eastAsia"/>
        </w:rPr>
        <w:t>can it</w:t>
      </w:r>
      <w:r w:rsidR="58E9C4B6">
        <w:t xml:space="preserve"> provide you with after-sales service.</w:t>
      </w:r>
    </w:p>
    <w:p w14:paraId="2F7C57D0" w14:textId="17CE5145" w:rsidR="00BB61D7" w:rsidRDefault="00665883" w:rsidP="007C237E">
      <w:pPr>
        <w:pStyle w:val="a2"/>
        <w:ind w:right="480"/>
      </w:pPr>
      <w:r>
        <w:rPr>
          <w:rFonts w:hint="eastAsia"/>
        </w:rPr>
        <w:t>Please m</w:t>
      </w:r>
      <w:r w:rsidR="007C237E" w:rsidRPr="007C237E">
        <w:t>ake sure the battery is fully charged before each flight.</w:t>
      </w:r>
    </w:p>
    <w:p w14:paraId="5041911E" w14:textId="5C33B07A" w:rsidR="00BB61D7" w:rsidRDefault="00EA47E6" w:rsidP="007C237E">
      <w:pPr>
        <w:pStyle w:val="a2"/>
        <w:ind w:right="480"/>
      </w:pPr>
      <w:r>
        <w:rPr>
          <w:rFonts w:hint="eastAsia"/>
        </w:rPr>
        <w:t>A</w:t>
      </w:r>
      <w:r w:rsidR="007C237E" w:rsidRPr="007C237E">
        <w:t>djust the antenna to the appropriate position for optimal communication.</w:t>
      </w:r>
    </w:p>
    <w:p w14:paraId="7E68FB78" w14:textId="3420CDFF" w:rsidR="00BB61D7" w:rsidRDefault="00407FF7" w:rsidP="00407FF7">
      <w:pPr>
        <w:pStyle w:val="a2"/>
        <w:ind w:right="480"/>
      </w:pPr>
      <w:r w:rsidRPr="00407FF7">
        <w:t>If you find that the antenna is damaged, please contact ARC technical support for repair.</w:t>
      </w:r>
    </w:p>
    <w:p w14:paraId="1C84270D" w14:textId="0ADD8D24" w:rsidR="00BB61D7" w:rsidRDefault="001F5361" w:rsidP="00407FF7">
      <w:pPr>
        <w:pStyle w:val="a2"/>
        <w:ind w:right="480"/>
      </w:pPr>
      <w:r>
        <w:rPr>
          <w:rFonts w:hint="eastAsia"/>
        </w:rPr>
        <w:t>R</w:t>
      </w:r>
      <w:r w:rsidR="00407FF7" w:rsidRPr="00407FF7">
        <w:t>eplac</w:t>
      </w:r>
      <w:r>
        <w:rPr>
          <w:rFonts w:hint="eastAsia"/>
        </w:rPr>
        <w:t>ing</w:t>
      </w:r>
      <w:r w:rsidR="00407FF7" w:rsidRPr="00407FF7">
        <w:t xml:space="preserve"> the remote control</w:t>
      </w:r>
      <w:r w:rsidR="006D2217">
        <w:rPr>
          <w:rFonts w:hint="eastAsia"/>
        </w:rPr>
        <w:t xml:space="preserve"> requires binding</w:t>
      </w:r>
      <w:r>
        <w:rPr>
          <w:rFonts w:hint="eastAsia"/>
        </w:rPr>
        <w:t>.</w:t>
      </w:r>
      <w:r w:rsidR="006D2217">
        <w:rPr>
          <w:rFonts w:hint="eastAsia"/>
        </w:rPr>
        <w:t xml:space="preserve"> </w:t>
      </w:r>
      <w:r w:rsidR="00130842">
        <w:rPr>
          <w:rFonts w:hint="eastAsia"/>
        </w:rPr>
        <w:t>P</w:t>
      </w:r>
      <w:r w:rsidR="00407FF7" w:rsidRPr="00407FF7">
        <w:t>lease refer to the user manual for specific operations.</w:t>
      </w:r>
    </w:p>
    <w:p w14:paraId="14DAEC53" w14:textId="6BE4E4FB" w:rsidR="00BB61D7" w:rsidRDefault="00AB4E1E" w:rsidP="007231BB">
      <w:pPr>
        <w:pStyle w:val="a2"/>
        <w:ind w:right="480"/>
      </w:pPr>
      <w:r>
        <w:rPr>
          <w:rFonts w:hint="eastAsia"/>
        </w:rPr>
        <w:t>C</w:t>
      </w:r>
      <w:r w:rsidR="007231BB" w:rsidRPr="007231BB">
        <w:t xml:space="preserve">harge and discharge the battery every 3 months to </w:t>
      </w:r>
      <w:r w:rsidR="00406DB1">
        <w:rPr>
          <w:rFonts w:hint="eastAsia"/>
        </w:rPr>
        <w:t>extend</w:t>
      </w:r>
      <w:r w:rsidR="007231BB" w:rsidRPr="007231BB">
        <w:t xml:space="preserve"> the battery life.</w:t>
      </w:r>
    </w:p>
    <w:p w14:paraId="2DA8F462" w14:textId="6135863F" w:rsidR="00BB61D7" w:rsidRDefault="007231BB" w:rsidP="007231BB">
      <w:pPr>
        <w:pStyle w:val="a2"/>
        <w:ind w:right="480"/>
      </w:pPr>
      <w:r>
        <w:t xml:space="preserve">When the </w:t>
      </w:r>
      <w:r w:rsidRPr="007231BB">
        <w:t xml:space="preserve">battery level of the remote control is 0%, please charge it in time to prevent the battery </w:t>
      </w:r>
      <w:r w:rsidR="009C2DBF">
        <w:rPr>
          <w:rFonts w:hint="eastAsia"/>
        </w:rPr>
        <w:t xml:space="preserve">from </w:t>
      </w:r>
      <w:r w:rsidRPr="007231BB">
        <w:t>over-discharg</w:t>
      </w:r>
      <w:r w:rsidR="009C2DBF">
        <w:rPr>
          <w:rFonts w:hint="eastAsia"/>
        </w:rPr>
        <w:t>ing</w:t>
      </w:r>
      <w:r w:rsidR="00C069B9" w:rsidRPr="00C069B9">
        <w:t xml:space="preserve"> and damaging the device due to </w:t>
      </w:r>
      <w:r w:rsidRPr="007231BB">
        <w:t xml:space="preserve">long-term </w:t>
      </w:r>
      <w:r w:rsidR="00C069B9" w:rsidRPr="00C069B9">
        <w:t xml:space="preserve">low-power </w:t>
      </w:r>
      <w:r w:rsidRPr="007231BB">
        <w:t>storage. Whe</w:t>
      </w:r>
      <w:r w:rsidR="008A56ED">
        <w:rPr>
          <w:rFonts w:hint="eastAsia"/>
        </w:rPr>
        <w:t>n</w:t>
      </w:r>
      <w:r w:rsidRPr="007231BB">
        <w:t xml:space="preserve"> not in use for a long time, please charge the battery to about 40%</w:t>
      </w:r>
      <w:r w:rsidR="00E11D19">
        <w:t xml:space="preserve"> </w:t>
      </w:r>
      <w:r w:rsidRPr="007231BB">
        <w:t>-</w:t>
      </w:r>
      <w:r w:rsidR="00E11D19">
        <w:t xml:space="preserve"> </w:t>
      </w:r>
      <w:r w:rsidRPr="007231BB">
        <w:t>60% for storage.</w:t>
      </w:r>
    </w:p>
    <w:p w14:paraId="45B43156" w14:textId="0AA7E267" w:rsidR="00BB61D7" w:rsidRDefault="00876554" w:rsidP="00270503">
      <w:pPr>
        <w:pStyle w:val="a2"/>
        <w:ind w:right="480"/>
      </w:pPr>
      <w:r w:rsidRPr="00876554">
        <w:t xml:space="preserve">Do not cover the heat sink of the remote control to </w:t>
      </w:r>
      <w:r w:rsidR="006A2EA3" w:rsidRPr="006A2EA3">
        <w:t>avoid overheating</w:t>
      </w:r>
      <w:r w:rsidRPr="00876554">
        <w:t xml:space="preserve"> the remote</w:t>
      </w:r>
      <w:r w:rsidR="00113980" w:rsidRPr="006A2EA3">
        <w:t>-</w:t>
      </w:r>
      <w:r w:rsidRPr="00876554">
        <w:t xml:space="preserve">control during operation and </w:t>
      </w:r>
      <w:r w:rsidR="006A2EA3" w:rsidRPr="006A2EA3">
        <w:t>affecting its</w:t>
      </w:r>
      <w:r w:rsidRPr="00876554">
        <w:t xml:space="preserve"> performance.</w:t>
      </w:r>
    </w:p>
    <w:p w14:paraId="56FF4CE7" w14:textId="20EA89CB" w:rsidR="00BB61D7" w:rsidRDefault="00876554" w:rsidP="00270503">
      <w:pPr>
        <w:pStyle w:val="3"/>
      </w:pPr>
      <w:bookmarkStart w:id="29" w:name="_Toc187912870"/>
      <w:r w:rsidRPr="00876554">
        <w:t>Aircraft</w:t>
      </w:r>
      <w:bookmarkEnd w:id="29"/>
    </w:p>
    <w:p w14:paraId="02E23806" w14:textId="7CC2BDAC" w:rsidR="00BB61D7" w:rsidRDefault="00876554" w:rsidP="00876554">
      <w:r w:rsidRPr="00876554">
        <w:t xml:space="preserve">To avoid possible </w:t>
      </w:r>
      <w:r w:rsidR="00316102" w:rsidRPr="00316102">
        <w:t>damage</w:t>
      </w:r>
      <w:r w:rsidRPr="00876554">
        <w:t xml:space="preserve"> and </w:t>
      </w:r>
      <w:r w:rsidR="00316102" w:rsidRPr="00316102">
        <w:t>loss,</w:t>
      </w:r>
      <w:r w:rsidRPr="00876554">
        <w:t xml:space="preserve"> the following</w:t>
      </w:r>
      <w:r w:rsidR="00316102" w:rsidRPr="00316102">
        <w:t xml:space="preserve"> points must be observed</w:t>
      </w:r>
      <w:r w:rsidRPr="00876554">
        <w:t>:</w:t>
      </w:r>
    </w:p>
    <w:p w14:paraId="3B8BE6B7" w14:textId="65FFE227" w:rsidR="00BB61D7" w:rsidRDefault="00876554" w:rsidP="004F2440">
      <w:pPr>
        <w:pStyle w:val="a2"/>
        <w:numPr>
          <w:ilvl w:val="0"/>
          <w:numId w:val="42"/>
        </w:numPr>
        <w:ind w:right="480"/>
      </w:pPr>
      <w:r w:rsidRPr="00876554">
        <w:t xml:space="preserve">Use </w:t>
      </w:r>
      <w:r w:rsidR="00474241" w:rsidRPr="00474241">
        <w:t>each part</w:t>
      </w:r>
      <w:r w:rsidRPr="00876554">
        <w:t xml:space="preserve"> of the interface </w:t>
      </w:r>
      <w:r w:rsidR="00474241" w:rsidRPr="00474241">
        <w:t>strictly according to</w:t>
      </w:r>
      <w:r w:rsidRPr="00876554">
        <w:t xml:space="preserve"> the interface definition.</w:t>
      </w:r>
    </w:p>
    <w:p w14:paraId="011EDE97" w14:textId="2ABF2F06" w:rsidR="00BB61D7" w:rsidRDefault="00876554" w:rsidP="00270503">
      <w:pPr>
        <w:pStyle w:val="a2"/>
        <w:ind w:right="480"/>
      </w:pPr>
      <w:r w:rsidRPr="00876554">
        <w:t>Do not short-circuit the interface</w:t>
      </w:r>
      <w:r w:rsidR="0057571D">
        <w:rPr>
          <w:rFonts w:hint="eastAsia"/>
        </w:rPr>
        <w:t xml:space="preserve">s </w:t>
      </w:r>
      <w:r w:rsidR="0057571D" w:rsidRPr="0057571D">
        <w:t>on</w:t>
      </w:r>
      <w:r w:rsidRPr="00876554">
        <w:t xml:space="preserve"> the aircraft</w:t>
      </w:r>
      <w:r w:rsidR="0057571D" w:rsidRPr="0057571D">
        <w:t xml:space="preserve"> body</w:t>
      </w:r>
      <w:r w:rsidRPr="00876554">
        <w:t>.</w:t>
      </w:r>
    </w:p>
    <w:p w14:paraId="184E04C0" w14:textId="2613E52B" w:rsidR="00BB61D7" w:rsidRDefault="00876554" w:rsidP="00270503">
      <w:pPr>
        <w:pStyle w:val="a2"/>
        <w:ind w:right="480"/>
      </w:pPr>
      <w:r w:rsidRPr="00876554">
        <w:t>When preparing the aircraft (</w:t>
      </w:r>
      <w:r w:rsidR="00087AA0">
        <w:rPr>
          <w:rFonts w:hint="eastAsia"/>
        </w:rPr>
        <w:t>such as</w:t>
      </w:r>
      <w:r w:rsidRPr="00876554">
        <w:t xml:space="preserve"> assembl</w:t>
      </w:r>
      <w:r w:rsidR="00BA2841">
        <w:rPr>
          <w:rFonts w:hint="eastAsia"/>
        </w:rPr>
        <w:t>ing</w:t>
      </w:r>
      <w:r w:rsidRPr="00876554">
        <w:t xml:space="preserve">, </w:t>
      </w:r>
      <w:r w:rsidR="00BA2841">
        <w:rPr>
          <w:rFonts w:hint="eastAsia"/>
        </w:rPr>
        <w:t>debugging</w:t>
      </w:r>
      <w:r w:rsidRPr="00876554">
        <w:t xml:space="preserve">, wiping, etc.), </w:t>
      </w:r>
      <w:r w:rsidR="006722A1">
        <w:rPr>
          <w:rFonts w:hint="eastAsia"/>
        </w:rPr>
        <w:t>you</w:t>
      </w:r>
      <w:r w:rsidRPr="00876554">
        <w:t xml:space="preserve"> must be care</w:t>
      </w:r>
      <w:r w:rsidR="006722A1">
        <w:rPr>
          <w:rFonts w:hint="eastAsia"/>
        </w:rPr>
        <w:t>ful</w:t>
      </w:r>
      <w:r w:rsidRPr="00876554">
        <w:t xml:space="preserve"> to </w:t>
      </w:r>
      <w:r w:rsidR="008D50F4">
        <w:rPr>
          <w:rFonts w:hint="eastAsia"/>
        </w:rPr>
        <w:t>avoid</w:t>
      </w:r>
      <w:r w:rsidRPr="00876554">
        <w:t xml:space="preserve"> injury.</w:t>
      </w:r>
    </w:p>
    <w:p w14:paraId="0418EE94" w14:textId="5815F0B4" w:rsidR="00BB61D7" w:rsidRDefault="00876554" w:rsidP="00270503">
      <w:pPr>
        <w:pStyle w:val="a2"/>
        <w:ind w:right="480"/>
      </w:pPr>
      <w:r w:rsidRPr="00876554">
        <w:t xml:space="preserve">When </w:t>
      </w:r>
      <w:r w:rsidR="00322EF8" w:rsidRPr="00322EF8">
        <w:t>unfolding</w:t>
      </w:r>
      <w:r w:rsidRPr="00876554">
        <w:t xml:space="preserve"> the arms, </w:t>
      </w:r>
      <w:r w:rsidR="0045300F">
        <w:rPr>
          <w:rFonts w:hint="eastAsia"/>
        </w:rPr>
        <w:t>please fold them in</w:t>
      </w:r>
      <w:r w:rsidRPr="00876554">
        <w:t xml:space="preserve"> order of M1 and M2 arms, then M3 and M5 arms, and finally M4 and M6 arms. When folding</w:t>
      </w:r>
      <w:r w:rsidR="00CD1A5D">
        <w:rPr>
          <w:rFonts w:hint="eastAsia"/>
        </w:rPr>
        <w:t xml:space="preserve"> the arms</w:t>
      </w:r>
      <w:r w:rsidRPr="00876554">
        <w:t xml:space="preserve">, </w:t>
      </w:r>
      <w:r w:rsidR="00CD1A5D">
        <w:rPr>
          <w:rFonts w:hint="eastAsia"/>
        </w:rPr>
        <w:t>please</w:t>
      </w:r>
      <w:r w:rsidRPr="00876554">
        <w:t xml:space="preserve"> fold the arms in the order of M1 and M2, then M4 and M6, and finally M3 and M5 arms, and c</w:t>
      </w:r>
      <w:r w:rsidR="00C27D56">
        <w:rPr>
          <w:rFonts w:hint="eastAsia"/>
        </w:rPr>
        <w:t>lip</w:t>
      </w:r>
      <w:r w:rsidRPr="00876554">
        <w:t xml:space="preserve"> the arms into the fixed frame on the side of the aircraft and </w:t>
      </w:r>
      <w:r w:rsidR="00083002">
        <w:rPr>
          <w:rFonts w:hint="eastAsia"/>
        </w:rPr>
        <w:t>secure</w:t>
      </w:r>
      <w:r w:rsidRPr="00876554">
        <w:t xml:space="preserve"> them with </w:t>
      </w:r>
      <w:r w:rsidR="00083002">
        <w:rPr>
          <w:rFonts w:hint="eastAsia"/>
        </w:rPr>
        <w:t>the</w:t>
      </w:r>
      <w:r w:rsidRPr="00876554">
        <w:t xml:space="preserve"> </w:t>
      </w:r>
      <w:r w:rsidR="00697B0C">
        <w:t>propeller</w:t>
      </w:r>
      <w:r w:rsidRPr="00876554">
        <w:t xml:space="preserve"> holders, otherwise the arms may be damaged.</w:t>
      </w:r>
    </w:p>
    <w:p w14:paraId="4B8564EA" w14:textId="404FCE4A" w:rsidR="00BB61D7" w:rsidRDefault="00876554" w:rsidP="00270503">
      <w:pPr>
        <w:pStyle w:val="a2"/>
        <w:ind w:right="480"/>
      </w:pPr>
      <w:r w:rsidRPr="00876554">
        <w:t>Do not block the video transmission antenna.</w:t>
      </w:r>
    </w:p>
    <w:p w14:paraId="577D4F98" w14:textId="44B684DA" w:rsidR="00BB61D7" w:rsidRDefault="00876554" w:rsidP="00270503">
      <w:pPr>
        <w:pStyle w:val="a2"/>
        <w:ind w:right="480"/>
      </w:pPr>
      <w:r w:rsidRPr="00876554">
        <w:t xml:space="preserve">There are waterproof covers </w:t>
      </w:r>
      <w:r w:rsidR="00907406">
        <w:rPr>
          <w:rFonts w:hint="eastAsia"/>
        </w:rPr>
        <w:t>o</w:t>
      </w:r>
      <w:r w:rsidRPr="00876554">
        <w:t xml:space="preserve">n many places on the </w:t>
      </w:r>
      <w:r w:rsidR="006B3701">
        <w:rPr>
          <w:rFonts w:hint="eastAsia"/>
        </w:rPr>
        <w:t>drone body</w:t>
      </w:r>
      <w:r w:rsidRPr="00876554">
        <w:t>, so be sure to cover the waterproof cover</w:t>
      </w:r>
      <w:r w:rsidR="006B3701">
        <w:rPr>
          <w:rFonts w:hint="eastAsia"/>
        </w:rPr>
        <w:t>s</w:t>
      </w:r>
      <w:r w:rsidRPr="00876554">
        <w:t xml:space="preserve"> when not in use to prevent </w:t>
      </w:r>
      <w:r w:rsidR="000341B8">
        <w:rPr>
          <w:rFonts w:hint="eastAsia"/>
        </w:rPr>
        <w:t xml:space="preserve">water from entering </w:t>
      </w:r>
      <w:r w:rsidR="00834B6E">
        <w:rPr>
          <w:rFonts w:hint="eastAsia"/>
        </w:rPr>
        <w:t>and</w:t>
      </w:r>
      <w:r w:rsidRPr="00876554">
        <w:t xml:space="preserve"> caus</w:t>
      </w:r>
      <w:r w:rsidR="00834B6E">
        <w:rPr>
          <w:rFonts w:hint="eastAsia"/>
        </w:rPr>
        <w:t xml:space="preserve">ing a </w:t>
      </w:r>
      <w:r w:rsidRPr="00876554">
        <w:t xml:space="preserve">short </w:t>
      </w:r>
      <w:r w:rsidR="00834B6E">
        <w:rPr>
          <w:rFonts w:hint="eastAsia"/>
        </w:rPr>
        <w:t>circuit</w:t>
      </w:r>
      <w:r w:rsidRPr="00876554">
        <w:t>.</w:t>
      </w:r>
    </w:p>
    <w:p w14:paraId="5AAE3449" w14:textId="016BD425" w:rsidR="00BB61D7" w:rsidRDefault="00EA0B78" w:rsidP="00270503">
      <w:pPr>
        <w:pStyle w:val="3"/>
      </w:pPr>
      <w:bookmarkStart w:id="30" w:name="_Toc187912871"/>
      <w:r w:rsidRPr="00EA0B78">
        <w:t>Battery</w:t>
      </w:r>
      <w:bookmarkEnd w:id="30"/>
    </w:p>
    <w:p w14:paraId="5F5BE30E" w14:textId="49E55C73" w:rsidR="00BB61D7" w:rsidRDefault="00EA0B78" w:rsidP="00EA0B78">
      <w:r w:rsidRPr="00EA0B78">
        <w:t xml:space="preserve">To avoid possible </w:t>
      </w:r>
      <w:r w:rsidR="00974AA6" w:rsidRPr="00974AA6">
        <w:t>damage</w:t>
      </w:r>
      <w:r w:rsidRPr="00EA0B78">
        <w:t xml:space="preserve"> and </w:t>
      </w:r>
      <w:r w:rsidR="00974AA6" w:rsidRPr="00974AA6">
        <w:t>loss,</w:t>
      </w:r>
      <w:r w:rsidRPr="00EA0B78">
        <w:t xml:space="preserve"> the following</w:t>
      </w:r>
      <w:r w:rsidR="00974AA6" w:rsidRPr="00974AA6">
        <w:t xml:space="preserve"> points must be observed</w:t>
      </w:r>
      <w:r w:rsidRPr="00EA0B78">
        <w:t>:</w:t>
      </w:r>
    </w:p>
    <w:p w14:paraId="63226F9E" w14:textId="6545216D" w:rsidR="00BB61D7" w:rsidRDefault="00EA0B78" w:rsidP="004F2440">
      <w:pPr>
        <w:pStyle w:val="a2"/>
        <w:numPr>
          <w:ilvl w:val="0"/>
          <w:numId w:val="43"/>
        </w:numPr>
        <w:ind w:right="480"/>
      </w:pPr>
      <w:r w:rsidRPr="00EA0B78">
        <w:t>Always use the specified type of battery recommended by ARC.</w:t>
      </w:r>
    </w:p>
    <w:p w14:paraId="3B20F0F1" w14:textId="3E2836A7" w:rsidR="00BB61D7" w:rsidRDefault="58E9C4B6" w:rsidP="00270503">
      <w:pPr>
        <w:pStyle w:val="a2"/>
        <w:ind w:right="480"/>
      </w:pPr>
      <w:r>
        <w:lastRenderedPageBreak/>
        <w:t>The maximum allowable voltage of the aircraft is</w:t>
      </w:r>
      <w:r w:rsidRPr="58E9C4B6">
        <w:rPr>
          <w:color w:val="FF0000"/>
        </w:rPr>
        <w:t xml:space="preserve"> </w:t>
      </w:r>
      <w:r w:rsidRPr="009A37F1">
        <w:rPr>
          <w:color w:val="FF0000"/>
        </w:rPr>
        <w:t>52.2</w:t>
      </w:r>
      <w:r w:rsidRPr="58E9C4B6">
        <w:t xml:space="preserve">V, please use it in strict accordance with the relevant safety regulations and the instructions of the battery </w:t>
      </w:r>
      <w:r>
        <w:t>itself and be sure to pay attention to safety.</w:t>
      </w:r>
    </w:p>
    <w:p w14:paraId="79C820A5" w14:textId="1ED24A49" w:rsidR="00BB61D7" w:rsidRDefault="00EA0B78" w:rsidP="00270503">
      <w:pPr>
        <w:pStyle w:val="a2"/>
        <w:ind w:right="480"/>
      </w:pPr>
      <w:r w:rsidRPr="00EA0B78">
        <w:t>Never rinse the battery with water</w:t>
      </w:r>
      <w:r>
        <w:t>.</w:t>
      </w:r>
    </w:p>
    <w:p w14:paraId="54868B79" w14:textId="2C451556" w:rsidR="00BB61D7" w:rsidRDefault="00CE78DA" w:rsidP="00270503">
      <w:pPr>
        <w:pStyle w:val="3"/>
      </w:pPr>
      <w:bookmarkStart w:id="31" w:name="_Toc187912872"/>
      <w:r>
        <w:rPr>
          <w:rFonts w:hint="eastAsia"/>
        </w:rPr>
        <w:t>Power</w:t>
      </w:r>
      <w:r w:rsidR="006F3FD6" w:rsidRPr="006F3FD6">
        <w:t xml:space="preserve"> system</w:t>
      </w:r>
      <w:bookmarkEnd w:id="31"/>
    </w:p>
    <w:p w14:paraId="50D89591" w14:textId="663E0DE8" w:rsidR="006F3FD6" w:rsidRPr="006F3FD6" w:rsidRDefault="006F3FD6" w:rsidP="006F3FD6">
      <w:r w:rsidRPr="006F3FD6">
        <w:t xml:space="preserve">To avoid possible </w:t>
      </w:r>
      <w:r w:rsidR="00CA3EF2" w:rsidRPr="00974AA6">
        <w:t>damage</w:t>
      </w:r>
      <w:r w:rsidRPr="006F3FD6">
        <w:t xml:space="preserve"> and </w:t>
      </w:r>
      <w:r w:rsidR="00CA3EF2" w:rsidRPr="00974AA6">
        <w:t>loss,</w:t>
      </w:r>
      <w:r w:rsidRPr="006F3FD6">
        <w:t xml:space="preserve"> the following</w:t>
      </w:r>
      <w:r w:rsidR="00CA3EF2" w:rsidRPr="00974AA6">
        <w:t xml:space="preserve"> points must be observed</w:t>
      </w:r>
      <w:r w:rsidRPr="006F3FD6">
        <w:t>:</w:t>
      </w:r>
    </w:p>
    <w:p w14:paraId="1EFE8E84" w14:textId="6090A602" w:rsidR="00BB61D7" w:rsidRDefault="00BC2331" w:rsidP="00BC2331">
      <w:pPr>
        <w:pStyle w:val="a2"/>
        <w:numPr>
          <w:ilvl w:val="0"/>
          <w:numId w:val="45"/>
        </w:numPr>
        <w:ind w:right="480"/>
      </w:pPr>
      <w:bookmarkStart w:id="32" w:name="OLE_LINK10"/>
      <w:r w:rsidRPr="00BC2331">
        <w:t xml:space="preserve">Always check the integrity of each propeller before each flight. </w:t>
      </w:r>
      <w:r w:rsidR="00931C84" w:rsidRPr="00931C84">
        <w:t>If you find that the propeller</w:t>
      </w:r>
      <w:r w:rsidRPr="00BC2331">
        <w:t xml:space="preserve"> is aged, damaged or deformed, please replace it before flying.</w:t>
      </w:r>
    </w:p>
    <w:bookmarkEnd w:id="32"/>
    <w:p w14:paraId="26AE13C1" w14:textId="3803B1FB" w:rsidR="00BB61D7" w:rsidRDefault="006334D7" w:rsidP="00BC2331">
      <w:pPr>
        <w:pStyle w:val="a2"/>
        <w:ind w:right="480"/>
      </w:pPr>
      <w:r w:rsidRPr="006334D7">
        <w:t>Make sure the power remains off when performing any operation on the propeller.</w:t>
      </w:r>
    </w:p>
    <w:p w14:paraId="7F38969F" w14:textId="1A4D1952" w:rsidR="00BB61D7" w:rsidRDefault="00595DE7" w:rsidP="00BC2331">
      <w:pPr>
        <w:pStyle w:val="a2"/>
        <w:ind w:right="480"/>
      </w:pPr>
      <w:bookmarkStart w:id="33" w:name="OLE_LINK1"/>
      <w:r w:rsidRPr="00595DE7">
        <w:t>The</w:t>
      </w:r>
      <w:r w:rsidR="00BC2331" w:rsidRPr="00BC2331">
        <w:t xml:space="preserve"> propeller</w:t>
      </w:r>
      <w:r w:rsidRPr="00595DE7">
        <w:t xml:space="preserve"> blades are thin, so</w:t>
      </w:r>
      <w:r w:rsidR="00BC2331" w:rsidRPr="00BC2331">
        <w:t xml:space="preserve"> please be careful when operating </w:t>
      </w:r>
      <w:r w:rsidRPr="00595DE7">
        <w:t>them to avoid</w:t>
      </w:r>
      <w:r w:rsidR="00BC2331" w:rsidRPr="00BC2331">
        <w:t xml:space="preserve"> accidental scratches.</w:t>
      </w:r>
    </w:p>
    <w:bookmarkEnd w:id="33"/>
    <w:p w14:paraId="38F744DA" w14:textId="4B9C26E2" w:rsidR="00BB61D7" w:rsidRDefault="00855419" w:rsidP="00ED7CA9">
      <w:pPr>
        <w:pStyle w:val="a2"/>
        <w:ind w:right="480"/>
      </w:pPr>
      <w:r w:rsidRPr="00855419">
        <w:t>Before each flight, please</w:t>
      </w:r>
      <w:r w:rsidR="58E9C4B6">
        <w:t xml:space="preserve"> check </w:t>
      </w:r>
      <w:r w:rsidRPr="00855419">
        <w:t>whether</w:t>
      </w:r>
      <w:r w:rsidR="58E9C4B6">
        <w:t xml:space="preserve"> the propellers are installed correctly</w:t>
      </w:r>
      <w:r w:rsidRPr="00855419">
        <w:t>,</w:t>
      </w:r>
      <w:r w:rsidR="58E9C4B6">
        <w:t xml:space="preserve"> tightened, and </w:t>
      </w:r>
      <w:r w:rsidRPr="00855419">
        <w:t>unfolded</w:t>
      </w:r>
      <w:r w:rsidR="58E9C4B6">
        <w:t>.</w:t>
      </w:r>
    </w:p>
    <w:p w14:paraId="0119390A" w14:textId="2C8A3970" w:rsidR="00BB61D7" w:rsidRDefault="00706C6F" w:rsidP="000B694B">
      <w:pPr>
        <w:pStyle w:val="a2"/>
        <w:ind w:right="480"/>
      </w:pPr>
      <w:r w:rsidRPr="00706C6F">
        <w:t>Keep away from</w:t>
      </w:r>
      <w:r w:rsidR="000B694B" w:rsidRPr="000B694B">
        <w:t xml:space="preserve"> rotating </w:t>
      </w:r>
      <w:r w:rsidRPr="00706C6F">
        <w:t>propellers</w:t>
      </w:r>
      <w:r w:rsidR="000B694B" w:rsidRPr="000B694B">
        <w:t xml:space="preserve"> and </w:t>
      </w:r>
      <w:r w:rsidRPr="00706C6F">
        <w:t>motors</w:t>
      </w:r>
      <w:r w:rsidR="000B694B" w:rsidRPr="000B694B">
        <w:t xml:space="preserve"> to avoid </w:t>
      </w:r>
      <w:r w:rsidRPr="00706C6F">
        <w:t>being cut</w:t>
      </w:r>
      <w:r w:rsidR="000B694B">
        <w:t>.</w:t>
      </w:r>
    </w:p>
    <w:p w14:paraId="5A026A9F" w14:textId="402F03F7" w:rsidR="00BB61D7" w:rsidRDefault="000B694B" w:rsidP="000B694B">
      <w:pPr>
        <w:pStyle w:val="a2"/>
        <w:ind w:right="480"/>
      </w:pPr>
      <w:r w:rsidRPr="000B694B">
        <w:t>Make sure the motor is securely mounted and can rotate freely.</w:t>
      </w:r>
    </w:p>
    <w:p w14:paraId="3EAA502D" w14:textId="5AAA174E" w:rsidR="00BB61D7" w:rsidRDefault="000B694B" w:rsidP="000B694B">
      <w:pPr>
        <w:pStyle w:val="a2"/>
        <w:ind w:right="480"/>
      </w:pPr>
      <w:r w:rsidRPr="000B694B">
        <w:t>Do not modify the physical structure of the motor by yourself</w:t>
      </w:r>
      <w:r>
        <w:t>.</w:t>
      </w:r>
    </w:p>
    <w:p w14:paraId="0EFCBC17" w14:textId="04723381" w:rsidR="00BB61D7" w:rsidRDefault="000B694B" w:rsidP="000B694B">
      <w:pPr>
        <w:pStyle w:val="a2"/>
        <w:ind w:right="480"/>
      </w:pPr>
      <w:r w:rsidRPr="000B694B">
        <w:t xml:space="preserve">After the motor stops </w:t>
      </w:r>
      <w:r w:rsidR="00F0069F" w:rsidRPr="00F0069F">
        <w:t>rotating</w:t>
      </w:r>
      <w:r w:rsidRPr="000B694B">
        <w:t xml:space="preserve">, do not touch the motor with your hands immediately to avoid </w:t>
      </w:r>
      <w:proofErr w:type="gramStart"/>
      <w:r w:rsidRPr="000B694B">
        <w:t>burns</w:t>
      </w:r>
      <w:proofErr w:type="gramEnd"/>
      <w:r w:rsidRPr="000B694B">
        <w:t>.</w:t>
      </w:r>
    </w:p>
    <w:p w14:paraId="0DAE63DA" w14:textId="130995FB" w:rsidR="00BB61D7" w:rsidRDefault="000B694B" w:rsidP="000B694B">
      <w:pPr>
        <w:pStyle w:val="a2"/>
        <w:ind w:right="480"/>
      </w:pPr>
      <w:bookmarkStart w:id="34" w:name="OLE_LINK11"/>
      <w:r w:rsidRPr="000B694B">
        <w:t>Do not cover the motor exhaust port</w:t>
      </w:r>
      <w:bookmarkEnd w:id="34"/>
      <w:r w:rsidRPr="000B694B">
        <w:t>.</w:t>
      </w:r>
    </w:p>
    <w:p w14:paraId="63396204" w14:textId="20FF4C2A" w:rsidR="00BB61D7" w:rsidRDefault="00891C7C" w:rsidP="00270503">
      <w:pPr>
        <w:pStyle w:val="3"/>
      </w:pPr>
      <w:bookmarkStart w:id="35" w:name="_Toc187912873"/>
      <w:r w:rsidRPr="00891C7C">
        <w:t>Gimbal camera</w:t>
      </w:r>
      <w:bookmarkEnd w:id="35"/>
    </w:p>
    <w:p w14:paraId="5F64DCD7" w14:textId="2681DAD6" w:rsidR="00BB61D7" w:rsidRDefault="0047561B" w:rsidP="004F2440">
      <w:pPr>
        <w:pStyle w:val="a2"/>
        <w:numPr>
          <w:ilvl w:val="0"/>
          <w:numId w:val="44"/>
        </w:numPr>
        <w:ind w:right="480"/>
      </w:pPr>
      <w:r w:rsidRPr="0047561B">
        <w:t>The gimbal contains precision parts. If they are hit or damaged, the gimbal performance may be damaged and degraded. Please keep</w:t>
      </w:r>
      <w:r w:rsidR="009C324E" w:rsidRPr="009C324E">
        <w:t xml:space="preserve"> the gimbal </w:t>
      </w:r>
      <w:r w:rsidRPr="0047561B">
        <w:t xml:space="preserve">properly </w:t>
      </w:r>
      <w:r w:rsidR="009C324E" w:rsidRPr="009C324E">
        <w:t xml:space="preserve">to </w:t>
      </w:r>
      <w:r w:rsidRPr="0047561B">
        <w:t>avoid</w:t>
      </w:r>
      <w:r w:rsidR="009C324E" w:rsidRPr="009C324E">
        <w:t xml:space="preserve"> physical damage.</w:t>
      </w:r>
    </w:p>
    <w:p w14:paraId="3B791C11" w14:textId="1F967395" w:rsidR="00BB61D7" w:rsidRDefault="009C324E" w:rsidP="00270503">
      <w:pPr>
        <w:pStyle w:val="a2"/>
        <w:ind w:right="480"/>
      </w:pPr>
      <w:r w:rsidRPr="009C324E">
        <w:t xml:space="preserve">Do not apply external force to the gimbal </w:t>
      </w:r>
      <w:r w:rsidR="00B92FD2" w:rsidRPr="00B92FD2">
        <w:t>while</w:t>
      </w:r>
      <w:r w:rsidRPr="009C324E">
        <w:t xml:space="preserve"> it is working.</w:t>
      </w:r>
    </w:p>
    <w:p w14:paraId="30368A99" w14:textId="743FCA21" w:rsidR="00BB61D7" w:rsidRDefault="009C324E" w:rsidP="00270503">
      <w:pPr>
        <w:pStyle w:val="a2"/>
        <w:ind w:right="480"/>
      </w:pPr>
      <w:r w:rsidRPr="009C324E">
        <w:t>Do not add other devices or objects to the gimbal, as this will affect the performance of the gimbal.</w:t>
      </w:r>
    </w:p>
    <w:p w14:paraId="106D34BC" w14:textId="347D8033" w:rsidR="001D3DF4" w:rsidRDefault="00014E70" w:rsidP="00857AD4">
      <w:pPr>
        <w:pStyle w:val="2"/>
      </w:pPr>
      <w:bookmarkStart w:id="36" w:name="_Toc187912874"/>
      <w:r w:rsidRPr="00014E70">
        <w:t xml:space="preserve">Calibration of </w:t>
      </w:r>
      <w:r w:rsidR="003D5BEA">
        <w:t>E</w:t>
      </w:r>
      <w:r w:rsidRPr="00014E70">
        <w:t xml:space="preserve">lectronic </w:t>
      </w:r>
      <w:r w:rsidR="003D5BEA">
        <w:t>I</w:t>
      </w:r>
      <w:r w:rsidRPr="00014E70">
        <w:t>nstruments</w:t>
      </w:r>
      <w:bookmarkEnd w:id="36"/>
    </w:p>
    <w:p w14:paraId="70EB51BC" w14:textId="040C8014" w:rsidR="00442774" w:rsidRPr="00442774" w:rsidRDefault="00EB297B" w:rsidP="00EB297B">
      <w:pPr>
        <w:pStyle w:val="3"/>
      </w:pPr>
      <w:bookmarkStart w:id="37" w:name="_Toc187912875"/>
      <w:r w:rsidRPr="00EB297B">
        <w:t>Gyroscope calibration</w:t>
      </w:r>
      <w:bookmarkEnd w:id="37"/>
    </w:p>
    <w:p w14:paraId="76FCD652" w14:textId="0FAECCC8" w:rsidR="00442774" w:rsidRDefault="00726045" w:rsidP="004F2440">
      <w:pPr>
        <w:pStyle w:val="a2"/>
        <w:numPr>
          <w:ilvl w:val="0"/>
          <w:numId w:val="18"/>
        </w:numPr>
        <w:ind w:right="480"/>
      </w:pPr>
      <w:bookmarkStart w:id="38" w:name="OLE_LINK2"/>
      <w:bookmarkStart w:id="39" w:name="OLE_LINK7"/>
      <w:r w:rsidRPr="00726045">
        <w:rPr>
          <w:rFonts w:hint="eastAsia"/>
          <w:color w:val="000000" w:themeColor="text1"/>
        </w:rPr>
        <w:t>O</w:t>
      </w:r>
      <w:r w:rsidRPr="00726045">
        <w:rPr>
          <w:color w:val="000000" w:themeColor="text1"/>
        </w:rPr>
        <w:t xml:space="preserve">pen the </w:t>
      </w:r>
      <w:r>
        <w:rPr>
          <w:color w:val="FF0000"/>
        </w:rPr>
        <w:t xml:space="preserve">XXX </w:t>
      </w:r>
      <w:r w:rsidRPr="00726045">
        <w:rPr>
          <w:color w:val="000000" w:themeColor="text1"/>
        </w:rPr>
        <w:t>app and click</w:t>
      </w:r>
      <w:r>
        <w:rPr>
          <w:color w:val="FF0000"/>
        </w:rPr>
        <w:t xml:space="preserve"> XXX</w:t>
      </w:r>
      <w:r w:rsidR="00811D73">
        <w:rPr>
          <w:rFonts w:hint="eastAsia"/>
          <w:color w:val="FF0000"/>
        </w:rPr>
        <w:t>.</w:t>
      </w:r>
    </w:p>
    <w:bookmarkEnd w:id="38"/>
    <w:bookmarkEnd w:id="39"/>
    <w:p w14:paraId="5305386F" w14:textId="191AFD16" w:rsidR="001B1156" w:rsidRDefault="005032CC" w:rsidP="005032CC">
      <w:pPr>
        <w:pStyle w:val="a2"/>
        <w:numPr>
          <w:ilvl w:val="0"/>
          <w:numId w:val="18"/>
        </w:numPr>
        <w:ind w:right="480"/>
      </w:pPr>
      <w:r w:rsidRPr="005032CC">
        <w:t xml:space="preserve">Flip the aircraft </w:t>
      </w:r>
      <w:r w:rsidR="006363C4" w:rsidRPr="006363C4">
        <w:t>as shown in</w:t>
      </w:r>
      <w:r w:rsidRPr="005032CC">
        <w:t xml:space="preserve"> the </w:t>
      </w:r>
      <w:r w:rsidR="006363C4" w:rsidRPr="006363C4">
        <w:t>figure</w:t>
      </w:r>
      <w:r w:rsidRPr="005032CC">
        <w:t xml:space="preserve"> until there is a "</w:t>
      </w:r>
      <w:r w:rsidR="006363C4" w:rsidRPr="006363C4">
        <w:t>beep</w:t>
      </w:r>
      <w:r w:rsidRPr="005032CC">
        <w:t xml:space="preserve">" </w:t>
      </w:r>
      <w:proofErr w:type="gramStart"/>
      <w:r w:rsidRPr="005032CC">
        <w:t>sound, and</w:t>
      </w:r>
      <w:proofErr w:type="gramEnd"/>
      <w:r w:rsidRPr="005032CC">
        <w:t xml:space="preserve"> then calibrate the next posture</w:t>
      </w:r>
      <w:r w:rsidR="00B35464" w:rsidRPr="006363C4">
        <w:t>.</w:t>
      </w:r>
    </w:p>
    <w:p w14:paraId="041D3436" w14:textId="60B8093A" w:rsidR="00442774" w:rsidRDefault="00BB0F36" w:rsidP="00BB0F36">
      <w:pPr>
        <w:pStyle w:val="a2"/>
        <w:numPr>
          <w:ilvl w:val="0"/>
          <w:numId w:val="18"/>
        </w:numPr>
        <w:ind w:right="480"/>
      </w:pPr>
      <w:r w:rsidRPr="00BB0F36">
        <w:lastRenderedPageBreak/>
        <w:t xml:space="preserve">When all </w:t>
      </w:r>
      <w:r w:rsidR="00811D73" w:rsidRPr="00811D73">
        <w:t>six</w:t>
      </w:r>
      <w:r w:rsidRPr="00BB0F36">
        <w:t xml:space="preserve"> </w:t>
      </w:r>
      <w:r w:rsidR="007960F2" w:rsidRPr="005032CC">
        <w:t>posture</w:t>
      </w:r>
      <w:r w:rsidR="007960F2">
        <w:t>s</w:t>
      </w:r>
      <w:r w:rsidR="007960F2" w:rsidRPr="00BB0F36">
        <w:t xml:space="preserve"> </w:t>
      </w:r>
      <w:r w:rsidR="00811D73" w:rsidRPr="00811D73">
        <w:t>are calibrated</w:t>
      </w:r>
      <w:r w:rsidRPr="00BB0F36">
        <w:t xml:space="preserve">, </w:t>
      </w:r>
      <w:r w:rsidRPr="00BB0F36">
        <w:rPr>
          <w:color w:val="FF0000"/>
        </w:rPr>
        <w:t xml:space="preserve">XXX </w:t>
      </w:r>
      <w:r w:rsidRPr="00BB0F36">
        <w:t xml:space="preserve">appears on the screen, </w:t>
      </w:r>
      <w:r w:rsidR="00811D73" w:rsidRPr="00811D73">
        <w:t>indicating</w:t>
      </w:r>
      <w:r w:rsidRPr="00BB0F36">
        <w:t xml:space="preserve"> that the calibration is </w:t>
      </w:r>
      <w:r w:rsidR="00811D73" w:rsidRPr="00811D73">
        <w:t>complete</w:t>
      </w:r>
      <w:r w:rsidR="00811D73">
        <w:rPr>
          <w:rFonts w:hint="eastAsia"/>
        </w:rPr>
        <w:t>.</w:t>
      </w:r>
    </w:p>
    <w:p w14:paraId="1EF351A7" w14:textId="0762B48E" w:rsidR="00442774" w:rsidRDefault="00BB0F36" w:rsidP="00BB0F36">
      <w:pPr>
        <w:pStyle w:val="a2"/>
        <w:numPr>
          <w:ilvl w:val="0"/>
          <w:numId w:val="18"/>
        </w:numPr>
        <w:ind w:right="480"/>
      </w:pPr>
      <w:r w:rsidRPr="00BB0F36">
        <w:t xml:space="preserve">If the calibration fails, </w:t>
      </w:r>
      <w:r w:rsidR="00AE74DF" w:rsidRPr="00AE74DF">
        <w:t>recalibration is required</w:t>
      </w:r>
      <w:r>
        <w:t>.</w:t>
      </w:r>
    </w:p>
    <w:p w14:paraId="42D47ED7" w14:textId="1735A794" w:rsidR="00442774" w:rsidRDefault="00F50E6E" w:rsidP="00F50E6E">
      <w:pPr>
        <w:pStyle w:val="3"/>
      </w:pPr>
      <w:bookmarkStart w:id="40" w:name="_Toc187912876"/>
      <w:r w:rsidRPr="00F50E6E">
        <w:t>Level calibration</w:t>
      </w:r>
      <w:bookmarkEnd w:id="40"/>
    </w:p>
    <w:p w14:paraId="4A2070DB" w14:textId="4C8D55EC" w:rsidR="00442774" w:rsidRPr="008628E0" w:rsidRDefault="006655CA" w:rsidP="004F2440">
      <w:pPr>
        <w:pStyle w:val="a2"/>
        <w:numPr>
          <w:ilvl w:val="0"/>
          <w:numId w:val="19"/>
        </w:numPr>
        <w:ind w:right="480"/>
      </w:pPr>
      <w:r>
        <w:rPr>
          <w:rFonts w:hint="eastAsia"/>
        </w:rPr>
        <w:t>O</w:t>
      </w:r>
      <w:r>
        <w:t xml:space="preserve">pen </w:t>
      </w:r>
      <w:r w:rsidR="008628E0" w:rsidRPr="008628E0">
        <w:rPr>
          <w:rFonts w:hint="eastAsia"/>
          <w:color w:val="FF0000"/>
        </w:rPr>
        <w:t>X</w:t>
      </w:r>
      <w:r w:rsidR="008628E0" w:rsidRPr="008628E0">
        <w:rPr>
          <w:color w:val="FF0000"/>
        </w:rPr>
        <w:t>XXX</w:t>
      </w:r>
      <w:r>
        <w:rPr>
          <w:color w:val="FF0000"/>
        </w:rPr>
        <w:t xml:space="preserve"> </w:t>
      </w:r>
      <w:r>
        <w:rPr>
          <w:rFonts w:hint="eastAsia"/>
        </w:rPr>
        <w:t>a</w:t>
      </w:r>
      <w:r>
        <w:t>pp and click</w:t>
      </w:r>
      <w:r>
        <w:rPr>
          <w:rFonts w:hint="eastAsia"/>
        </w:rPr>
        <w:t xml:space="preserve"> </w:t>
      </w:r>
      <w:r w:rsidR="008628E0" w:rsidRPr="00442774">
        <w:rPr>
          <w:color w:val="FF0000"/>
        </w:rPr>
        <w:t>XXX</w:t>
      </w:r>
      <w:r w:rsidR="00293AB2">
        <w:rPr>
          <w:rFonts w:hint="eastAsia"/>
          <w:color w:val="FF0000"/>
        </w:rPr>
        <w:t>.</w:t>
      </w:r>
    </w:p>
    <w:p w14:paraId="3297419B" w14:textId="11153274" w:rsidR="008628E0" w:rsidRDefault="006655CA" w:rsidP="006655CA">
      <w:pPr>
        <w:pStyle w:val="a2"/>
        <w:numPr>
          <w:ilvl w:val="0"/>
          <w:numId w:val="19"/>
        </w:numPr>
        <w:ind w:right="480"/>
      </w:pPr>
      <w:r w:rsidRPr="006655CA">
        <w:t>Place the aircraft horizontally</w:t>
      </w:r>
      <w:r w:rsidR="00D96FE5" w:rsidRPr="00D96FE5">
        <w:t>. When</w:t>
      </w:r>
      <w:r w:rsidRPr="006655CA">
        <w:t xml:space="preserve"> the screen</w:t>
      </w:r>
      <w:r w:rsidR="00D96FE5" w:rsidRPr="00D96FE5">
        <w:t xml:space="preserve"> displays </w:t>
      </w:r>
      <w:r w:rsidR="00D96FE5" w:rsidRPr="00D96FE5">
        <w:rPr>
          <w:color w:val="FF0000"/>
        </w:rPr>
        <w:t>XXX</w:t>
      </w:r>
      <w:r w:rsidR="00D96FE5" w:rsidRPr="00D96FE5">
        <w:t>,</w:t>
      </w:r>
      <w:r w:rsidRPr="006655CA">
        <w:t xml:space="preserve"> the calibration is </w:t>
      </w:r>
      <w:r w:rsidR="00D96FE5" w:rsidRPr="00D96FE5">
        <w:t>complete.</w:t>
      </w:r>
    </w:p>
    <w:p w14:paraId="3AF0FCB4" w14:textId="05AAD99C" w:rsidR="00CD42A7" w:rsidRDefault="00832852" w:rsidP="00270503">
      <w:pPr>
        <w:pStyle w:val="a2"/>
        <w:numPr>
          <w:ilvl w:val="0"/>
          <w:numId w:val="19"/>
        </w:numPr>
        <w:ind w:right="480"/>
      </w:pPr>
      <w:r w:rsidRPr="00832852">
        <w:t xml:space="preserve">If the calibration fails, </w:t>
      </w:r>
      <w:r w:rsidR="001338F2" w:rsidRPr="001338F2">
        <w:t>recalibration is required</w:t>
      </w:r>
      <w:r w:rsidRPr="00832852">
        <w:t>.</w:t>
      </w:r>
    </w:p>
    <w:p w14:paraId="27BD75C0" w14:textId="77777777" w:rsidR="00184E0E" w:rsidRDefault="00D726E0" w:rsidP="00D726E0">
      <w:pPr>
        <w:pStyle w:val="afb"/>
      </w:pPr>
      <w:r w:rsidRPr="00D726E0">
        <w:t xml:space="preserve">Note: </w:t>
      </w:r>
    </w:p>
    <w:p w14:paraId="618D2DD6" w14:textId="339E55A6" w:rsidR="00D726E0" w:rsidRDefault="00D726E0" w:rsidP="00D726E0">
      <w:pPr>
        <w:pStyle w:val="afb"/>
      </w:pPr>
      <w:r w:rsidRPr="00D726E0">
        <w:t>The calibration of electronic instruments is very important</w:t>
      </w:r>
      <w:r w:rsidR="0064471A">
        <w:rPr>
          <w:rFonts w:hint="eastAsia"/>
        </w:rPr>
        <w:t>. T</w:t>
      </w:r>
      <w:r w:rsidRPr="00D726E0">
        <w:t xml:space="preserve">he calibration results directly affect flight safety. </w:t>
      </w:r>
      <w:r w:rsidR="00570FDD" w:rsidRPr="00570FDD">
        <w:t>Calibration failure</w:t>
      </w:r>
      <w:r w:rsidRPr="00D726E0">
        <w:t xml:space="preserve"> may cause the aircraft to </w:t>
      </w:r>
      <w:r w:rsidR="00570FDD" w:rsidRPr="00570FDD">
        <w:t>malfunction</w:t>
      </w:r>
      <w:r w:rsidRPr="00D726E0">
        <w:t>.</w:t>
      </w:r>
    </w:p>
    <w:p w14:paraId="69707633" w14:textId="21C460B1" w:rsidR="00CD42A7" w:rsidRPr="00442774" w:rsidRDefault="00D726E0" w:rsidP="00D726E0">
      <w:pPr>
        <w:pStyle w:val="afb"/>
      </w:pPr>
      <w:bookmarkStart w:id="41" w:name="OLE_LINK33"/>
      <w:r w:rsidRPr="00D726E0">
        <w:t xml:space="preserve">Try to place the aircraft on </w:t>
      </w:r>
      <w:proofErr w:type="gramStart"/>
      <w:r w:rsidRPr="00D726E0">
        <w:t>a flat</w:t>
      </w:r>
      <w:proofErr w:type="gramEnd"/>
      <w:r w:rsidRPr="00D726E0">
        <w:t xml:space="preserve"> ground or surface so that the calibration results will be more accurate.</w:t>
      </w:r>
    </w:p>
    <w:p w14:paraId="73B3E191" w14:textId="66C1BDA6" w:rsidR="001D3DF4" w:rsidRDefault="00C77DCB" w:rsidP="00857AD4">
      <w:pPr>
        <w:pStyle w:val="2"/>
      </w:pPr>
      <w:bookmarkStart w:id="42" w:name="_Toc187912877"/>
      <w:bookmarkEnd w:id="41"/>
      <w:r w:rsidRPr="00C77DCB">
        <w:t xml:space="preserve">Basic </w:t>
      </w:r>
      <w:r w:rsidR="003D5BEA" w:rsidRPr="00C77DCB">
        <w:t>Flight</w:t>
      </w:r>
      <w:bookmarkEnd w:id="42"/>
    </w:p>
    <w:p w14:paraId="38A8567E" w14:textId="5A2EE528" w:rsidR="003B7CA4" w:rsidRDefault="00A9740C" w:rsidP="0026062C">
      <w:pPr>
        <w:pStyle w:val="a2"/>
        <w:numPr>
          <w:ilvl w:val="0"/>
          <w:numId w:val="20"/>
        </w:numPr>
        <w:ind w:right="480"/>
      </w:pPr>
      <w:r w:rsidRPr="00A9740C">
        <w:t>Place</w:t>
      </w:r>
      <w:r w:rsidR="0026062C" w:rsidRPr="0026062C">
        <w:t xml:space="preserve"> the aircraft near the </w:t>
      </w:r>
      <w:r w:rsidRPr="00A9740C">
        <w:t xml:space="preserve">work </w:t>
      </w:r>
      <w:r w:rsidR="0026062C" w:rsidRPr="0026062C">
        <w:t>area</w:t>
      </w:r>
      <w:r w:rsidR="003320AB" w:rsidRPr="00A9740C">
        <w:t>.</w:t>
      </w:r>
    </w:p>
    <w:p w14:paraId="0B2E928E" w14:textId="09C326B3" w:rsidR="000620AC" w:rsidRDefault="0026062C" w:rsidP="0026062C">
      <w:pPr>
        <w:pStyle w:val="a2"/>
        <w:numPr>
          <w:ilvl w:val="0"/>
          <w:numId w:val="20"/>
        </w:numPr>
        <w:ind w:right="480"/>
      </w:pPr>
      <w:r w:rsidRPr="0026062C">
        <w:t>Turn on the remote controller, then turn on the aircraft</w:t>
      </w:r>
      <w:r w:rsidR="003320AB" w:rsidRPr="0026062C">
        <w:t>.</w:t>
      </w:r>
    </w:p>
    <w:p w14:paraId="2C838E68" w14:textId="27FCF619" w:rsidR="000620AC" w:rsidRDefault="0026062C" w:rsidP="0026062C">
      <w:pPr>
        <w:pStyle w:val="a2"/>
        <w:numPr>
          <w:ilvl w:val="0"/>
          <w:numId w:val="20"/>
        </w:numPr>
        <w:ind w:right="480"/>
      </w:pPr>
      <w:r w:rsidRPr="0026062C">
        <w:t xml:space="preserve">Make sure the aircraft is </w:t>
      </w:r>
      <w:r w:rsidR="00AC25FA" w:rsidRPr="00AC25FA">
        <w:t xml:space="preserve">properly </w:t>
      </w:r>
      <w:r w:rsidRPr="0026062C">
        <w:t xml:space="preserve">connected to the remote controller and the GPS </w:t>
      </w:r>
      <w:r w:rsidR="00AC25FA" w:rsidRPr="00AC25FA">
        <w:t>is properly connected</w:t>
      </w:r>
      <w:r w:rsidR="00AC25FA">
        <w:rPr>
          <w:rFonts w:hint="eastAsia"/>
        </w:rPr>
        <w:t>.</w:t>
      </w:r>
    </w:p>
    <w:p w14:paraId="3E49FF6C" w14:textId="26A2EDFE" w:rsidR="000620AC" w:rsidRDefault="0026062C" w:rsidP="0026062C">
      <w:pPr>
        <w:pStyle w:val="a2"/>
        <w:numPr>
          <w:ilvl w:val="0"/>
          <w:numId w:val="20"/>
        </w:numPr>
        <w:ind w:right="480"/>
      </w:pPr>
      <w:bookmarkStart w:id="43" w:name="OLE_LINK8"/>
      <w:r w:rsidRPr="0026062C">
        <w:t>Push the throttle stick upwards to let the aircraft take off smoothly</w:t>
      </w:r>
      <w:r w:rsidR="00D43DF0" w:rsidRPr="0026062C">
        <w:t>.</w:t>
      </w:r>
    </w:p>
    <w:bookmarkEnd w:id="43"/>
    <w:p w14:paraId="54D1DD4F" w14:textId="5D9FE0C2" w:rsidR="000620AC" w:rsidRDefault="0026062C" w:rsidP="0026062C">
      <w:pPr>
        <w:pStyle w:val="a2"/>
        <w:numPr>
          <w:ilvl w:val="0"/>
          <w:numId w:val="20"/>
        </w:numPr>
        <w:ind w:right="480"/>
      </w:pPr>
      <w:r w:rsidRPr="0026062C">
        <w:t>When you need to descend, you can manually control the aircraft and slowly pull down the throttle stick to make the aircraft slowly descend on flat ground</w:t>
      </w:r>
      <w:r w:rsidR="00C34FD3" w:rsidRPr="0026062C">
        <w:t>.</w:t>
      </w:r>
    </w:p>
    <w:p w14:paraId="24503AF6" w14:textId="105200E7" w:rsidR="000620AC" w:rsidRDefault="0022425D" w:rsidP="0026062C">
      <w:pPr>
        <w:pStyle w:val="a2"/>
        <w:numPr>
          <w:ilvl w:val="0"/>
          <w:numId w:val="20"/>
        </w:numPr>
        <w:ind w:right="480"/>
      </w:pPr>
      <w:r w:rsidRPr="0022425D">
        <w:t>After landing</w:t>
      </w:r>
      <w:r w:rsidR="0026062C" w:rsidRPr="0026062C">
        <w:t xml:space="preserve">, pull the throttle </w:t>
      </w:r>
      <w:r w:rsidRPr="0022425D">
        <w:t>lever</w:t>
      </w:r>
      <w:r w:rsidR="0026062C" w:rsidRPr="0026062C">
        <w:t xml:space="preserve"> to the lowest position and hold </w:t>
      </w:r>
      <w:r w:rsidRPr="0022425D">
        <w:t xml:space="preserve">it </w:t>
      </w:r>
      <w:r w:rsidR="0026062C" w:rsidRPr="0026062C">
        <w:t>until the motor stops</w:t>
      </w:r>
      <w:r>
        <w:rPr>
          <w:rFonts w:hint="eastAsia"/>
        </w:rPr>
        <w:t>.</w:t>
      </w:r>
    </w:p>
    <w:p w14:paraId="17A9BF1F" w14:textId="1655B56E" w:rsidR="000620AC" w:rsidRDefault="0026062C" w:rsidP="0026062C">
      <w:pPr>
        <w:pStyle w:val="a2"/>
        <w:numPr>
          <w:ilvl w:val="0"/>
          <w:numId w:val="20"/>
        </w:numPr>
        <w:ind w:right="480"/>
      </w:pPr>
      <w:r w:rsidRPr="0026062C">
        <w:t xml:space="preserve">After stopping, turn off the aircraft first, and then turn off the remote </w:t>
      </w:r>
      <w:r w:rsidR="004B17F8" w:rsidRPr="0026062C">
        <w:t>control</w:t>
      </w:r>
      <w:r>
        <w:t>.</w:t>
      </w:r>
    </w:p>
    <w:p w14:paraId="1A9ADC40" w14:textId="77777777" w:rsidR="003B7CA4" w:rsidRDefault="003B7CA4">
      <w:pPr>
        <w:widowControl/>
        <w:jc w:val="left"/>
      </w:pPr>
      <w:r>
        <w:br w:type="page"/>
      </w:r>
    </w:p>
    <w:p w14:paraId="2EBBD7C0" w14:textId="2B35F867" w:rsidR="001D3DF4" w:rsidRDefault="0017550D" w:rsidP="003B75D5">
      <w:pPr>
        <w:pStyle w:val="1"/>
      </w:pPr>
      <w:bookmarkStart w:id="44" w:name="_Toc172919050"/>
      <w:bookmarkStart w:id="45" w:name="_Toc187912878"/>
      <w:bookmarkEnd w:id="44"/>
      <w:r>
        <w:lastRenderedPageBreak/>
        <w:t>A</w:t>
      </w:r>
      <w:r w:rsidRPr="003B75D5">
        <w:t>IRCRAFT</w:t>
      </w:r>
      <w:bookmarkEnd w:id="45"/>
    </w:p>
    <w:p w14:paraId="61BDF43B" w14:textId="6E6D7730" w:rsidR="00565047" w:rsidRPr="00565047" w:rsidRDefault="00C90B2C" w:rsidP="00C90B2C">
      <w:r w:rsidRPr="00C90B2C">
        <w:t>The aircraft is mainly composed of a flight control system, communication system, power system, delivery system and an intelligent flight battery.</w:t>
      </w:r>
    </w:p>
    <w:p w14:paraId="5926CBCF" w14:textId="01D42BDB" w:rsidR="001D3DF4" w:rsidRDefault="00AB3272" w:rsidP="00857AD4">
      <w:pPr>
        <w:pStyle w:val="2"/>
      </w:pPr>
      <w:bookmarkStart w:id="46" w:name="_Toc187912879"/>
      <w:r w:rsidRPr="00AB3272">
        <w:t xml:space="preserve">Automatic </w:t>
      </w:r>
      <w:r w:rsidR="003D5BEA">
        <w:t>R</w:t>
      </w:r>
      <w:r w:rsidRPr="00AB3272">
        <w:t xml:space="preserve">eturn to </w:t>
      </w:r>
      <w:r w:rsidR="003D5BEA">
        <w:t>H</w:t>
      </w:r>
      <w:r w:rsidRPr="00AB3272">
        <w:t>ome</w:t>
      </w:r>
      <w:bookmarkEnd w:id="46"/>
    </w:p>
    <w:p w14:paraId="689879BC" w14:textId="7A1EBEB0" w:rsidR="00AC12F3" w:rsidRPr="00AC12F3" w:rsidRDefault="00AB3272" w:rsidP="00AB3272">
      <w:r w:rsidRPr="00AB3272">
        <w:t>The aircraft has an automatic return function, which is mainly divided into intelligent return, low</w:t>
      </w:r>
      <w:r w:rsidR="001E0D75" w:rsidRPr="001E0D75">
        <w:t xml:space="preserve"> </w:t>
      </w:r>
      <w:r w:rsidRPr="00AB3272">
        <w:t>battery return</w:t>
      </w:r>
      <w:r w:rsidR="001932A8" w:rsidRPr="001E0D75">
        <w:t>,</w:t>
      </w:r>
      <w:r w:rsidRPr="00AB3272">
        <w:t xml:space="preserve"> and runaway return according to the return trigger </w:t>
      </w:r>
      <w:r w:rsidR="001E0D75" w:rsidRPr="001E0D75">
        <w:t>method</w:t>
      </w:r>
      <w:r w:rsidRPr="00AB3272">
        <w:t>.</w:t>
      </w:r>
    </w:p>
    <w:p w14:paraId="51EC6EEE" w14:textId="3E943B10" w:rsidR="001D3DF4" w:rsidRDefault="00A96FB1" w:rsidP="00A96FB1">
      <w:pPr>
        <w:pStyle w:val="3"/>
      </w:pPr>
      <w:bookmarkStart w:id="47" w:name="_Toc187912880"/>
      <w:r>
        <w:rPr>
          <w:rFonts w:hint="eastAsia"/>
        </w:rPr>
        <w:t>I</w:t>
      </w:r>
      <w:r w:rsidRPr="00A96FB1">
        <w:t xml:space="preserve">ntelligent </w:t>
      </w:r>
      <w:r>
        <w:t>RTH</w:t>
      </w:r>
      <w:bookmarkEnd w:id="47"/>
    </w:p>
    <w:p w14:paraId="3D04B7C2" w14:textId="7D47C5B6" w:rsidR="00AC12F3" w:rsidRDefault="00076FCC" w:rsidP="00EB5D0A">
      <w:r w:rsidRPr="00076FCC">
        <w:t>During</w:t>
      </w:r>
      <w:r w:rsidR="00EB5D0A" w:rsidRPr="00EB5D0A">
        <w:t xml:space="preserve"> the intelligent return process</w:t>
      </w:r>
      <w:r w:rsidRPr="00076FCC">
        <w:t>, the heading is uncontrollable.</w:t>
      </w:r>
      <w:r w:rsidR="00EB5D0A" w:rsidRPr="00EB5D0A">
        <w:t xml:space="preserve"> When </w:t>
      </w:r>
      <w:r w:rsidR="00EB5D0A" w:rsidRPr="00EB5D0A">
        <w:rPr>
          <w:color w:val="FF0000"/>
        </w:rPr>
        <w:t>XXXX</w:t>
      </w:r>
      <w:r w:rsidR="00EB5D0A" w:rsidRPr="00076FCC">
        <w:t>,</w:t>
      </w:r>
      <w:r w:rsidR="00EB5D0A" w:rsidRPr="00EB5D0A">
        <w:t xml:space="preserve"> the user can regain control</w:t>
      </w:r>
      <w:r w:rsidRPr="00076FCC">
        <w:t xml:space="preserve"> of the aircraft.</w:t>
      </w:r>
    </w:p>
    <w:p w14:paraId="3F503A8C" w14:textId="007E8EFC" w:rsidR="00AC12F3" w:rsidRDefault="00EB5D0A" w:rsidP="00AC12F3">
      <w:pPr>
        <w:ind w:firstLine="482"/>
        <w:rPr>
          <w:b/>
        </w:rPr>
      </w:pPr>
      <w:r w:rsidRPr="00EB5D0A">
        <w:rPr>
          <w:b/>
        </w:rPr>
        <w:t xml:space="preserve">Intelligent </w:t>
      </w:r>
      <w:r>
        <w:rPr>
          <w:b/>
        </w:rPr>
        <w:t>RTH</w:t>
      </w:r>
      <w:r w:rsidRPr="00EB5D0A">
        <w:rPr>
          <w:b/>
        </w:rPr>
        <w:t xml:space="preserve"> process</w:t>
      </w:r>
    </w:p>
    <w:p w14:paraId="1E288950" w14:textId="66CA3BAF" w:rsidR="00AC12F3" w:rsidRPr="00AC12F3" w:rsidRDefault="00AC12F3" w:rsidP="004F2440">
      <w:pPr>
        <w:pStyle w:val="a2"/>
        <w:numPr>
          <w:ilvl w:val="0"/>
          <w:numId w:val="21"/>
        </w:numPr>
        <w:ind w:right="480"/>
        <w:rPr>
          <w:color w:val="FF0000"/>
        </w:rPr>
      </w:pPr>
      <w:r w:rsidRPr="00AC12F3">
        <w:rPr>
          <w:rFonts w:hint="eastAsia"/>
          <w:color w:val="FF0000"/>
        </w:rPr>
        <w:t>X</w:t>
      </w:r>
      <w:r w:rsidRPr="00AC12F3">
        <w:rPr>
          <w:color w:val="FF0000"/>
        </w:rPr>
        <w:t>XXX</w:t>
      </w:r>
    </w:p>
    <w:p w14:paraId="7760A69A" w14:textId="106ABFF1" w:rsidR="00AC12F3" w:rsidRPr="00AC12F3" w:rsidRDefault="00AC12F3" w:rsidP="004F2440">
      <w:pPr>
        <w:pStyle w:val="a2"/>
        <w:numPr>
          <w:ilvl w:val="0"/>
          <w:numId w:val="21"/>
        </w:numPr>
        <w:ind w:right="480"/>
        <w:rPr>
          <w:color w:val="FF0000"/>
        </w:rPr>
      </w:pPr>
      <w:r w:rsidRPr="00AC12F3">
        <w:rPr>
          <w:color w:val="FF0000"/>
        </w:rPr>
        <w:t>XXX</w:t>
      </w:r>
    </w:p>
    <w:p w14:paraId="18070083" w14:textId="36999628" w:rsidR="001D3DF4" w:rsidRDefault="0095728B" w:rsidP="0095728B">
      <w:pPr>
        <w:pStyle w:val="3"/>
      </w:pPr>
      <w:bookmarkStart w:id="48" w:name="_Toc187912881"/>
      <w:r>
        <w:rPr>
          <w:rFonts w:hint="eastAsia"/>
        </w:rPr>
        <w:t>L</w:t>
      </w:r>
      <w:r w:rsidRPr="0095728B">
        <w:t>ow-battery</w:t>
      </w:r>
      <w:r>
        <w:t xml:space="preserve"> RTH</w:t>
      </w:r>
      <w:bookmarkEnd w:id="48"/>
    </w:p>
    <w:p w14:paraId="796EE9A9" w14:textId="0E1F7A20" w:rsidR="00AC12F3" w:rsidRDefault="0095728B" w:rsidP="0095728B">
      <w:r w:rsidRPr="0095728B">
        <w:t xml:space="preserve">If </w:t>
      </w:r>
      <w:r w:rsidR="00C230B1" w:rsidRPr="00C230B1">
        <w:rPr>
          <w:color w:val="FF0000"/>
        </w:rPr>
        <w:t>XXX</w:t>
      </w:r>
      <w:r w:rsidR="00C230B1" w:rsidRPr="00C230B1">
        <w:t xml:space="preserve"> has set </w:t>
      </w:r>
      <w:r w:rsidRPr="0095728B">
        <w:t>low</w:t>
      </w:r>
      <w:r w:rsidR="00C230B1" w:rsidRPr="00C230B1">
        <w:t>-</w:t>
      </w:r>
      <w:r w:rsidRPr="0095728B">
        <w:t xml:space="preserve">battery return, the aircraft will automatically enter the return process when the battery </w:t>
      </w:r>
      <w:r w:rsidR="00C230B1" w:rsidRPr="00C230B1">
        <w:t xml:space="preserve">power </w:t>
      </w:r>
      <w:r w:rsidRPr="0095728B">
        <w:t>reaches the power threshold.</w:t>
      </w:r>
    </w:p>
    <w:p w14:paraId="2E27F6E6" w14:textId="293A88BD" w:rsidR="00A71900" w:rsidRDefault="00F75045" w:rsidP="00DD0252">
      <w:r w:rsidRPr="00F75045">
        <w:t>During</w:t>
      </w:r>
      <w:r w:rsidR="00DD0252" w:rsidRPr="00DD0252">
        <w:t xml:space="preserve"> the intelligent return process</w:t>
      </w:r>
      <w:r w:rsidRPr="00F75045">
        <w:t>, the heading is uncontrollable.</w:t>
      </w:r>
      <w:r w:rsidR="00DD0252" w:rsidRPr="00DD0252">
        <w:t xml:space="preserve"> When </w:t>
      </w:r>
      <w:r w:rsidR="00DD0252" w:rsidRPr="00DD0252">
        <w:rPr>
          <w:color w:val="FF0000"/>
        </w:rPr>
        <w:t>XXXX</w:t>
      </w:r>
      <w:r w:rsidR="00DD0252" w:rsidRPr="00F75045">
        <w:t>,</w:t>
      </w:r>
      <w:r w:rsidR="00DD0252" w:rsidRPr="00DD0252">
        <w:t xml:space="preserve"> the user can regain control</w:t>
      </w:r>
      <w:r w:rsidRPr="00F75045">
        <w:t xml:space="preserve"> of the aircraft.</w:t>
      </w:r>
    </w:p>
    <w:p w14:paraId="56556C14" w14:textId="3CE463CF" w:rsidR="001D3DF4" w:rsidRDefault="0087063A" w:rsidP="0087063A">
      <w:pPr>
        <w:pStyle w:val="3"/>
      </w:pPr>
      <w:bookmarkStart w:id="49" w:name="_Toc187912882"/>
      <w:r>
        <w:rPr>
          <w:rFonts w:hint="eastAsia"/>
        </w:rPr>
        <w:t>R</w:t>
      </w:r>
      <w:r w:rsidRPr="0087063A">
        <w:t>unaway</w:t>
      </w:r>
      <w:r>
        <w:t xml:space="preserve"> RTH</w:t>
      </w:r>
      <w:bookmarkEnd w:id="49"/>
    </w:p>
    <w:p w14:paraId="40DCB464" w14:textId="4B45506F" w:rsidR="00A71900" w:rsidRDefault="0087063A" w:rsidP="0087063A">
      <w:bookmarkStart w:id="50" w:name="OLE_LINK9"/>
      <w:r w:rsidRPr="0087063A">
        <w:t xml:space="preserve">If </w:t>
      </w:r>
      <w:r w:rsidRPr="0087063A">
        <w:rPr>
          <w:color w:val="FF0000"/>
        </w:rPr>
        <w:t>XXXX</w:t>
      </w:r>
      <w:r w:rsidRPr="00FD0A5A">
        <w:t xml:space="preserve"> </w:t>
      </w:r>
      <w:r w:rsidRPr="0087063A">
        <w:t xml:space="preserve">occurs and the flight </w:t>
      </w:r>
      <w:r w:rsidR="00FD0A5A" w:rsidRPr="00FD0A5A">
        <w:t>control system works</w:t>
      </w:r>
      <w:r w:rsidRPr="0087063A">
        <w:t xml:space="preserve"> normally, </w:t>
      </w:r>
      <w:r w:rsidR="00FD0A5A" w:rsidRPr="00FD0A5A">
        <w:t xml:space="preserve">after successfully recording the return point, </w:t>
      </w:r>
      <w:r w:rsidRPr="0087063A">
        <w:t xml:space="preserve">the flight control system will control the aircraft to fly back to the most recently recorded </w:t>
      </w:r>
      <w:r w:rsidR="00FD0A5A" w:rsidRPr="00FD0A5A">
        <w:t>return</w:t>
      </w:r>
      <w:r w:rsidRPr="0087063A">
        <w:t xml:space="preserve"> point.</w:t>
      </w:r>
    </w:p>
    <w:bookmarkEnd w:id="50"/>
    <w:p w14:paraId="2291A01B" w14:textId="0D3A8349" w:rsidR="00A71900" w:rsidRDefault="007F5187" w:rsidP="00A71900">
      <w:pPr>
        <w:ind w:firstLine="482"/>
        <w:rPr>
          <w:b/>
        </w:rPr>
      </w:pPr>
      <w:r w:rsidRPr="007F5187">
        <w:rPr>
          <w:b/>
        </w:rPr>
        <w:t>Runaway RTH</w:t>
      </w:r>
      <w:r>
        <w:rPr>
          <w:b/>
        </w:rPr>
        <w:t xml:space="preserve"> </w:t>
      </w:r>
      <w:r w:rsidRPr="00EB5D0A">
        <w:rPr>
          <w:b/>
        </w:rPr>
        <w:t>process</w:t>
      </w:r>
    </w:p>
    <w:p w14:paraId="58C4C9B5" w14:textId="40E55E79" w:rsidR="00A71900" w:rsidRPr="00A71900" w:rsidRDefault="00A71900" w:rsidP="004F2440">
      <w:pPr>
        <w:pStyle w:val="a2"/>
        <w:numPr>
          <w:ilvl w:val="0"/>
          <w:numId w:val="22"/>
        </w:numPr>
        <w:ind w:right="480"/>
        <w:rPr>
          <w:color w:val="FF0000"/>
        </w:rPr>
      </w:pPr>
      <w:r w:rsidRPr="00A71900">
        <w:rPr>
          <w:rFonts w:hint="eastAsia"/>
          <w:color w:val="FF0000"/>
        </w:rPr>
        <w:t>X</w:t>
      </w:r>
      <w:r w:rsidRPr="00A71900">
        <w:rPr>
          <w:color w:val="FF0000"/>
        </w:rPr>
        <w:t>XXX</w:t>
      </w:r>
    </w:p>
    <w:p w14:paraId="3A662C83" w14:textId="16D4DE45" w:rsidR="00A71900" w:rsidRPr="00A71900" w:rsidRDefault="00A71900" w:rsidP="004F2440">
      <w:pPr>
        <w:pStyle w:val="a2"/>
        <w:numPr>
          <w:ilvl w:val="0"/>
          <w:numId w:val="22"/>
        </w:numPr>
        <w:ind w:right="480"/>
        <w:rPr>
          <w:color w:val="FF0000"/>
        </w:rPr>
      </w:pPr>
      <w:r w:rsidRPr="00A71900">
        <w:rPr>
          <w:color w:val="FF0000"/>
        </w:rPr>
        <w:t>XXX</w:t>
      </w:r>
    </w:p>
    <w:p w14:paraId="6E4AAFB4" w14:textId="77777777" w:rsidR="00A71900" w:rsidRPr="00A71900" w:rsidRDefault="00A71900" w:rsidP="00A71900">
      <w:pPr>
        <w:ind w:firstLine="480"/>
      </w:pPr>
    </w:p>
    <w:p w14:paraId="5526F974" w14:textId="0715E651" w:rsidR="00EE0D6D" w:rsidRPr="00CD1C0A" w:rsidRDefault="003E4D18" w:rsidP="00857AD4">
      <w:pPr>
        <w:pStyle w:val="2"/>
      </w:pPr>
      <w:bookmarkStart w:id="51" w:name="_Toc187912883"/>
      <w:r w:rsidRPr="00CD1C0A">
        <w:lastRenderedPageBreak/>
        <w:t xml:space="preserve">Low </w:t>
      </w:r>
      <w:r w:rsidR="00E65BF9" w:rsidRPr="00CD1C0A">
        <w:t>Battery Protection</w:t>
      </w:r>
      <w:bookmarkEnd w:id="51"/>
    </w:p>
    <w:p w14:paraId="096C9550" w14:textId="1BBE7F5A" w:rsidR="00EE0D6D" w:rsidRPr="00CD1C0A" w:rsidRDefault="0031586F" w:rsidP="0031586F">
      <w:pPr>
        <w:rPr>
          <w:color w:val="000000" w:themeColor="text1"/>
        </w:rPr>
      </w:pPr>
      <w:bookmarkStart w:id="52" w:name="OLE_LINK34"/>
      <w:r w:rsidRPr="00CD1C0A">
        <w:rPr>
          <w:color w:val="000000" w:themeColor="text1"/>
        </w:rPr>
        <w:t xml:space="preserve">The real-time power </w:t>
      </w:r>
      <w:r w:rsidR="00110468" w:rsidRPr="00110468">
        <w:rPr>
          <w:color w:val="000000" w:themeColor="text1"/>
        </w:rPr>
        <w:t xml:space="preserve">level </w:t>
      </w:r>
      <w:r w:rsidRPr="00CD1C0A">
        <w:rPr>
          <w:color w:val="000000" w:themeColor="text1"/>
        </w:rPr>
        <w:t xml:space="preserve">of the Intelligent Flight Battery is displayed on the remote controller, and </w:t>
      </w:r>
      <w:r w:rsidR="00110468" w:rsidRPr="00110468">
        <w:rPr>
          <w:color w:val="000000" w:themeColor="text1"/>
        </w:rPr>
        <w:t>users</w:t>
      </w:r>
      <w:r w:rsidRPr="00CD1C0A">
        <w:rPr>
          <w:color w:val="000000" w:themeColor="text1"/>
        </w:rPr>
        <w:t xml:space="preserve"> can set the </w:t>
      </w:r>
      <w:r w:rsidR="00110468" w:rsidRPr="00110468">
        <w:rPr>
          <w:color w:val="000000" w:themeColor="text1"/>
        </w:rPr>
        <w:t>low-</w:t>
      </w:r>
      <w:r w:rsidRPr="00CD1C0A">
        <w:rPr>
          <w:color w:val="000000" w:themeColor="text1"/>
        </w:rPr>
        <w:t>battery voltage alarm threshold in the remote controller.</w:t>
      </w:r>
    </w:p>
    <w:bookmarkEnd w:id="52"/>
    <w:p w14:paraId="7F0F4468" w14:textId="0951C1AB" w:rsidR="00B0619C" w:rsidRPr="00CD1C0A" w:rsidRDefault="0031586F" w:rsidP="0031586F">
      <w:pPr>
        <w:rPr>
          <w:color w:val="000000" w:themeColor="text1"/>
        </w:rPr>
      </w:pPr>
      <w:r w:rsidRPr="00CD1C0A">
        <w:rPr>
          <w:color w:val="000000" w:themeColor="text1"/>
        </w:rPr>
        <w:t xml:space="preserve">When a low battery </w:t>
      </w:r>
      <w:r w:rsidR="00C454CD" w:rsidRPr="00C454CD">
        <w:rPr>
          <w:color w:val="000000" w:themeColor="text1"/>
        </w:rPr>
        <w:t>warning appears, fly</w:t>
      </w:r>
      <w:r w:rsidRPr="00CD1C0A">
        <w:rPr>
          <w:color w:val="000000" w:themeColor="text1"/>
        </w:rPr>
        <w:t xml:space="preserve"> the aircraft to a safe area and </w:t>
      </w:r>
      <w:r w:rsidR="00C454CD" w:rsidRPr="00C454CD">
        <w:rPr>
          <w:color w:val="000000" w:themeColor="text1"/>
        </w:rPr>
        <w:t>land</w:t>
      </w:r>
      <w:r w:rsidRPr="00CD1C0A">
        <w:rPr>
          <w:color w:val="000000" w:themeColor="text1"/>
        </w:rPr>
        <w:t xml:space="preserve"> as soon as possible, then </w:t>
      </w:r>
      <w:r w:rsidR="00C454CD" w:rsidRPr="00C454CD">
        <w:rPr>
          <w:color w:val="000000" w:themeColor="text1"/>
        </w:rPr>
        <w:t xml:space="preserve">replace </w:t>
      </w:r>
      <w:r w:rsidRPr="00CD1C0A">
        <w:rPr>
          <w:color w:val="000000" w:themeColor="text1"/>
        </w:rPr>
        <w:t>the battery.</w:t>
      </w:r>
    </w:p>
    <w:p w14:paraId="7F155833" w14:textId="22079615" w:rsidR="00EE0D6D" w:rsidRPr="00D13154" w:rsidRDefault="006F7BAF" w:rsidP="00857AD4">
      <w:pPr>
        <w:pStyle w:val="2"/>
      </w:pPr>
      <w:bookmarkStart w:id="53" w:name="_Toc187912884"/>
      <w:r w:rsidRPr="00D13154">
        <w:t>Emergency Procedures</w:t>
      </w:r>
      <w:bookmarkEnd w:id="53"/>
    </w:p>
    <w:p w14:paraId="608A1371" w14:textId="24887623" w:rsidR="00B0619C" w:rsidRPr="00D13154" w:rsidRDefault="007049F7" w:rsidP="006F7BAF">
      <w:pPr>
        <w:pStyle w:val="3"/>
        <w:rPr>
          <w:color w:val="FF0000"/>
        </w:rPr>
      </w:pPr>
      <w:bookmarkStart w:id="54" w:name="_Toc187912885"/>
      <w:r w:rsidRPr="007049F7">
        <w:rPr>
          <w:color w:val="FF0000"/>
        </w:rPr>
        <w:t>Stopping</w:t>
      </w:r>
      <w:r w:rsidR="006F7BAF" w:rsidRPr="00D13154">
        <w:rPr>
          <w:color w:val="FF0000"/>
        </w:rPr>
        <w:t xml:space="preserve"> the motor in </w:t>
      </w:r>
      <w:r w:rsidRPr="007049F7">
        <w:rPr>
          <w:color w:val="FF0000"/>
        </w:rPr>
        <w:t>mid-</w:t>
      </w:r>
      <w:r w:rsidR="006F7BAF" w:rsidRPr="00D13154">
        <w:rPr>
          <w:color w:val="FF0000"/>
        </w:rPr>
        <w:t>air</w:t>
      </w:r>
      <w:bookmarkEnd w:id="54"/>
    </w:p>
    <w:p w14:paraId="66063D6D" w14:textId="79FC9B3D" w:rsidR="00B0619C" w:rsidRPr="00D13154" w:rsidRDefault="00667136" w:rsidP="006F7BAF">
      <w:pPr>
        <w:rPr>
          <w:color w:val="FF0000"/>
        </w:rPr>
      </w:pPr>
      <w:bookmarkStart w:id="55" w:name="OLE_LINK12"/>
      <w:bookmarkStart w:id="56" w:name="OLE_LINK13"/>
      <w:r w:rsidRPr="00667136">
        <w:rPr>
          <w:color w:val="FF0000"/>
        </w:rPr>
        <w:t>If you encounter</w:t>
      </w:r>
      <w:r w:rsidR="006F7BAF" w:rsidRPr="00D13154">
        <w:rPr>
          <w:color w:val="FF0000"/>
        </w:rPr>
        <w:t xml:space="preserve"> special circumstances, such as the possibility of an aircraft crashing into a crowd, </w:t>
      </w:r>
      <w:r w:rsidR="0006010E" w:rsidRPr="0006010E">
        <w:rPr>
          <w:color w:val="FF0000"/>
        </w:rPr>
        <w:t xml:space="preserve">you can stop </w:t>
      </w:r>
      <w:r w:rsidR="006F7BAF" w:rsidRPr="00D13154">
        <w:rPr>
          <w:color w:val="FF0000"/>
        </w:rPr>
        <w:t xml:space="preserve">the motor </w:t>
      </w:r>
      <w:r w:rsidR="0006010E" w:rsidRPr="0006010E">
        <w:rPr>
          <w:color w:val="FF0000"/>
        </w:rPr>
        <w:t>immediately</w:t>
      </w:r>
      <w:r w:rsidR="006F7BAF" w:rsidRPr="00D13154">
        <w:rPr>
          <w:color w:val="FF0000"/>
        </w:rPr>
        <w:t xml:space="preserve"> to minimize </w:t>
      </w:r>
      <w:r w:rsidR="0006010E" w:rsidRPr="0006010E">
        <w:rPr>
          <w:color w:val="FF0000"/>
        </w:rPr>
        <w:t>damage</w:t>
      </w:r>
      <w:r w:rsidR="006F7BAF" w:rsidRPr="00D13154">
        <w:rPr>
          <w:color w:val="FF0000"/>
        </w:rPr>
        <w:t>. Stopping the motor during flight will cause the aircraft to crash.</w:t>
      </w:r>
    </w:p>
    <w:p w14:paraId="7D1C243B" w14:textId="3414CD78" w:rsidR="00B0619C" w:rsidRPr="00D13154" w:rsidRDefault="00D13154" w:rsidP="00A07DDB">
      <w:pPr>
        <w:pStyle w:val="3"/>
        <w:rPr>
          <w:color w:val="FF0000"/>
        </w:rPr>
      </w:pPr>
      <w:bookmarkStart w:id="57" w:name="_Toc187912886"/>
      <w:bookmarkEnd w:id="55"/>
      <w:bookmarkEnd w:id="56"/>
      <w:r w:rsidRPr="00D13154">
        <w:rPr>
          <w:rFonts w:hint="eastAsia"/>
          <w:color w:val="FF0000"/>
        </w:rPr>
        <w:t>R</w:t>
      </w:r>
      <w:r w:rsidRPr="00D13154">
        <w:rPr>
          <w:color w:val="FF0000"/>
        </w:rPr>
        <w:t>unaway</w:t>
      </w:r>
      <w:bookmarkEnd w:id="57"/>
    </w:p>
    <w:p w14:paraId="3F943ED3" w14:textId="795EB091" w:rsidR="00B0619C" w:rsidRPr="00D13154" w:rsidRDefault="00D13154" w:rsidP="00D13154">
      <w:pPr>
        <w:rPr>
          <w:color w:val="FF0000"/>
        </w:rPr>
      </w:pPr>
      <w:r w:rsidRPr="00D13154">
        <w:rPr>
          <w:color w:val="FF0000"/>
        </w:rPr>
        <w:t xml:space="preserve">When </w:t>
      </w:r>
      <w:r w:rsidR="00601C3D" w:rsidRPr="00601C3D">
        <w:rPr>
          <w:color w:val="FF0000"/>
        </w:rPr>
        <w:t xml:space="preserve">the link is </w:t>
      </w:r>
      <w:r w:rsidR="00BD08C6">
        <w:rPr>
          <w:color w:val="FF0000"/>
        </w:rPr>
        <w:t xml:space="preserve">lost </w:t>
      </w:r>
      <w:r w:rsidR="00601C3D" w:rsidRPr="00601C3D">
        <w:rPr>
          <w:color w:val="FF0000"/>
        </w:rPr>
        <w:t>in</w:t>
      </w:r>
      <w:r w:rsidR="00BD08C6">
        <w:rPr>
          <w:color w:val="FF0000"/>
        </w:rPr>
        <w:t xml:space="preserve"> manual mode</w:t>
      </w:r>
      <w:r w:rsidRPr="00D13154">
        <w:rPr>
          <w:color w:val="FF0000"/>
        </w:rPr>
        <w:t xml:space="preserve">, the flight control system will control the aircraft to fly back to the most recently recorded </w:t>
      </w:r>
      <w:r w:rsidR="00601C3D" w:rsidRPr="00601C3D">
        <w:rPr>
          <w:color w:val="FF0000"/>
        </w:rPr>
        <w:t>return</w:t>
      </w:r>
      <w:r w:rsidRPr="00D13154">
        <w:rPr>
          <w:color w:val="FF0000"/>
        </w:rPr>
        <w:t xml:space="preserve"> point.</w:t>
      </w:r>
    </w:p>
    <w:p w14:paraId="33179674" w14:textId="5EEB7C7D" w:rsidR="00B0619C" w:rsidRPr="00D13154" w:rsidRDefault="00D13154" w:rsidP="00D13154">
      <w:pPr>
        <w:pStyle w:val="3"/>
        <w:rPr>
          <w:color w:val="FF0000"/>
        </w:rPr>
      </w:pPr>
      <w:bookmarkStart w:id="58" w:name="_Toc187912887"/>
      <w:r w:rsidRPr="00D13154">
        <w:rPr>
          <w:rFonts w:hint="eastAsia"/>
          <w:color w:val="FF0000"/>
        </w:rPr>
        <w:t>A</w:t>
      </w:r>
      <w:r w:rsidRPr="00D13154">
        <w:rPr>
          <w:color w:val="FF0000"/>
        </w:rPr>
        <w:t>lternate landing</w:t>
      </w:r>
      <w:bookmarkEnd w:id="58"/>
    </w:p>
    <w:p w14:paraId="6B613C26" w14:textId="35BEAAB5" w:rsidR="00B0619C" w:rsidRPr="00D13154" w:rsidRDefault="00D13154" w:rsidP="00D13154">
      <w:pPr>
        <w:rPr>
          <w:color w:val="FF0000"/>
        </w:rPr>
      </w:pPr>
      <w:r w:rsidRPr="00D13154">
        <w:rPr>
          <w:color w:val="FF0000"/>
        </w:rPr>
        <w:t xml:space="preserve">When the </w:t>
      </w:r>
      <w:r w:rsidR="006D1F53" w:rsidRPr="006D1F53">
        <w:rPr>
          <w:color w:val="FF0000"/>
        </w:rPr>
        <w:t xml:space="preserve">aircraft's </w:t>
      </w:r>
      <w:r w:rsidRPr="00D13154">
        <w:rPr>
          <w:color w:val="FF0000"/>
        </w:rPr>
        <w:t xml:space="preserve">landing point is far from the </w:t>
      </w:r>
      <w:r w:rsidR="006D1F53" w:rsidRPr="006D1F53">
        <w:rPr>
          <w:color w:val="FF0000"/>
        </w:rPr>
        <w:t xml:space="preserve">return </w:t>
      </w:r>
      <w:r w:rsidRPr="00D13154">
        <w:rPr>
          <w:color w:val="FF0000"/>
        </w:rPr>
        <w:t xml:space="preserve">point, or the aircraft does not need to return to the </w:t>
      </w:r>
      <w:r w:rsidR="006D1F53" w:rsidRPr="006D1F53">
        <w:rPr>
          <w:color w:val="FF0000"/>
        </w:rPr>
        <w:t>return</w:t>
      </w:r>
      <w:r w:rsidRPr="00D13154">
        <w:rPr>
          <w:color w:val="FF0000"/>
        </w:rPr>
        <w:t xml:space="preserve"> point, </w:t>
      </w:r>
      <w:r w:rsidR="006D1F53" w:rsidRPr="006D1F53">
        <w:rPr>
          <w:color w:val="FF0000"/>
        </w:rPr>
        <w:t xml:space="preserve">you can set </w:t>
      </w:r>
      <w:r w:rsidRPr="00D13154">
        <w:rPr>
          <w:color w:val="FF0000"/>
        </w:rPr>
        <w:t xml:space="preserve">an alternate landing point to deal with </w:t>
      </w:r>
      <w:r w:rsidR="006D1F53" w:rsidRPr="006D1F53">
        <w:rPr>
          <w:color w:val="FF0000"/>
        </w:rPr>
        <w:t>low battery</w:t>
      </w:r>
      <w:r w:rsidRPr="00D13154">
        <w:rPr>
          <w:color w:val="FF0000"/>
        </w:rPr>
        <w:t xml:space="preserve"> or other abnormal </w:t>
      </w:r>
      <w:r w:rsidR="006D1F53" w:rsidRPr="006D1F53">
        <w:rPr>
          <w:color w:val="FF0000"/>
        </w:rPr>
        <w:t>situations</w:t>
      </w:r>
      <w:r w:rsidRPr="00D13154">
        <w:rPr>
          <w:color w:val="FF0000"/>
        </w:rPr>
        <w:t>.</w:t>
      </w:r>
    </w:p>
    <w:p w14:paraId="62FBA1C9" w14:textId="4CA2E910" w:rsidR="00EE0D6D" w:rsidRDefault="002F562B" w:rsidP="00857AD4">
      <w:pPr>
        <w:pStyle w:val="2"/>
      </w:pPr>
      <w:bookmarkStart w:id="59" w:name="_Toc187912888"/>
      <w:r w:rsidRPr="002F562B">
        <w:t xml:space="preserve">Aircraft </w:t>
      </w:r>
      <w:r w:rsidR="001E355D">
        <w:t>I</w:t>
      </w:r>
      <w:r w:rsidRPr="002F562B">
        <w:t>ndicator</w:t>
      </w:r>
      <w:bookmarkEnd w:id="59"/>
    </w:p>
    <w:p w14:paraId="1AD4CC93" w14:textId="272CC67A" w:rsidR="009F62C4" w:rsidRDefault="00D810BF" w:rsidP="00D810BF">
      <w:r w:rsidRPr="00D810BF">
        <w:t xml:space="preserve">The aircraft </w:t>
      </w:r>
      <w:r w:rsidR="00073EA3" w:rsidRPr="00D810BF">
        <w:t>arms,</w:t>
      </w:r>
      <w:r w:rsidRPr="00D810BF">
        <w:t xml:space="preserve"> M1 to M6 are equipped with LED lights. </w:t>
      </w:r>
      <w:r w:rsidR="007D4E47" w:rsidRPr="007D4E47">
        <w:t xml:space="preserve">The LED on the M1 </w:t>
      </w:r>
      <w:r w:rsidRPr="00D810BF">
        <w:t xml:space="preserve">arm is the nose indicator light, which </w:t>
      </w:r>
      <w:r w:rsidR="007D4E47" w:rsidRPr="007D4E47">
        <w:t>is off</w:t>
      </w:r>
      <w:r w:rsidRPr="00D810BF">
        <w:t xml:space="preserve"> during flight; </w:t>
      </w:r>
      <w:r w:rsidR="007D4E47" w:rsidRPr="007D4E47">
        <w:t xml:space="preserve">the LED on the M2 </w:t>
      </w:r>
      <w:r w:rsidRPr="00D810BF">
        <w:t>arm is the tail indicator</w:t>
      </w:r>
      <w:r w:rsidR="007D4E47" w:rsidRPr="007D4E47">
        <w:t xml:space="preserve"> light</w:t>
      </w:r>
      <w:r w:rsidRPr="00D810BF">
        <w:t xml:space="preserve">, which indicates the </w:t>
      </w:r>
      <w:r w:rsidR="007D4E47" w:rsidRPr="007D4E47">
        <w:t xml:space="preserve">tail </w:t>
      </w:r>
      <w:r w:rsidRPr="00D810BF">
        <w:t xml:space="preserve">direction in white during flight; </w:t>
      </w:r>
      <w:r w:rsidR="007D4E47" w:rsidRPr="007D4E47">
        <w:t xml:space="preserve">the LEDs on the </w:t>
      </w:r>
      <w:r w:rsidRPr="00D810BF">
        <w:t xml:space="preserve">M3 and M5 </w:t>
      </w:r>
      <w:r w:rsidR="007D4E47" w:rsidRPr="007D4E47">
        <w:t>arms are</w:t>
      </w:r>
      <w:r w:rsidRPr="00D810BF">
        <w:t xml:space="preserve"> the left </w:t>
      </w:r>
      <w:r w:rsidR="007D4E47" w:rsidRPr="007D4E47">
        <w:t xml:space="preserve">side </w:t>
      </w:r>
      <w:r w:rsidRPr="00D810BF">
        <w:t xml:space="preserve">indicator </w:t>
      </w:r>
      <w:r w:rsidR="007D4E47" w:rsidRPr="007D4E47">
        <w:t>lights</w:t>
      </w:r>
      <w:r w:rsidRPr="00D810BF">
        <w:t xml:space="preserve">, which </w:t>
      </w:r>
      <w:r w:rsidR="007D4E47" w:rsidRPr="007D4E47">
        <w:t>indicate</w:t>
      </w:r>
      <w:r w:rsidRPr="00D810BF">
        <w:t xml:space="preserve"> the left direction in red during flight; </w:t>
      </w:r>
      <w:r w:rsidR="007D4E47" w:rsidRPr="007D4E47">
        <w:t xml:space="preserve">the LEDs on the </w:t>
      </w:r>
      <w:r w:rsidRPr="00D810BF">
        <w:t xml:space="preserve">M4 and M6 </w:t>
      </w:r>
      <w:r w:rsidR="007D4E47" w:rsidRPr="007D4E47">
        <w:t xml:space="preserve">arms are the </w:t>
      </w:r>
      <w:r w:rsidRPr="00D810BF">
        <w:t xml:space="preserve">right side </w:t>
      </w:r>
      <w:r w:rsidR="007D4E47" w:rsidRPr="007D4E47">
        <w:t>indicator lights, which indicate</w:t>
      </w:r>
      <w:r w:rsidRPr="00D810BF">
        <w:t xml:space="preserve"> in green during flight.</w:t>
      </w:r>
    </w:p>
    <w:p w14:paraId="61618510" w14:textId="4C9C0683" w:rsidR="009F62C4" w:rsidRDefault="000B0A0A" w:rsidP="00C87333">
      <w:pPr>
        <w:pStyle w:val="afd"/>
      </w:pPr>
      <w:r>
        <w:rPr>
          <w:noProof/>
        </w:rPr>
        <w:lastRenderedPageBreak/>
        <w:drawing>
          <wp:inline distT="0" distB="0" distL="0" distR="0" wp14:anchorId="714F9E73" wp14:editId="175C2A86">
            <wp:extent cx="6184265" cy="4090035"/>
            <wp:effectExtent l="0" t="0" r="0" b="0"/>
            <wp:docPr id="785653962" name="Object 1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5"/>
                    <pic:cNvPicPr>
                      <a:picLocks noGrp="1" noRot="1" noChangeAspect="1" noEditPoints="1" noAdjustHandles="1" noChangeArrowheads="1" noChangeShapeType="1" noCrop="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84265" cy="4090035"/>
                    </a:xfrm>
                    <a:prstGeom prst="rect">
                      <a:avLst/>
                    </a:prstGeom>
                    <a:noFill/>
                    <a:ln>
                      <a:noFill/>
                    </a:ln>
                  </pic:spPr>
                </pic:pic>
              </a:graphicData>
            </a:graphic>
          </wp:inline>
        </w:drawing>
      </w:r>
    </w:p>
    <w:p w14:paraId="5A0D6FF3" w14:textId="33ACD31A" w:rsidR="00EE0D6D" w:rsidRDefault="005B6CB3" w:rsidP="00857AD4">
      <w:pPr>
        <w:pStyle w:val="2"/>
      </w:pPr>
      <w:bookmarkStart w:id="60" w:name="_Toc187912889"/>
      <w:r>
        <w:rPr>
          <w:rFonts w:hint="eastAsia"/>
        </w:rPr>
        <w:t>P</w:t>
      </w:r>
      <w:r w:rsidRPr="005B6CB3">
        <w:t>ropeller</w:t>
      </w:r>
      <w:bookmarkEnd w:id="60"/>
    </w:p>
    <w:p w14:paraId="2A91C89F" w14:textId="6F420B12" w:rsidR="00496D16" w:rsidRDefault="0078494A" w:rsidP="0078494A">
      <w:r w:rsidRPr="0078494A">
        <w:t xml:space="preserve">The aircraft is equipped with </w:t>
      </w:r>
      <w:r w:rsidR="00382A89" w:rsidRPr="00382A89">
        <w:t>2480</w:t>
      </w:r>
      <w:r w:rsidRPr="0078494A">
        <w:t xml:space="preserve"> carbon</w:t>
      </w:r>
      <w:r w:rsidR="00382A89" w:rsidRPr="00382A89">
        <w:t xml:space="preserve"> </w:t>
      </w:r>
      <w:r w:rsidRPr="0078494A">
        <w:t>plastic propellers</w:t>
      </w:r>
      <w:r w:rsidR="00382A89" w:rsidRPr="00382A89">
        <w:t>. The blades have two specifications:</w:t>
      </w:r>
      <w:r w:rsidRPr="0078494A">
        <w:t xml:space="preserve"> CW and CCW</w:t>
      </w:r>
      <w:r w:rsidR="00382A89" w:rsidRPr="00382A89">
        <w:t>. They</w:t>
      </w:r>
      <w:r w:rsidRPr="0078494A">
        <w:t xml:space="preserve"> must be </w:t>
      </w:r>
      <w:r w:rsidR="00382A89" w:rsidRPr="00382A89">
        <w:t>installed</w:t>
      </w:r>
      <w:r w:rsidRPr="0078494A">
        <w:t xml:space="preserve"> on the CW and CCW </w:t>
      </w:r>
      <w:r w:rsidR="00382A89" w:rsidRPr="00382A89">
        <w:t xml:space="preserve">motors </w:t>
      </w:r>
      <w:r w:rsidRPr="0078494A">
        <w:t xml:space="preserve">respectively, otherwise it will cause flight failure or even failure to take off. When replacing the </w:t>
      </w:r>
      <w:r w:rsidR="00382A89" w:rsidRPr="00382A89">
        <w:t>blades, please</w:t>
      </w:r>
      <w:r w:rsidRPr="0078494A">
        <w:t xml:space="preserve"> replace them in pairs.</w:t>
      </w:r>
    </w:p>
    <w:p w14:paraId="65448C35" w14:textId="007A4B79" w:rsidR="00410DB6" w:rsidRDefault="00A75E0C" w:rsidP="00A75E0C">
      <w:pPr>
        <w:pStyle w:val="a0"/>
        <w:ind w:left="960" w:hanging="480"/>
      </w:pPr>
      <w:r w:rsidRPr="00A75E0C">
        <w:t>Please use the propellers provided by ARC</w:t>
      </w:r>
      <w:r w:rsidR="004B639E">
        <w:rPr>
          <w:rFonts w:hint="eastAsia"/>
        </w:rPr>
        <w:t xml:space="preserve">. </w:t>
      </w:r>
      <w:r w:rsidR="005D103C">
        <w:rPr>
          <w:rFonts w:hint="eastAsia"/>
        </w:rPr>
        <w:t>D</w:t>
      </w:r>
      <w:r w:rsidRPr="00A75E0C">
        <w:t>o not mix different types of propellers.</w:t>
      </w:r>
    </w:p>
    <w:p w14:paraId="5A0DE3CF" w14:textId="1EC6A670" w:rsidR="00410DB6" w:rsidRDefault="00A75E0C" w:rsidP="00A75E0C">
      <w:pPr>
        <w:pStyle w:val="a0"/>
        <w:ind w:left="960" w:hanging="480"/>
      </w:pPr>
      <w:r w:rsidRPr="00A75E0C">
        <w:t xml:space="preserve">Propellers are </w:t>
      </w:r>
      <w:r w:rsidR="00073EA3" w:rsidRPr="00A75E0C">
        <w:t>consumable</w:t>
      </w:r>
      <w:r w:rsidRPr="00A75E0C">
        <w:t xml:space="preserve">, please purchase them separately if </w:t>
      </w:r>
      <w:r w:rsidR="00BB4092" w:rsidRPr="00BB4092">
        <w:t>necessary</w:t>
      </w:r>
      <w:r w:rsidRPr="00A75E0C">
        <w:t>.</w:t>
      </w:r>
    </w:p>
    <w:p w14:paraId="3DAE6395" w14:textId="269FB6EE" w:rsidR="00410DB6" w:rsidRDefault="00CA4112" w:rsidP="00CA4112">
      <w:pPr>
        <w:pStyle w:val="a0"/>
        <w:ind w:left="960" w:hanging="480"/>
      </w:pPr>
      <w:r w:rsidRPr="00CA4112">
        <w:t xml:space="preserve">Before each flight, </w:t>
      </w:r>
      <w:r w:rsidR="009A55DD" w:rsidRPr="009A55DD">
        <w:t xml:space="preserve">please </w:t>
      </w:r>
      <w:r w:rsidRPr="00CA4112">
        <w:t xml:space="preserve">check </w:t>
      </w:r>
      <w:r w:rsidR="009A55DD" w:rsidRPr="009A55DD">
        <w:t>whether the propeller is</w:t>
      </w:r>
      <w:r w:rsidRPr="00CA4112">
        <w:t xml:space="preserve"> installed correctly and tightened, and check </w:t>
      </w:r>
      <w:r w:rsidR="009A55DD" w:rsidRPr="009A55DD">
        <w:t>whether</w:t>
      </w:r>
      <w:r w:rsidRPr="00CA4112">
        <w:t xml:space="preserve"> the propeller </w:t>
      </w:r>
      <w:r w:rsidR="009A55DD" w:rsidRPr="009A55DD">
        <w:t>gasket is</w:t>
      </w:r>
      <w:r w:rsidRPr="00CA4112">
        <w:t xml:space="preserve"> worn.</w:t>
      </w:r>
    </w:p>
    <w:p w14:paraId="4FC5AD7A" w14:textId="1158EB7A" w:rsidR="00410DB6" w:rsidRDefault="00906574" w:rsidP="00906574">
      <w:pPr>
        <w:pStyle w:val="a0"/>
        <w:ind w:left="960" w:hanging="480"/>
      </w:pPr>
      <w:r w:rsidRPr="00906574">
        <w:t xml:space="preserve">Always check each propeller </w:t>
      </w:r>
      <w:r w:rsidR="000626A8" w:rsidRPr="000626A8">
        <w:t>to see if it is in good condition</w:t>
      </w:r>
      <w:r w:rsidRPr="00906574">
        <w:t xml:space="preserve"> before each flight. If </w:t>
      </w:r>
      <w:r w:rsidR="000626A8" w:rsidRPr="000626A8">
        <w:t xml:space="preserve">a propeller is </w:t>
      </w:r>
      <w:r w:rsidRPr="00906574">
        <w:t>aged, damaged</w:t>
      </w:r>
      <w:r w:rsidR="000626A8" w:rsidRPr="000626A8">
        <w:t>,</w:t>
      </w:r>
      <w:r w:rsidRPr="00906574">
        <w:t xml:space="preserve"> or deformed, replace it before flying.</w:t>
      </w:r>
    </w:p>
    <w:p w14:paraId="14CC361B" w14:textId="25498074" w:rsidR="004565E3" w:rsidRDefault="00BB0616" w:rsidP="00730192">
      <w:pPr>
        <w:pStyle w:val="a0"/>
        <w:ind w:left="960" w:hanging="480"/>
      </w:pPr>
      <w:r w:rsidRPr="00BB0616">
        <w:t>Stay away from</w:t>
      </w:r>
      <w:r w:rsidR="00730192" w:rsidRPr="00730192">
        <w:t xml:space="preserve"> the rotating </w:t>
      </w:r>
      <w:r w:rsidRPr="00BB0616">
        <w:t>propellers</w:t>
      </w:r>
      <w:r w:rsidR="00730192" w:rsidRPr="00730192">
        <w:t xml:space="preserve"> and </w:t>
      </w:r>
      <w:r w:rsidRPr="00BB0616">
        <w:t>motors</w:t>
      </w:r>
      <w:r w:rsidR="00730192" w:rsidRPr="00730192">
        <w:t xml:space="preserve"> to avoid cuts.</w:t>
      </w:r>
    </w:p>
    <w:p w14:paraId="0B1825C1" w14:textId="698FF403" w:rsidR="004565E3" w:rsidRDefault="00730192" w:rsidP="00730192">
      <w:pPr>
        <w:pStyle w:val="a0"/>
        <w:ind w:left="960" w:hanging="480"/>
      </w:pPr>
      <w:r w:rsidRPr="00730192">
        <w:t xml:space="preserve">Since the propeller </w:t>
      </w:r>
      <w:r w:rsidR="002676B7" w:rsidRPr="002676B7">
        <w:t xml:space="preserve">blades </w:t>
      </w:r>
      <w:r w:rsidRPr="00730192">
        <w:t xml:space="preserve">are thin, please handle </w:t>
      </w:r>
      <w:r w:rsidR="002676B7" w:rsidRPr="002676B7">
        <w:t>them with care</w:t>
      </w:r>
      <w:r w:rsidRPr="00730192">
        <w:t xml:space="preserve"> to prevent accidental scratches.</w:t>
      </w:r>
    </w:p>
    <w:p w14:paraId="5ADDFC47" w14:textId="03783890" w:rsidR="00FB4272" w:rsidRDefault="000B0A0A" w:rsidP="00C87333">
      <w:pPr>
        <w:pStyle w:val="afd"/>
      </w:pPr>
      <w:r w:rsidRPr="00C87333">
        <w:rPr>
          <w:noProof/>
        </w:rPr>
        <w:lastRenderedPageBreak/>
        <w:drawing>
          <wp:inline distT="0" distB="0" distL="0" distR="0" wp14:anchorId="09D5A1F6" wp14:editId="7304B02D">
            <wp:extent cx="6184265" cy="4080510"/>
            <wp:effectExtent l="0" t="0" r="0" b="0"/>
            <wp:docPr id="15156022" name="Object 1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14"/>
                    <pic:cNvPicPr>
                      <a:picLocks noGrp="1" noRot="1" noChangeAspect="1" noEditPoints="1" noAdjustHandles="1" noChangeArrowheads="1" noChangeShapeType="1" noCrop="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4265" cy="4080510"/>
                    </a:xfrm>
                    <a:prstGeom prst="rect">
                      <a:avLst/>
                    </a:prstGeom>
                    <a:noFill/>
                    <a:ln>
                      <a:noFill/>
                    </a:ln>
                  </pic:spPr>
                </pic:pic>
              </a:graphicData>
            </a:graphic>
          </wp:inline>
        </w:drawing>
      </w:r>
    </w:p>
    <w:p w14:paraId="1B122E1A" w14:textId="523186E5" w:rsidR="00EE0D6D" w:rsidRDefault="008B38D1" w:rsidP="00857AD4">
      <w:pPr>
        <w:pStyle w:val="2"/>
      </w:pPr>
      <w:bookmarkStart w:id="61" w:name="_Toc187912890"/>
      <w:r w:rsidRPr="008B38D1">
        <w:t xml:space="preserve">Gimbal </w:t>
      </w:r>
      <w:r w:rsidR="001E355D">
        <w:t>C</w:t>
      </w:r>
      <w:r w:rsidRPr="008B38D1">
        <w:t>amera</w:t>
      </w:r>
      <w:bookmarkEnd w:id="61"/>
    </w:p>
    <w:p w14:paraId="1C5CAA8F" w14:textId="2B087B40" w:rsidR="003B75CE" w:rsidRDefault="007D570F" w:rsidP="007D570F">
      <w:r w:rsidRPr="007D570F">
        <w:t xml:space="preserve">The aircraft is equipped with </w:t>
      </w:r>
      <w:proofErr w:type="gramStart"/>
      <w:r w:rsidR="005C3F55">
        <w:rPr>
          <w:rFonts w:hint="eastAsia"/>
        </w:rPr>
        <w:t>a</w:t>
      </w:r>
      <w:r w:rsidRPr="007D570F">
        <w:t xml:space="preserve"> A2mini</w:t>
      </w:r>
      <w:proofErr w:type="gramEnd"/>
      <w:r w:rsidRPr="007D570F">
        <w:t xml:space="preserve"> ultra-wide-angle FPV gimbal, which </w:t>
      </w:r>
      <w:r w:rsidR="0087482F">
        <w:rPr>
          <w:rFonts w:hint="eastAsia"/>
        </w:rPr>
        <w:t xml:space="preserve">can </w:t>
      </w:r>
      <w:r w:rsidRPr="007D570F">
        <w:t>help users observe the flight environment in real time during flight.</w:t>
      </w:r>
    </w:p>
    <w:p w14:paraId="7ADFC254" w14:textId="26E8B590" w:rsidR="005B4636" w:rsidRDefault="007D570F" w:rsidP="007D570F">
      <w:r w:rsidRPr="007D570F">
        <w:t xml:space="preserve">The lens adopts a horizontal 160-degree ultra-wide-angle design and </w:t>
      </w:r>
      <w:r w:rsidR="00240C43" w:rsidRPr="00240C43">
        <w:t xml:space="preserve">has </w:t>
      </w:r>
      <w:r w:rsidRPr="007D570F">
        <w:t xml:space="preserve">a distortion correction algorithm, </w:t>
      </w:r>
      <w:r w:rsidR="00240C43" w:rsidRPr="00240C43">
        <w:t xml:space="preserve">which makes </w:t>
      </w:r>
      <w:r w:rsidRPr="007D570F">
        <w:t>the image under ultra-wide-angle display natural</w:t>
      </w:r>
      <w:r w:rsidR="00240C43" w:rsidRPr="00240C43">
        <w:t>. The</w:t>
      </w:r>
      <w:r w:rsidRPr="007D570F">
        <w:t xml:space="preserve"> gimbal has an IP65 </w:t>
      </w:r>
      <w:r w:rsidR="00240C43" w:rsidRPr="00240C43">
        <w:t>triple</w:t>
      </w:r>
      <w:r w:rsidRPr="007D570F">
        <w:t xml:space="preserve">-proof design, </w:t>
      </w:r>
      <w:r w:rsidR="00240C43" w:rsidRPr="00240C43">
        <w:t>making user use and maintenance</w:t>
      </w:r>
      <w:r w:rsidRPr="007D570F">
        <w:t xml:space="preserve"> more convenient and reliable.</w:t>
      </w:r>
    </w:p>
    <w:p w14:paraId="3DBBEE38" w14:textId="1E9398C1" w:rsidR="002354F4" w:rsidRDefault="002354F4" w:rsidP="005B4636">
      <w:pPr>
        <w:ind w:firstLine="480"/>
      </w:pPr>
    </w:p>
    <w:p w14:paraId="1F57E5AE" w14:textId="630A2A98" w:rsidR="006C277B" w:rsidRDefault="006C277B" w:rsidP="005B4636">
      <w:pPr>
        <w:ind w:firstLine="480"/>
      </w:pPr>
    </w:p>
    <w:p w14:paraId="1810EC94" w14:textId="76A0008D" w:rsidR="006C277B" w:rsidRDefault="006C277B" w:rsidP="005B4636">
      <w:pPr>
        <w:ind w:firstLine="480"/>
      </w:pPr>
    </w:p>
    <w:p w14:paraId="73421E80" w14:textId="11477F89" w:rsidR="006C277B" w:rsidRDefault="006C277B" w:rsidP="005B4636">
      <w:pPr>
        <w:ind w:firstLine="480"/>
      </w:pPr>
    </w:p>
    <w:p w14:paraId="7EF45493" w14:textId="1623078C" w:rsidR="006C277B" w:rsidRDefault="006C277B" w:rsidP="005B4636">
      <w:pPr>
        <w:ind w:firstLine="480"/>
      </w:pPr>
    </w:p>
    <w:p w14:paraId="58E5354A" w14:textId="200C2581" w:rsidR="006C277B" w:rsidRDefault="006C277B" w:rsidP="005B4636">
      <w:pPr>
        <w:ind w:firstLine="480"/>
      </w:pPr>
    </w:p>
    <w:p w14:paraId="4937DC90" w14:textId="42802566" w:rsidR="00EE0D6D" w:rsidRDefault="006C277B" w:rsidP="00234CD1">
      <w:pPr>
        <w:pStyle w:val="1"/>
      </w:pPr>
      <w:r>
        <w:br w:type="page"/>
      </w:r>
      <w:bookmarkStart w:id="62" w:name="_Toc187912891"/>
      <w:bookmarkStart w:id="63" w:name="OLE_LINK14"/>
      <w:bookmarkStart w:id="64" w:name="OLE_LINK15"/>
      <w:r w:rsidR="0017550D">
        <w:lastRenderedPageBreak/>
        <w:t>R</w:t>
      </w:r>
      <w:r w:rsidR="0017550D" w:rsidRPr="00560A66">
        <w:t>EMOTE CONTROL</w:t>
      </w:r>
      <w:r w:rsidR="0017550D">
        <w:t>LER</w:t>
      </w:r>
      <w:bookmarkEnd w:id="62"/>
    </w:p>
    <w:p w14:paraId="1FFBB558" w14:textId="380B33E8" w:rsidR="000B6DE9" w:rsidRDefault="005D253E" w:rsidP="00857AD4">
      <w:pPr>
        <w:pStyle w:val="2"/>
      </w:pPr>
      <w:bookmarkStart w:id="65" w:name="_Toc187912892"/>
      <w:bookmarkEnd w:id="63"/>
      <w:bookmarkEnd w:id="64"/>
      <w:r>
        <w:rPr>
          <w:rFonts w:hint="eastAsia"/>
        </w:rPr>
        <w:t>O</w:t>
      </w:r>
      <w:r>
        <w:t>verview</w:t>
      </w:r>
      <w:bookmarkEnd w:id="65"/>
      <w:r w:rsidR="000B6DE9">
        <w:t xml:space="preserve"> </w:t>
      </w:r>
    </w:p>
    <w:p w14:paraId="7807C0FD" w14:textId="6EFAE2E4" w:rsidR="000B6DE9" w:rsidRPr="000B6DE9" w:rsidRDefault="00625C9D" w:rsidP="00736E99">
      <w:r w:rsidRPr="00625C9D">
        <w:t>The control scheme includes remote control, data, and</w:t>
      </w:r>
      <w:r w:rsidR="005F12D1">
        <w:t xml:space="preserve"> </w:t>
      </w:r>
      <w:r w:rsidR="001D785B" w:rsidRPr="001D785B">
        <w:t>image</w:t>
      </w:r>
      <w:r w:rsidR="005F12D1">
        <w:t xml:space="preserve"> transmission </w:t>
      </w:r>
      <w:r w:rsidR="001D785B" w:rsidRPr="001D785B">
        <w:t>links</w:t>
      </w:r>
      <w:r w:rsidR="005F12D1">
        <w:t xml:space="preserve"> in one</w:t>
      </w:r>
      <w:r w:rsidR="001D785B" w:rsidRPr="001D785B">
        <w:t xml:space="preserve">, and </w:t>
      </w:r>
      <w:r w:rsidR="005F12D1">
        <w:t xml:space="preserve">has </w:t>
      </w:r>
      <w:r w:rsidR="001D785B" w:rsidRPr="001D785B">
        <w:t>adaptive frequency band characteristics, which can switch</w:t>
      </w:r>
      <w:r w:rsidR="005F12D1">
        <w:t xml:space="preserve"> to the </w:t>
      </w:r>
      <w:r w:rsidR="001D785B" w:rsidRPr="001D785B">
        <w:t xml:space="preserve">working </w:t>
      </w:r>
      <w:r w:rsidR="005F12D1">
        <w:t xml:space="preserve">frequency band with </w:t>
      </w:r>
      <w:r w:rsidR="001D785B" w:rsidRPr="001D785B">
        <w:t xml:space="preserve">the </w:t>
      </w:r>
      <w:r w:rsidR="005F12D1">
        <w:t>least interference.</w:t>
      </w:r>
      <w:r w:rsidRPr="00625C9D">
        <w:t xml:space="preserve"> The handheld ground station is equipped with a 5.5-inch </w:t>
      </w:r>
      <w:r w:rsidR="001D785B" w:rsidRPr="001D785B">
        <w:t xml:space="preserve">1080P resolution </w:t>
      </w:r>
      <w:r w:rsidRPr="00625C9D">
        <w:t xml:space="preserve">high-definition </w:t>
      </w:r>
      <w:r w:rsidR="001D785B" w:rsidRPr="001D785B">
        <w:t xml:space="preserve">high-brightness </w:t>
      </w:r>
      <w:r w:rsidRPr="00625C9D">
        <w:t xml:space="preserve">display with </w:t>
      </w:r>
      <w:r w:rsidR="001D785B" w:rsidRPr="001D785B">
        <w:t xml:space="preserve">a maximum brightness of </w:t>
      </w:r>
      <w:r w:rsidR="00736E99">
        <w:t xml:space="preserve">1000 </w:t>
      </w:r>
      <w:r w:rsidR="001D785B" w:rsidRPr="001D785B">
        <w:t>nits</w:t>
      </w:r>
      <w:r w:rsidR="00736E99">
        <w:t xml:space="preserve"> (cd/m</w:t>
      </w:r>
      <w:r w:rsidR="001D785B" w:rsidRPr="001D785B">
        <w:t>²). It can still clearly present ground station</w:t>
      </w:r>
      <w:r w:rsidR="00736E99">
        <w:t xml:space="preserve"> information and high-</w:t>
      </w:r>
      <w:r w:rsidR="001D785B" w:rsidRPr="001D785B">
        <w:t>definition image transmission pictures under direct sunlight outdoors.</w:t>
      </w:r>
      <w:r w:rsidR="00736E99">
        <w:t xml:space="preserve"> </w:t>
      </w:r>
      <w:r w:rsidRPr="00625C9D">
        <w:t xml:space="preserve">The remote control is equipped with </w:t>
      </w:r>
      <w:r w:rsidR="001D785B" w:rsidRPr="001D785B">
        <w:t>Qualcomm's octa</w:t>
      </w:r>
      <w:r w:rsidRPr="00625C9D">
        <w:t>-core high-performance</w:t>
      </w:r>
      <w:r>
        <w:t xml:space="preserve"> CPU, which can easily </w:t>
      </w:r>
      <w:r w:rsidR="001D785B" w:rsidRPr="001D785B">
        <w:t>hard-</w:t>
      </w:r>
      <w:r>
        <w:t xml:space="preserve">decode </w:t>
      </w:r>
      <w:r w:rsidR="001D785B" w:rsidRPr="001D785B">
        <w:t>H.264</w:t>
      </w:r>
      <w:r w:rsidRPr="00625C9D">
        <w:t>/H265 and 1080P</w:t>
      </w:r>
      <w:r>
        <w:t xml:space="preserve"> </w:t>
      </w:r>
      <w:r w:rsidRPr="00625C9D">
        <w:t xml:space="preserve">60 </w:t>
      </w:r>
      <w:r w:rsidR="001D785B" w:rsidRPr="001D785B">
        <w:t>frame</w:t>
      </w:r>
      <w:r w:rsidRPr="00625C9D">
        <w:t xml:space="preserve"> video streams and can run</w:t>
      </w:r>
      <w:r>
        <w:t xml:space="preserve"> various ground </w:t>
      </w:r>
      <w:r w:rsidR="001D785B" w:rsidRPr="001D785B">
        <w:t>station software at high speed</w:t>
      </w:r>
      <w:r w:rsidRPr="00625C9D">
        <w:t>.</w:t>
      </w:r>
    </w:p>
    <w:p w14:paraId="39A24A82" w14:textId="77327151" w:rsidR="000B6DE9" w:rsidRDefault="00040C0A" w:rsidP="00857AD4">
      <w:pPr>
        <w:pStyle w:val="2"/>
      </w:pPr>
      <w:bookmarkStart w:id="66" w:name="_Toc187912893"/>
      <w:r w:rsidRPr="00040C0A">
        <w:t xml:space="preserve">Technical </w:t>
      </w:r>
      <w:r w:rsidR="00EE6FBE" w:rsidRPr="00040C0A">
        <w:t>Parameters</w:t>
      </w:r>
      <w:bookmarkEnd w:id="66"/>
    </w:p>
    <w:p w14:paraId="271D32D5" w14:textId="7D155B2D" w:rsidR="000B6DE9" w:rsidRDefault="00040C0A" w:rsidP="00040C0A">
      <w:pPr>
        <w:pStyle w:val="3"/>
      </w:pPr>
      <w:bookmarkStart w:id="67" w:name="_Toc187912894"/>
      <w:r w:rsidRPr="00040C0A">
        <w:t>Remote Control</w:t>
      </w:r>
      <w:r>
        <w:t>ler (Ground Unit</w:t>
      </w:r>
      <w:r w:rsidRPr="00040C0A">
        <w:t>)</w:t>
      </w:r>
      <w:bookmarkEnd w:id="67"/>
    </w:p>
    <w:tbl>
      <w:tblPr>
        <w:tblStyle w:val="ae"/>
        <w:tblW w:w="0" w:type="auto"/>
        <w:tblLook w:val="04A0" w:firstRow="1" w:lastRow="0" w:firstColumn="1" w:lastColumn="0" w:noHBand="0" w:noVBand="1"/>
      </w:tblPr>
      <w:tblGrid>
        <w:gridCol w:w="3955"/>
        <w:gridCol w:w="5761"/>
      </w:tblGrid>
      <w:tr w:rsidR="00E44C28" w14:paraId="042BC868"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53508E5" w14:textId="7FE00D0D" w:rsidR="00E44C28" w:rsidRPr="00A34993" w:rsidRDefault="00B173C4" w:rsidP="003C01C1">
            <w:pPr>
              <w:pStyle w:val="af4"/>
              <w:jc w:val="both"/>
            </w:pPr>
            <w:r w:rsidRPr="00A34993">
              <w:t xml:space="preserve">Display </w:t>
            </w:r>
            <w:r w:rsidR="00305EE1">
              <w:rPr>
                <w:rFonts w:hint="eastAsia"/>
              </w:rPr>
              <w:t>D</w:t>
            </w:r>
            <w:r w:rsidRPr="00A34993">
              <w:t>evic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EA32769" w14:textId="6DD47415" w:rsidR="00E44C28" w:rsidRPr="00A34993" w:rsidRDefault="00B173C4" w:rsidP="003C01C1">
            <w:pPr>
              <w:pStyle w:val="af4"/>
              <w:jc w:val="both"/>
            </w:pPr>
            <w:r w:rsidRPr="00A34993">
              <w:t>5.5-inch 1080P HD high-brightness LCD touch display</w:t>
            </w:r>
          </w:p>
        </w:tc>
      </w:tr>
      <w:tr w:rsidR="00E44C28" w14:paraId="1C90B861"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1EB3E891" w14:textId="2980C6B1" w:rsidR="00E44C28" w:rsidRPr="00BA1E4F" w:rsidRDefault="00B173C4" w:rsidP="003C01C1">
            <w:pPr>
              <w:pStyle w:val="af4"/>
              <w:jc w:val="both"/>
            </w:pPr>
            <w:r w:rsidRPr="00B173C4">
              <w:t xml:space="preserve">System </w:t>
            </w:r>
            <w:r w:rsidR="00305EE1">
              <w:rPr>
                <w:rFonts w:hint="eastAsia"/>
              </w:rPr>
              <w:t>C</w:t>
            </w:r>
            <w:r w:rsidRPr="00B173C4">
              <w:t>onfiguration</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6EDD1A6" w14:textId="01EB4CAE" w:rsidR="00E44C28" w:rsidRDefault="00B173C4" w:rsidP="003C01C1">
            <w:pPr>
              <w:pStyle w:val="af4"/>
              <w:jc w:val="both"/>
            </w:pPr>
            <w:r>
              <w:t xml:space="preserve">Android 9.0 2G RAM, </w:t>
            </w:r>
            <w:r w:rsidR="00E44C28">
              <w:t>16G</w:t>
            </w:r>
            <w:r>
              <w:rPr>
                <w:rFonts w:hint="eastAsia"/>
              </w:rPr>
              <w:t xml:space="preserve"> </w:t>
            </w:r>
            <w:r w:rsidRPr="00B173C4">
              <w:t>storage</w:t>
            </w:r>
          </w:p>
        </w:tc>
      </w:tr>
      <w:tr w:rsidR="00E44C28" w14:paraId="4BEADFD9"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6FE2A71" w14:textId="76A0F1B1" w:rsidR="00E44C28" w:rsidRPr="00BA1E4F" w:rsidRDefault="00D966D8" w:rsidP="003C01C1">
            <w:pPr>
              <w:pStyle w:val="af4"/>
              <w:jc w:val="both"/>
            </w:pPr>
            <w:r w:rsidRPr="00D966D8">
              <w:t>Dimensions (</w:t>
            </w:r>
            <w:r w:rsidR="00305EE1">
              <w:rPr>
                <w:rFonts w:hint="eastAsia"/>
              </w:rPr>
              <w:t>A</w:t>
            </w:r>
            <w:r w:rsidRPr="00D966D8">
              <w:t xml:space="preserve">ntenna </w:t>
            </w:r>
            <w:r w:rsidR="00305EE1">
              <w:rPr>
                <w:rFonts w:hint="eastAsia"/>
              </w:rPr>
              <w:t>F</w:t>
            </w:r>
            <w:r w:rsidRPr="00D966D8">
              <w:t>olded)</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FAF1CA7" w14:textId="75D36524" w:rsidR="00E44C28" w:rsidRDefault="00E44C28" w:rsidP="003C01C1">
            <w:pPr>
              <w:pStyle w:val="af4"/>
              <w:jc w:val="both"/>
            </w:pPr>
            <w:r>
              <w:t>189 x 138 x 41 mm</w:t>
            </w:r>
          </w:p>
        </w:tc>
      </w:tr>
      <w:tr w:rsidR="00E44C28" w14:paraId="2D05514B"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0C9A75FB" w14:textId="47E3032E" w:rsidR="00E44C28" w:rsidRPr="00BA1E4F" w:rsidRDefault="00D966D8" w:rsidP="003C01C1">
            <w:pPr>
              <w:pStyle w:val="af4"/>
              <w:jc w:val="both"/>
            </w:pPr>
            <w:r>
              <w:rPr>
                <w:rFonts w:hint="eastAsia"/>
              </w:rPr>
              <w:t>W</w:t>
            </w:r>
            <w:r w:rsidRPr="00D966D8">
              <w:t>eight</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1CACD21D" w14:textId="51D73C1C" w:rsidR="00E44C28" w:rsidRDefault="0023171A" w:rsidP="003C01C1">
            <w:pPr>
              <w:pStyle w:val="af4"/>
              <w:jc w:val="both"/>
            </w:pPr>
            <w:r>
              <w:t>850 g</w:t>
            </w:r>
          </w:p>
        </w:tc>
      </w:tr>
      <w:tr w:rsidR="00E44C28" w14:paraId="1B2B84E3"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00C6AE9" w14:textId="384665AF" w:rsidR="00E44C28" w:rsidRPr="00BA1E4F" w:rsidRDefault="0012438B" w:rsidP="003C01C1">
            <w:pPr>
              <w:pStyle w:val="af4"/>
              <w:jc w:val="both"/>
            </w:pPr>
            <w:r w:rsidRPr="0012438B">
              <w:t xml:space="preserve">Battery </w:t>
            </w:r>
            <w:r w:rsidR="00305EE1">
              <w:rPr>
                <w:rFonts w:hint="eastAsia"/>
              </w:rPr>
              <w:t>C</w:t>
            </w:r>
            <w:r w:rsidRPr="0012438B">
              <w:t xml:space="preserve">apacity and </w:t>
            </w:r>
            <w:r w:rsidR="00305EE1">
              <w:rPr>
                <w:rFonts w:hint="eastAsia"/>
              </w:rPr>
              <w:t>T</w:t>
            </w:r>
            <w:r w:rsidRPr="0012438B">
              <w:t>yp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76E3D1E" w14:textId="49CD6DCB" w:rsidR="00E44C28" w:rsidRDefault="0023171A" w:rsidP="003C01C1">
            <w:pPr>
              <w:pStyle w:val="af4"/>
              <w:jc w:val="both"/>
            </w:pPr>
            <w:r>
              <w:t xml:space="preserve">10200 mAh 7.4V 2S </w:t>
            </w:r>
            <w:r w:rsidR="00912A59" w:rsidRPr="00912A59">
              <w:t>Lithium-ion batteries</w:t>
            </w:r>
          </w:p>
        </w:tc>
      </w:tr>
      <w:tr w:rsidR="00E44C28" w14:paraId="30AE94E2"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F95BBE6" w14:textId="5E06238C" w:rsidR="00E44C28" w:rsidRPr="00BA1E4F" w:rsidRDefault="00204AB7" w:rsidP="003C01C1">
            <w:pPr>
              <w:pStyle w:val="af4"/>
              <w:jc w:val="both"/>
            </w:pPr>
            <w:r w:rsidRPr="00204AB7">
              <w:t xml:space="preserve">Fast </w:t>
            </w:r>
            <w:r w:rsidR="00305EE1">
              <w:rPr>
                <w:rFonts w:hint="eastAsia"/>
              </w:rPr>
              <w:t>C</w:t>
            </w:r>
            <w:r w:rsidRPr="00204AB7">
              <w:t xml:space="preserve">harging </w:t>
            </w:r>
            <w:r w:rsidR="00305EE1">
              <w:rPr>
                <w:rFonts w:hint="eastAsia"/>
              </w:rPr>
              <w:t>P</w:t>
            </w:r>
            <w:r w:rsidRPr="00204AB7">
              <w:t>rotocol</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5E5652AD" w14:textId="73DCDA28" w:rsidR="00E44C28" w:rsidRDefault="0023171A" w:rsidP="003C01C1">
            <w:pPr>
              <w:pStyle w:val="af4"/>
              <w:jc w:val="both"/>
            </w:pPr>
            <w:r>
              <w:t>PD 20W</w:t>
            </w:r>
          </w:p>
        </w:tc>
      </w:tr>
      <w:tr w:rsidR="00E44C28" w14:paraId="64611A64"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4927A5E" w14:textId="7882EACB" w:rsidR="00E44C28" w:rsidRPr="00BA1E4F" w:rsidRDefault="00204AB7" w:rsidP="003C01C1">
            <w:pPr>
              <w:pStyle w:val="af4"/>
              <w:jc w:val="both"/>
            </w:pPr>
            <w:r w:rsidRPr="00204AB7">
              <w:t xml:space="preserve">Charging </w:t>
            </w:r>
            <w:r w:rsidR="00305EE1">
              <w:rPr>
                <w:rFonts w:hint="eastAsia"/>
              </w:rPr>
              <w:t>T</w:t>
            </w:r>
            <w:r w:rsidRPr="00204AB7">
              <w:t>im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26D40F0" w14:textId="3E86866A" w:rsidR="00E44C28" w:rsidRDefault="00204AB7" w:rsidP="003C01C1">
            <w:pPr>
              <w:pStyle w:val="af4"/>
              <w:jc w:val="both"/>
            </w:pPr>
            <w:r w:rsidRPr="00204AB7">
              <w:t>5 hours (20W fast charging)</w:t>
            </w:r>
          </w:p>
        </w:tc>
      </w:tr>
      <w:tr w:rsidR="00E44C28" w14:paraId="1A68323C"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C3E5B0C" w14:textId="0CCFEDA1" w:rsidR="00E44C28" w:rsidRPr="00BA1E4F" w:rsidRDefault="000619EE" w:rsidP="003C01C1">
            <w:pPr>
              <w:pStyle w:val="af4"/>
              <w:jc w:val="both"/>
            </w:pPr>
            <w:r w:rsidRPr="000619EE">
              <w:t xml:space="preserve">Continuous </w:t>
            </w:r>
            <w:r w:rsidR="00305EE1">
              <w:rPr>
                <w:rFonts w:hint="eastAsia"/>
              </w:rPr>
              <w:t>W</w:t>
            </w:r>
            <w:r w:rsidRPr="000619EE">
              <w:t xml:space="preserve">orking </w:t>
            </w:r>
            <w:r w:rsidR="00305EE1">
              <w:rPr>
                <w:rFonts w:hint="eastAsia"/>
              </w:rPr>
              <w:t>B</w:t>
            </w:r>
            <w:r w:rsidRPr="000619EE">
              <w:t xml:space="preserve">attery </w:t>
            </w:r>
            <w:r w:rsidR="00305EE1">
              <w:rPr>
                <w:rFonts w:hint="eastAsia"/>
              </w:rPr>
              <w:t>L</w:t>
            </w:r>
            <w:r w:rsidRPr="000619EE">
              <w:t>if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F37CAB3" w14:textId="7B4DBF92" w:rsidR="00E44C28" w:rsidRDefault="0023171A" w:rsidP="003C01C1">
            <w:pPr>
              <w:pStyle w:val="af4"/>
              <w:jc w:val="both"/>
            </w:pPr>
            <w:r>
              <w:t xml:space="preserve">13 </w:t>
            </w:r>
            <w:r w:rsidR="000619EE" w:rsidRPr="000619EE">
              <w:t>hours</w:t>
            </w:r>
          </w:p>
        </w:tc>
      </w:tr>
      <w:tr w:rsidR="0023171A" w14:paraId="6F41FB3A"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A967842" w14:textId="455CC69E" w:rsidR="0023171A" w:rsidRPr="00BA1E4F" w:rsidRDefault="000E398E" w:rsidP="003C01C1">
            <w:pPr>
              <w:pStyle w:val="af4"/>
              <w:jc w:val="both"/>
            </w:pPr>
            <w:r w:rsidRPr="000E398E">
              <w:t xml:space="preserve">Functional </w:t>
            </w:r>
            <w:r w:rsidR="00305EE1">
              <w:rPr>
                <w:rFonts w:hint="eastAsia"/>
              </w:rPr>
              <w:t>I</w:t>
            </w:r>
            <w:r w:rsidRPr="000E398E">
              <w:t>nterfaces</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E4A36FB" w14:textId="339D8C1C" w:rsidR="0023171A" w:rsidRPr="0023171A" w:rsidRDefault="003C01C1" w:rsidP="003C01C1">
            <w:pPr>
              <w:pStyle w:val="af4"/>
              <w:jc w:val="both"/>
            </w:pPr>
            <w:r w:rsidRPr="003C01C1">
              <w:t>Video output: Standard HDMI</w:t>
            </w:r>
          </w:p>
          <w:p w14:paraId="721D3C1F" w14:textId="7B2F36CC" w:rsidR="0023171A" w:rsidRDefault="003C01C1" w:rsidP="003C01C1">
            <w:pPr>
              <w:pStyle w:val="af4"/>
              <w:jc w:val="both"/>
            </w:pPr>
            <w:r w:rsidRPr="003C01C1">
              <w:t>External device: USB-A</w:t>
            </w:r>
          </w:p>
          <w:p w14:paraId="5D5628AB" w14:textId="2B76814D" w:rsidR="003C01C1" w:rsidRDefault="003C01C1" w:rsidP="003C01C1">
            <w:pPr>
              <w:pStyle w:val="af4"/>
              <w:jc w:val="both"/>
            </w:pPr>
            <w:r w:rsidRPr="003C01C1">
              <w:t>Charging: Type-C</w:t>
            </w:r>
          </w:p>
          <w:p w14:paraId="7C4B39B1" w14:textId="61A24B7A" w:rsidR="003C01C1" w:rsidRDefault="003C01C1" w:rsidP="003C01C1">
            <w:pPr>
              <w:pStyle w:val="af4"/>
              <w:jc w:val="both"/>
            </w:pPr>
            <w:r w:rsidRPr="003C01C1">
              <w:t>Firmware upgrade: upgrade port (bottom GH1.25 4Pin)</w:t>
            </w:r>
          </w:p>
          <w:p w14:paraId="2A366715" w14:textId="165CE79B" w:rsidR="00973735" w:rsidRPr="0023171A" w:rsidRDefault="00973735" w:rsidP="003C01C1">
            <w:pPr>
              <w:pStyle w:val="af4"/>
              <w:jc w:val="both"/>
            </w:pPr>
            <w:r w:rsidRPr="00973735">
              <w:t>File Transfer: T</w:t>
            </w:r>
            <w:r>
              <w:t>ype-C</w:t>
            </w:r>
            <w:r w:rsidR="00DF6BE6">
              <w:t xml:space="preserve"> </w:t>
            </w:r>
            <w:r>
              <w:t>/</w:t>
            </w:r>
            <w:r w:rsidR="00DF6BE6">
              <w:t xml:space="preserve"> </w:t>
            </w:r>
            <w:r>
              <w:t>USB-A</w:t>
            </w:r>
          </w:p>
          <w:p w14:paraId="543F1167" w14:textId="1054FE7E" w:rsidR="0023171A" w:rsidRPr="00303896" w:rsidRDefault="00303896" w:rsidP="003C01C1">
            <w:pPr>
              <w:pStyle w:val="af4"/>
              <w:jc w:val="both"/>
              <w:rPr>
                <w:rFonts w:eastAsia="宋体" w:cs="Calibri"/>
                <w:szCs w:val="22"/>
              </w:rPr>
            </w:pPr>
            <w:r w:rsidRPr="00303896">
              <w:rPr>
                <w:rFonts w:eastAsia="宋体" w:cs="Calibri"/>
                <w:szCs w:val="22"/>
              </w:rPr>
              <w:t>Mobile network: SIM card slot</w:t>
            </w:r>
          </w:p>
          <w:p w14:paraId="770BA0BA" w14:textId="24FF01C6" w:rsidR="0023171A" w:rsidRPr="0023171A" w:rsidRDefault="00303896" w:rsidP="003C01C1">
            <w:pPr>
              <w:pStyle w:val="af4"/>
              <w:jc w:val="both"/>
              <w:rPr>
                <w:rFonts w:ascii="宋体" w:eastAsia="宋体" w:hAnsi="宋体" w:hint="eastAsia"/>
                <w:szCs w:val="22"/>
              </w:rPr>
            </w:pPr>
            <w:r w:rsidRPr="00303896">
              <w:rPr>
                <w:rFonts w:eastAsia="宋体" w:cs="Calibri"/>
                <w:szCs w:val="22"/>
              </w:rPr>
              <w:t>External Storage:</w:t>
            </w:r>
            <w:r>
              <w:t xml:space="preserve"> </w:t>
            </w:r>
            <w:r w:rsidRPr="00303896">
              <w:rPr>
                <w:rFonts w:eastAsia="宋体" w:cs="Calibri"/>
                <w:szCs w:val="22"/>
              </w:rPr>
              <w:t>TF card slot</w:t>
            </w:r>
            <w:r w:rsidR="00DF6BE6">
              <w:rPr>
                <w:rFonts w:eastAsia="宋体" w:cs="Calibri"/>
                <w:szCs w:val="22"/>
              </w:rPr>
              <w:t xml:space="preserve"> </w:t>
            </w:r>
            <w:r>
              <w:rPr>
                <w:rFonts w:eastAsia="宋体" w:cs="Calibri"/>
                <w:szCs w:val="22"/>
              </w:rPr>
              <w:t>/</w:t>
            </w:r>
            <w:r w:rsidR="00DF6BE6">
              <w:rPr>
                <w:rFonts w:eastAsia="宋体" w:cs="Calibri"/>
                <w:szCs w:val="22"/>
              </w:rPr>
              <w:t xml:space="preserve"> </w:t>
            </w:r>
            <w:r w:rsidR="0023171A" w:rsidRPr="00303896">
              <w:rPr>
                <w:rFonts w:eastAsia="宋体" w:cs="Calibri"/>
                <w:szCs w:val="22"/>
              </w:rPr>
              <w:t>USB-A</w:t>
            </w:r>
          </w:p>
          <w:p w14:paraId="399048B4" w14:textId="4CFBA9D4" w:rsidR="0023171A" w:rsidRDefault="0003422E" w:rsidP="003C01C1">
            <w:pPr>
              <w:pStyle w:val="af4"/>
              <w:jc w:val="both"/>
            </w:pPr>
            <w:r w:rsidRPr="0003422E">
              <w:t>Tripod fixation: 1/4 threaded hole</w:t>
            </w:r>
          </w:p>
        </w:tc>
      </w:tr>
      <w:tr w:rsidR="0023171A" w14:paraId="7DB37DC1"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51C81266" w14:textId="12254E6E" w:rsidR="0023171A" w:rsidRPr="00BA1E4F" w:rsidRDefault="00DC216D" w:rsidP="00DC216D">
            <w:pPr>
              <w:pStyle w:val="af4"/>
              <w:jc w:val="both"/>
            </w:pPr>
            <w:r w:rsidRPr="00DC216D">
              <w:t xml:space="preserve">Waterproof </w:t>
            </w:r>
            <w:r w:rsidR="00305EE1">
              <w:rPr>
                <w:rFonts w:hint="eastAsia"/>
              </w:rPr>
              <w:t>R</w:t>
            </w:r>
            <w:r w:rsidRPr="00DC216D">
              <w:t>ating</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0376C014" w14:textId="57E6840F" w:rsidR="0023171A" w:rsidRDefault="001F61C1" w:rsidP="00F203DB">
            <w:pPr>
              <w:pStyle w:val="af4"/>
              <w:jc w:val="both"/>
            </w:pPr>
            <w:r>
              <w:t>IP53</w:t>
            </w:r>
          </w:p>
        </w:tc>
      </w:tr>
      <w:tr w:rsidR="0023171A" w14:paraId="76A9EC1A"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53EA2AF" w14:textId="20DA4766" w:rsidR="0023171A" w:rsidRPr="00BA1E4F" w:rsidRDefault="007A5AF9" w:rsidP="00F203DB">
            <w:pPr>
              <w:pStyle w:val="af4"/>
              <w:jc w:val="both"/>
            </w:pPr>
            <w:r w:rsidRPr="007A5AF9">
              <w:t xml:space="preserve">Operating </w:t>
            </w:r>
            <w:r w:rsidR="00305EE1">
              <w:rPr>
                <w:rFonts w:hint="eastAsia"/>
              </w:rPr>
              <w:t>A</w:t>
            </w:r>
            <w:r w:rsidRPr="007A5AF9">
              <w:t xml:space="preserve">mbient </w:t>
            </w:r>
            <w:r w:rsidR="00305EE1">
              <w:rPr>
                <w:rFonts w:hint="eastAsia"/>
              </w:rPr>
              <w:t>T</w:t>
            </w:r>
            <w:r w:rsidRPr="007A5AF9">
              <w:t>emperatur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EF3B66A" w14:textId="4145A2D2" w:rsidR="0023171A" w:rsidRDefault="00B167F7" w:rsidP="00F203DB">
            <w:pPr>
              <w:pStyle w:val="af4"/>
              <w:jc w:val="both"/>
            </w:pPr>
            <w:r w:rsidRPr="00B167F7">
              <w:t>-10° C to 50° C (-4° to 122° F)</w:t>
            </w:r>
          </w:p>
        </w:tc>
      </w:tr>
    </w:tbl>
    <w:p w14:paraId="58D86E48" w14:textId="6E829BC1" w:rsidR="00F14F63" w:rsidRPr="00F14F63" w:rsidRDefault="00AF4B61" w:rsidP="00270503">
      <w:pPr>
        <w:pStyle w:val="3"/>
      </w:pPr>
      <w:bookmarkStart w:id="68" w:name="_Toc187912895"/>
      <w:r>
        <w:rPr>
          <w:rFonts w:hint="eastAsia"/>
        </w:rPr>
        <w:t>A</w:t>
      </w:r>
      <w:r>
        <w:t>ir Unit</w:t>
      </w:r>
      <w:bookmarkEnd w:id="68"/>
    </w:p>
    <w:tbl>
      <w:tblPr>
        <w:tblStyle w:val="ae"/>
        <w:tblW w:w="0" w:type="auto"/>
        <w:tblLook w:val="04A0" w:firstRow="1" w:lastRow="0" w:firstColumn="1" w:lastColumn="0" w:noHBand="0" w:noVBand="1"/>
      </w:tblPr>
      <w:tblGrid>
        <w:gridCol w:w="3954"/>
        <w:gridCol w:w="5762"/>
      </w:tblGrid>
      <w:tr w:rsidR="00D24C25" w14:paraId="45CCBE27" w14:textId="77777777" w:rsidTr="003C499A">
        <w:tc>
          <w:tcPr>
            <w:tcW w:w="3962"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EDEDED" w:themeFill="accent3" w:themeFillTint="33"/>
            <w:vAlign w:val="center"/>
          </w:tcPr>
          <w:p w14:paraId="538F3118" w14:textId="6681EC68" w:rsidR="00D24C25" w:rsidRPr="008E4F74" w:rsidRDefault="008E4F74" w:rsidP="004F43D7">
            <w:pPr>
              <w:pStyle w:val="af4"/>
              <w:jc w:val="both"/>
              <w:rPr>
                <w:rFonts w:cs="Calibri"/>
              </w:rPr>
            </w:pPr>
            <w:r w:rsidRPr="008E4F74">
              <w:rPr>
                <w:rFonts w:cs="Calibri"/>
              </w:rPr>
              <w:t xml:space="preserve">Signal </w:t>
            </w:r>
            <w:r w:rsidR="001F556E">
              <w:rPr>
                <w:rFonts w:cs="Calibri" w:hint="eastAsia"/>
              </w:rPr>
              <w:t>O</w:t>
            </w:r>
            <w:r w:rsidRPr="008E4F74">
              <w:rPr>
                <w:rFonts w:cs="Calibri"/>
              </w:rPr>
              <w:t>utput</w:t>
            </w:r>
          </w:p>
        </w:tc>
        <w:tc>
          <w:tcPr>
            <w:tcW w:w="5774"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EDEDED" w:themeFill="accent3" w:themeFillTint="33"/>
            <w:vAlign w:val="center"/>
          </w:tcPr>
          <w:p w14:paraId="540C660A" w14:textId="4538B2C1" w:rsidR="00D24C25" w:rsidRPr="008E4F74" w:rsidRDefault="00D24C25" w:rsidP="004F43D7">
            <w:pPr>
              <w:pStyle w:val="af4"/>
              <w:jc w:val="both"/>
              <w:rPr>
                <w:rFonts w:eastAsia="宋体" w:cs="Calibri"/>
                <w:szCs w:val="22"/>
              </w:rPr>
            </w:pPr>
            <w:r w:rsidRPr="008E4F74">
              <w:rPr>
                <w:rFonts w:eastAsia="宋体" w:cs="Calibri"/>
                <w:szCs w:val="22"/>
              </w:rPr>
              <w:t>16</w:t>
            </w:r>
            <w:r w:rsidR="008E4F74" w:rsidRPr="008E4F74">
              <w:rPr>
                <w:rFonts w:eastAsia="宋体" w:cs="Calibri"/>
                <w:szCs w:val="22"/>
              </w:rPr>
              <w:t xml:space="preserve">-channel </w:t>
            </w:r>
            <w:r w:rsidRPr="008E4F74">
              <w:rPr>
                <w:rFonts w:eastAsia="宋体" w:cs="Calibri"/>
                <w:szCs w:val="22"/>
              </w:rPr>
              <w:t xml:space="preserve">S.BUS </w:t>
            </w:r>
          </w:p>
          <w:p w14:paraId="375B54B0" w14:textId="7775AC30" w:rsidR="00D24C25" w:rsidRPr="008E4F74" w:rsidRDefault="00D24C25" w:rsidP="008E4F74">
            <w:pPr>
              <w:pStyle w:val="af4"/>
              <w:jc w:val="both"/>
              <w:rPr>
                <w:rFonts w:cs="Calibri"/>
              </w:rPr>
            </w:pPr>
            <w:r w:rsidRPr="008E4F74">
              <w:rPr>
                <w:rFonts w:eastAsia="宋体" w:cs="Calibri"/>
                <w:szCs w:val="22"/>
              </w:rPr>
              <w:lastRenderedPageBreak/>
              <w:t>5</w:t>
            </w:r>
            <w:r w:rsidR="008E4F74" w:rsidRPr="008E4F74">
              <w:rPr>
                <w:rFonts w:eastAsia="宋体" w:cs="Calibri"/>
                <w:szCs w:val="22"/>
              </w:rPr>
              <w:t xml:space="preserve">-channel </w:t>
            </w:r>
            <w:r w:rsidRPr="008E4F74">
              <w:rPr>
                <w:rFonts w:eastAsia="宋体" w:cs="Calibri"/>
                <w:szCs w:val="22"/>
              </w:rPr>
              <w:t>PWM</w:t>
            </w:r>
          </w:p>
        </w:tc>
      </w:tr>
      <w:tr w:rsidR="004A1F20" w14:paraId="12A52FA8"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40B9AE8" w14:textId="4C44ED0A" w:rsidR="004A1F20" w:rsidRPr="008E4F74" w:rsidRDefault="004A1F20" w:rsidP="004A1F20">
            <w:pPr>
              <w:pStyle w:val="af4"/>
              <w:jc w:val="both"/>
              <w:rPr>
                <w:rFonts w:cs="Calibri"/>
              </w:rPr>
            </w:pPr>
            <w:r w:rsidRPr="0017299F">
              <w:lastRenderedPageBreak/>
              <w:t xml:space="preserve">Operating </w:t>
            </w:r>
            <w:r w:rsidR="0016176B">
              <w:rPr>
                <w:rFonts w:hint="eastAsia"/>
              </w:rPr>
              <w:t>V</w:t>
            </w:r>
            <w:r w:rsidRPr="0017299F">
              <w:t>oltag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C429D9C" w14:textId="2DE6FC36" w:rsidR="004A1F20" w:rsidRPr="008E4F74" w:rsidRDefault="004A1F20" w:rsidP="004A1F20">
            <w:pPr>
              <w:pStyle w:val="af4"/>
              <w:jc w:val="both"/>
              <w:rPr>
                <w:rFonts w:eastAsia="宋体" w:cs="Calibri"/>
                <w:szCs w:val="22"/>
              </w:rPr>
            </w:pPr>
            <w:r>
              <w:t xml:space="preserve">14 </w:t>
            </w:r>
            <w:r w:rsidR="00742291">
              <w:rPr>
                <w:rFonts w:hint="eastAsia"/>
              </w:rPr>
              <w:t>to</w:t>
            </w:r>
            <w:r>
              <w:t xml:space="preserve"> 58.8 V</w:t>
            </w:r>
          </w:p>
        </w:tc>
      </w:tr>
      <w:tr w:rsidR="00D24C25" w14:paraId="76F2F97F"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AA7AC51" w14:textId="2851E140" w:rsidR="00D24C25" w:rsidRPr="00502E70" w:rsidRDefault="007B15A6" w:rsidP="004F43D7">
            <w:pPr>
              <w:pStyle w:val="af4"/>
              <w:jc w:val="both"/>
            </w:pPr>
            <w:r w:rsidRPr="007B15A6">
              <w:t xml:space="preserve">Functional </w:t>
            </w:r>
            <w:r w:rsidR="0016176B">
              <w:rPr>
                <w:rFonts w:hint="eastAsia"/>
              </w:rPr>
              <w:t>I</w:t>
            </w:r>
            <w:r w:rsidR="004A1F20" w:rsidRPr="007B15A6">
              <w:t>nterfaces</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E9C15B9" w14:textId="09AFF577" w:rsidR="00D24C25" w:rsidRPr="00CC38C5" w:rsidRDefault="00CC38C5" w:rsidP="004F43D7">
            <w:pPr>
              <w:pStyle w:val="af4"/>
              <w:jc w:val="both"/>
              <w:rPr>
                <w:rFonts w:eastAsia="宋体" w:cs="Calibri"/>
                <w:szCs w:val="22"/>
              </w:rPr>
            </w:pPr>
            <w:r w:rsidRPr="00CC38C5">
              <w:rPr>
                <w:rFonts w:eastAsia="宋体" w:cs="Calibri"/>
                <w:szCs w:val="22"/>
              </w:rPr>
              <w:t>Remote Control Signal Output: S.BUS (GH1.25 3-Pin)</w:t>
            </w:r>
          </w:p>
          <w:p w14:paraId="1F5C081A" w14:textId="63305D16" w:rsidR="00D24C25" w:rsidRPr="00CC38C5" w:rsidRDefault="00CC38C5" w:rsidP="004F43D7">
            <w:pPr>
              <w:pStyle w:val="af4"/>
              <w:jc w:val="both"/>
              <w:rPr>
                <w:rFonts w:eastAsia="宋体" w:cs="Calibri"/>
                <w:szCs w:val="22"/>
              </w:rPr>
            </w:pPr>
            <w:r w:rsidRPr="00CC38C5">
              <w:rPr>
                <w:rFonts w:eastAsia="宋体" w:cs="Calibri"/>
                <w:szCs w:val="22"/>
              </w:rPr>
              <w:t>Data Transmission (Connected to Flight Controller): UART (GH1.25 4-Pin)</w:t>
            </w:r>
          </w:p>
          <w:p w14:paraId="4B59C2F0" w14:textId="05DE155C" w:rsidR="00D24C25" w:rsidRPr="00CC38C5" w:rsidRDefault="00CC38C5" w:rsidP="004F43D7">
            <w:pPr>
              <w:pStyle w:val="af4"/>
              <w:jc w:val="both"/>
              <w:rPr>
                <w:rFonts w:eastAsia="宋体" w:cs="Calibri"/>
                <w:szCs w:val="22"/>
              </w:rPr>
            </w:pPr>
            <w:r w:rsidRPr="00CC38C5">
              <w:rPr>
                <w:rFonts w:eastAsia="宋体" w:cs="Calibri"/>
                <w:szCs w:val="22"/>
              </w:rPr>
              <w:t>PWM channels 1-5: GH1.25 6-pin</w:t>
            </w:r>
          </w:p>
          <w:p w14:paraId="0A653CD6" w14:textId="2A21B9AD" w:rsidR="00D24C25" w:rsidRPr="00CC38C5" w:rsidRDefault="00CC38C5" w:rsidP="004F43D7">
            <w:pPr>
              <w:pStyle w:val="af4"/>
              <w:jc w:val="both"/>
              <w:rPr>
                <w:rFonts w:eastAsia="宋体" w:cs="Calibri"/>
                <w:szCs w:val="22"/>
              </w:rPr>
            </w:pPr>
            <w:r w:rsidRPr="00CC38C5">
              <w:rPr>
                <w:rFonts w:eastAsia="宋体" w:cs="Calibri"/>
                <w:szCs w:val="22"/>
              </w:rPr>
              <w:t>Video Input/Ethernet Data Communication: Ethernet Port (GH1.258-Pin)</w:t>
            </w:r>
          </w:p>
          <w:p w14:paraId="6D8A8A92" w14:textId="5964D6B7" w:rsidR="00D24C25" w:rsidRPr="00CC38C5" w:rsidRDefault="00CC38C5" w:rsidP="004F43D7">
            <w:pPr>
              <w:pStyle w:val="af4"/>
              <w:jc w:val="both"/>
              <w:rPr>
                <w:rFonts w:cs="Calibri"/>
              </w:rPr>
            </w:pPr>
            <w:r w:rsidRPr="00CC38C5">
              <w:rPr>
                <w:rFonts w:eastAsia="宋体" w:cs="Calibri"/>
                <w:szCs w:val="22"/>
              </w:rPr>
              <w:t>Firmware upgrade: Type-C</w:t>
            </w:r>
          </w:p>
        </w:tc>
      </w:tr>
      <w:tr w:rsidR="00D24C25" w14:paraId="59174B36"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25A8415" w14:textId="415E3A49" w:rsidR="00D24C25" w:rsidRPr="00502E70" w:rsidRDefault="00B525C4" w:rsidP="004F43D7">
            <w:pPr>
              <w:pStyle w:val="af4"/>
              <w:jc w:val="both"/>
            </w:pPr>
            <w:r w:rsidRPr="00B525C4">
              <w:t xml:space="preserve">Dimensions (without </w:t>
            </w:r>
            <w:r w:rsidR="0016176B">
              <w:rPr>
                <w:rFonts w:hint="eastAsia"/>
              </w:rPr>
              <w:t>A</w:t>
            </w:r>
            <w:r w:rsidR="004A1F20" w:rsidRPr="00B525C4">
              <w:t>ntenna</w:t>
            </w:r>
            <w:r w:rsidRPr="00B525C4">
              <w:t>)</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589F8B7" w14:textId="109EBBC1" w:rsidR="00D24C25" w:rsidRDefault="00B525C4" w:rsidP="00B525C4">
            <w:pPr>
              <w:pStyle w:val="af4"/>
              <w:jc w:val="both"/>
            </w:pPr>
            <w:r w:rsidRPr="00B525C4">
              <w:t>70 x 55 x 16 mm (</w:t>
            </w:r>
            <w:r>
              <w:t>with</w:t>
            </w:r>
            <w:r w:rsidRPr="00B525C4">
              <w:t xml:space="preserve"> fan height)</w:t>
            </w:r>
          </w:p>
        </w:tc>
      </w:tr>
      <w:tr w:rsidR="00D24C25" w14:paraId="21E43FA6"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DAD4270" w14:textId="25B379A5" w:rsidR="00D24C25" w:rsidRPr="00502E70" w:rsidRDefault="00B525C4" w:rsidP="004F43D7">
            <w:pPr>
              <w:pStyle w:val="af4"/>
              <w:jc w:val="both"/>
            </w:pPr>
            <w:r w:rsidRPr="00B525C4">
              <w:t xml:space="preserve">Weight (without </w:t>
            </w:r>
            <w:r w:rsidR="0016176B">
              <w:rPr>
                <w:rFonts w:hint="eastAsia"/>
              </w:rPr>
              <w:t>A</w:t>
            </w:r>
            <w:r w:rsidR="004A1F20" w:rsidRPr="00B525C4">
              <w:t>ntenna</w:t>
            </w:r>
            <w:r w:rsidRPr="00B525C4">
              <w:t>)</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ADAAB24" w14:textId="3CD8B5D5" w:rsidR="00D24C25" w:rsidRDefault="00B525C4" w:rsidP="004F43D7">
            <w:pPr>
              <w:pStyle w:val="af4"/>
              <w:jc w:val="both"/>
            </w:pPr>
            <w:r w:rsidRPr="00B525C4">
              <w:t>100 g (with buck module)</w:t>
            </w:r>
          </w:p>
        </w:tc>
      </w:tr>
      <w:tr w:rsidR="00D24C25" w14:paraId="21451746"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C6A864A" w14:textId="6BD3FE7B" w:rsidR="00D24C25" w:rsidRPr="00502E70" w:rsidRDefault="006C4096" w:rsidP="004F43D7">
            <w:pPr>
              <w:pStyle w:val="af4"/>
              <w:jc w:val="both"/>
            </w:pPr>
            <w:r w:rsidRPr="006C4096">
              <w:t xml:space="preserve">Antenna </w:t>
            </w:r>
            <w:r w:rsidR="0016176B">
              <w:rPr>
                <w:rFonts w:hint="eastAsia"/>
              </w:rPr>
              <w:t>G</w:t>
            </w:r>
            <w:r w:rsidR="004A1F20" w:rsidRPr="006C4096">
              <w:t>ain</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DAEAD8F" w14:textId="072E28A1" w:rsidR="00D24C25" w:rsidRDefault="006C4096" w:rsidP="004F43D7">
            <w:pPr>
              <w:pStyle w:val="af4"/>
              <w:jc w:val="both"/>
            </w:pPr>
            <w:r w:rsidRPr="006C4096">
              <w:t>Omnidirectional antenna: 5 dBi</w:t>
            </w:r>
          </w:p>
        </w:tc>
      </w:tr>
      <w:tr w:rsidR="00D24C25" w14:paraId="0E76A8C4" w14:textId="77777777" w:rsidTr="003C499A">
        <w:tc>
          <w:tcPr>
            <w:tcW w:w="396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E70417E" w14:textId="082D4EDA" w:rsidR="00D24C25" w:rsidRPr="00502E70" w:rsidRDefault="004A1F20" w:rsidP="004F43D7">
            <w:pPr>
              <w:pStyle w:val="af4"/>
              <w:jc w:val="both"/>
            </w:pPr>
            <w:r w:rsidRPr="0017299F">
              <w:t xml:space="preserve">Operating </w:t>
            </w:r>
            <w:r w:rsidR="0016176B">
              <w:rPr>
                <w:rFonts w:hint="eastAsia"/>
              </w:rPr>
              <w:t>A</w:t>
            </w:r>
            <w:r w:rsidRPr="0017299F">
              <w:t xml:space="preserve">mbient </w:t>
            </w:r>
            <w:r w:rsidR="0016176B">
              <w:rPr>
                <w:rFonts w:hint="eastAsia"/>
              </w:rPr>
              <w:t>T</w:t>
            </w:r>
            <w:r w:rsidRPr="0017299F">
              <w:t>emperature</w:t>
            </w:r>
          </w:p>
        </w:tc>
        <w:tc>
          <w:tcPr>
            <w:tcW w:w="577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38D4AAC" w14:textId="3CE8D0B1" w:rsidR="00D24C25" w:rsidRDefault="00D24C25" w:rsidP="004F43D7">
            <w:pPr>
              <w:pStyle w:val="af4"/>
              <w:jc w:val="both"/>
            </w:pPr>
            <w:r>
              <w:t>-10</w:t>
            </w:r>
            <w:r>
              <w:rPr>
                <w:rFonts w:ascii="宋体" w:hAnsi="宋体" w:cs="宋体" w:hint="eastAsia"/>
              </w:rPr>
              <w:t>℃</w:t>
            </w:r>
            <w:r>
              <w:t>~ 50</w:t>
            </w:r>
            <w:r>
              <w:rPr>
                <w:rFonts w:ascii="宋体" w:hAnsi="宋体" w:cs="宋体" w:hint="eastAsia"/>
              </w:rPr>
              <w:t>℃</w:t>
            </w:r>
            <w:r w:rsidR="007C5626" w:rsidRPr="00B167F7">
              <w:t>(-4° to 122° F)</w:t>
            </w:r>
          </w:p>
        </w:tc>
      </w:tr>
    </w:tbl>
    <w:p w14:paraId="577E90C3" w14:textId="6928E36B" w:rsidR="00D24C25" w:rsidRDefault="00857D2A" w:rsidP="00857AD4">
      <w:pPr>
        <w:pStyle w:val="2"/>
      </w:pPr>
      <w:bookmarkStart w:id="69" w:name="_Toc187912896"/>
      <w:r w:rsidRPr="00857D2A">
        <w:lastRenderedPageBreak/>
        <w:t>Data flow connection diagram</w:t>
      </w:r>
      <w:bookmarkEnd w:id="69"/>
    </w:p>
    <w:p w14:paraId="5CD349AB" w14:textId="53B9D551" w:rsidR="00C87333" w:rsidRPr="00C87333" w:rsidRDefault="009E248C" w:rsidP="00C87333">
      <w:pPr>
        <w:pStyle w:val="afd"/>
      </w:pPr>
      <w:r>
        <w:rPr>
          <w:noProof/>
        </w:rPr>
        <w:drawing>
          <wp:inline distT="0" distB="0" distL="0" distR="0" wp14:anchorId="1B396995" wp14:editId="2276A8EF">
            <wp:extent cx="6192520" cy="6311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92520" cy="6311900"/>
                    </a:xfrm>
                    <a:prstGeom prst="rect">
                      <a:avLst/>
                    </a:prstGeom>
                  </pic:spPr>
                </pic:pic>
              </a:graphicData>
            </a:graphic>
          </wp:inline>
        </w:drawing>
      </w:r>
    </w:p>
    <w:p w14:paraId="54993B78" w14:textId="5884BAC2" w:rsidR="00C87333" w:rsidRDefault="00C87333" w:rsidP="00C87333">
      <w:pPr>
        <w:pStyle w:val="afd"/>
      </w:pPr>
    </w:p>
    <w:p w14:paraId="13930E89" w14:textId="6A173483" w:rsidR="004545B3" w:rsidRDefault="004545B3" w:rsidP="00C87333">
      <w:pPr>
        <w:pStyle w:val="afd"/>
      </w:pPr>
      <w:r>
        <w:rPr>
          <w:noProof/>
        </w:rPr>
        <w:lastRenderedPageBreak/>
        <w:drawing>
          <wp:inline distT="0" distB="0" distL="0" distR="0" wp14:anchorId="17467550" wp14:editId="47EE3976">
            <wp:extent cx="6192520" cy="3604260"/>
            <wp:effectExtent l="0" t="127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5400000">
                      <a:off x="0" y="0"/>
                      <a:ext cx="6192520" cy="3604260"/>
                    </a:xfrm>
                    <a:prstGeom prst="rect">
                      <a:avLst/>
                    </a:prstGeom>
                  </pic:spPr>
                </pic:pic>
              </a:graphicData>
            </a:graphic>
          </wp:inline>
        </w:drawing>
      </w:r>
    </w:p>
    <w:p w14:paraId="67F65AF6" w14:textId="04CDFB41" w:rsidR="00EE0D6D" w:rsidRDefault="00D9190B" w:rsidP="00857AD4">
      <w:pPr>
        <w:pStyle w:val="2"/>
      </w:pPr>
      <w:bookmarkStart w:id="70" w:name="_Toc187912897"/>
      <w:r w:rsidRPr="00F50632">
        <w:t>Remote Control</w:t>
      </w:r>
      <w:r>
        <w:t>ler</w:t>
      </w:r>
      <w:r w:rsidR="00E9459E" w:rsidRPr="00E9459E">
        <w:t xml:space="preserve"> Operation</w:t>
      </w:r>
      <w:bookmarkEnd w:id="70"/>
    </w:p>
    <w:p w14:paraId="5822E1E5" w14:textId="087866EF" w:rsidR="00174F93" w:rsidRDefault="0081107B" w:rsidP="00A07DDB">
      <w:pPr>
        <w:pStyle w:val="3"/>
      </w:pPr>
      <w:bookmarkStart w:id="71" w:name="_Toc187912898"/>
      <w:r>
        <w:rPr>
          <w:rFonts w:hint="eastAsia"/>
        </w:rPr>
        <w:t>P</w:t>
      </w:r>
      <w:r>
        <w:t xml:space="preserve">ower </w:t>
      </w:r>
      <w:r w:rsidR="00D9190B">
        <w:t>o</w:t>
      </w:r>
      <w:r>
        <w:t>n/</w:t>
      </w:r>
      <w:r w:rsidR="00D9190B">
        <w:t>o</w:t>
      </w:r>
      <w:r>
        <w:t>ff</w:t>
      </w:r>
      <w:bookmarkEnd w:id="71"/>
    </w:p>
    <w:p w14:paraId="128F5822" w14:textId="68FC78A2" w:rsidR="00424214" w:rsidRPr="003C7248" w:rsidRDefault="003C7248" w:rsidP="003C7248">
      <w:pPr>
        <w:pStyle w:val="a0"/>
        <w:ind w:left="960" w:hanging="480"/>
        <w:rPr>
          <w:rFonts w:cs="Calibri"/>
        </w:rPr>
      </w:pPr>
      <w:r w:rsidRPr="003C7248">
        <w:rPr>
          <w:rFonts w:cs="Calibri"/>
        </w:rPr>
        <w:t xml:space="preserve">Power </w:t>
      </w:r>
      <w:r w:rsidR="00495A9F">
        <w:rPr>
          <w:rFonts w:cs="Calibri"/>
        </w:rPr>
        <w:t>o</w:t>
      </w:r>
      <w:r w:rsidRPr="003C7248">
        <w:rPr>
          <w:rFonts w:cs="Calibri"/>
        </w:rPr>
        <w:t>n</w:t>
      </w:r>
      <w:r>
        <w:rPr>
          <w:rFonts w:cs="Calibri" w:hint="eastAsia"/>
        </w:rPr>
        <w:t>:</w:t>
      </w:r>
      <w:r>
        <w:rPr>
          <w:rFonts w:cs="Calibri"/>
        </w:rPr>
        <w:t xml:space="preserve"> </w:t>
      </w:r>
      <w:r w:rsidRPr="003C7248">
        <w:rPr>
          <w:rFonts w:cs="Calibri"/>
        </w:rPr>
        <w:t xml:space="preserve">When the remote </w:t>
      </w:r>
      <w:r w:rsidR="00041989" w:rsidRPr="00041989">
        <w:rPr>
          <w:rFonts w:cs="Calibri"/>
        </w:rPr>
        <w:t>control</w:t>
      </w:r>
      <w:r w:rsidRPr="003C7248">
        <w:rPr>
          <w:rFonts w:cs="Calibri"/>
        </w:rPr>
        <w:t xml:space="preserve"> is </w:t>
      </w:r>
      <w:r w:rsidR="00041989" w:rsidRPr="00041989">
        <w:rPr>
          <w:rFonts w:cs="Calibri"/>
        </w:rPr>
        <w:t xml:space="preserve">powered </w:t>
      </w:r>
      <w:r w:rsidRPr="003C7248">
        <w:rPr>
          <w:rFonts w:cs="Calibri"/>
        </w:rPr>
        <w:t xml:space="preserve">off, short press the power button for about 1 second and the </w:t>
      </w:r>
      <w:r w:rsidR="00041989" w:rsidRPr="00041989">
        <w:rPr>
          <w:rFonts w:cs="Calibri"/>
        </w:rPr>
        <w:t>battery</w:t>
      </w:r>
      <w:r w:rsidRPr="003C7248">
        <w:rPr>
          <w:rFonts w:cs="Calibri"/>
        </w:rPr>
        <w:t xml:space="preserve"> indicator lights up</w:t>
      </w:r>
      <w:r w:rsidR="00041989" w:rsidRPr="00041989">
        <w:rPr>
          <w:rFonts w:cs="Calibri"/>
        </w:rPr>
        <w:t>. Then long press the power button for about 2 seconds</w:t>
      </w:r>
      <w:r w:rsidRPr="003C7248">
        <w:rPr>
          <w:rFonts w:cs="Calibri"/>
        </w:rPr>
        <w:t xml:space="preserve"> and </w:t>
      </w:r>
      <w:r w:rsidR="00041989" w:rsidRPr="00041989">
        <w:rPr>
          <w:rFonts w:cs="Calibri"/>
        </w:rPr>
        <w:t>wait for</w:t>
      </w:r>
      <w:r w:rsidRPr="003C7248">
        <w:rPr>
          <w:rFonts w:cs="Calibri"/>
        </w:rPr>
        <w:t xml:space="preserve"> the </w:t>
      </w:r>
      <w:r w:rsidR="00041989" w:rsidRPr="00041989">
        <w:rPr>
          <w:rFonts w:cs="Calibri"/>
        </w:rPr>
        <w:t>battery indicators to light up one by one to</w:t>
      </w:r>
      <w:r w:rsidRPr="003C7248">
        <w:rPr>
          <w:rFonts w:cs="Calibri"/>
        </w:rPr>
        <w:t xml:space="preserve"> turn on the remote </w:t>
      </w:r>
      <w:r w:rsidR="00041989" w:rsidRPr="00041989">
        <w:rPr>
          <w:rFonts w:cs="Calibri"/>
        </w:rPr>
        <w:t xml:space="preserve">control and </w:t>
      </w:r>
      <w:r w:rsidRPr="003C7248">
        <w:rPr>
          <w:rFonts w:cs="Calibri"/>
        </w:rPr>
        <w:t xml:space="preserve">enter </w:t>
      </w:r>
      <w:r w:rsidR="00BB3967" w:rsidRPr="003C7248">
        <w:rPr>
          <w:rFonts w:cs="Calibri"/>
        </w:rPr>
        <w:t>the working</w:t>
      </w:r>
      <w:r w:rsidRPr="003C7248">
        <w:rPr>
          <w:rFonts w:cs="Calibri"/>
        </w:rPr>
        <w:t xml:space="preserve"> state.</w:t>
      </w:r>
    </w:p>
    <w:p w14:paraId="2034D06B" w14:textId="72C5C82D" w:rsidR="00424214" w:rsidRDefault="00495A9F" w:rsidP="00495A9F">
      <w:pPr>
        <w:pStyle w:val="a0"/>
        <w:ind w:left="960" w:hanging="480"/>
      </w:pPr>
      <w:r w:rsidRPr="00495A9F">
        <w:lastRenderedPageBreak/>
        <w:t xml:space="preserve">Power off: When the remote </w:t>
      </w:r>
      <w:r w:rsidR="00DA7E40" w:rsidRPr="00DA7E40">
        <w:t>control</w:t>
      </w:r>
      <w:r w:rsidRPr="00495A9F">
        <w:t xml:space="preserve"> is </w:t>
      </w:r>
      <w:r w:rsidR="00DA7E40" w:rsidRPr="00DA7E40">
        <w:t>turned</w:t>
      </w:r>
      <w:r w:rsidRPr="00495A9F">
        <w:t xml:space="preserve"> on, press and hold the power button for about 2 seconds</w:t>
      </w:r>
      <w:r w:rsidR="00DA7E40" w:rsidRPr="00DA7E40">
        <w:t>. A</w:t>
      </w:r>
      <w:r w:rsidRPr="00495A9F">
        <w:t xml:space="preserve"> pop-up window will appear on the system interface</w:t>
      </w:r>
      <w:r w:rsidR="00DA7E40" w:rsidRPr="00DA7E40">
        <w:t>. Touch</w:t>
      </w:r>
      <w:r w:rsidRPr="00495A9F">
        <w:t xml:space="preserve"> the power off icon to turn off the remote </w:t>
      </w:r>
      <w:r w:rsidR="00DA7E40" w:rsidRPr="00DA7E40">
        <w:t>control</w:t>
      </w:r>
      <w:r w:rsidRPr="00495A9F">
        <w:t>.</w:t>
      </w:r>
    </w:p>
    <w:p w14:paraId="793E1B60" w14:textId="601EC29B" w:rsidR="00424214" w:rsidRPr="00424214" w:rsidRDefault="00E05EEF" w:rsidP="00E05EEF">
      <w:pPr>
        <w:pStyle w:val="a0"/>
        <w:ind w:left="960" w:hanging="480"/>
      </w:pPr>
      <w:r w:rsidRPr="00E05EEF">
        <w:t xml:space="preserve">Forced </w:t>
      </w:r>
      <w:r w:rsidR="007A27C3" w:rsidRPr="007A27C3">
        <w:t xml:space="preserve">shutdown: When the remote control is powered </w:t>
      </w:r>
      <w:r w:rsidRPr="00E05EEF">
        <w:t>on, press and hold the power button for about 8 seconds</w:t>
      </w:r>
      <w:r w:rsidR="007A27C3" w:rsidRPr="007A27C3">
        <w:t xml:space="preserve"> to force</w:t>
      </w:r>
      <w:r w:rsidRPr="00E05EEF">
        <w:t xml:space="preserve"> the </w:t>
      </w:r>
      <w:r w:rsidR="007A27C3" w:rsidRPr="007A27C3">
        <w:t>remote control to shut down</w:t>
      </w:r>
      <w:r w:rsidRPr="00E05EEF">
        <w:t>.</w:t>
      </w:r>
    </w:p>
    <w:p w14:paraId="4DB14C4E" w14:textId="597A3BD5" w:rsidR="00174F93" w:rsidRDefault="00C47550" w:rsidP="00C47550">
      <w:pPr>
        <w:pStyle w:val="3"/>
      </w:pPr>
      <w:bookmarkStart w:id="72" w:name="_Toc187912899"/>
      <w:r w:rsidRPr="00C47550">
        <w:t>Charging</w:t>
      </w:r>
      <w:bookmarkEnd w:id="72"/>
    </w:p>
    <w:p w14:paraId="6A503B65" w14:textId="25C7C34E" w:rsidR="00424214" w:rsidRDefault="0063332B" w:rsidP="0063332B">
      <w:r w:rsidRPr="0063332B">
        <w:t xml:space="preserve">The remote </w:t>
      </w:r>
      <w:r w:rsidR="006710CC" w:rsidRPr="006710CC">
        <w:t>control can</w:t>
      </w:r>
      <w:r w:rsidRPr="0063332B">
        <w:t xml:space="preserve"> only </w:t>
      </w:r>
      <w:r w:rsidR="006710CC" w:rsidRPr="006710CC">
        <w:t>be charged using</w:t>
      </w:r>
      <w:r w:rsidRPr="0063332B">
        <w:t xml:space="preserve"> the original standard charger when </w:t>
      </w:r>
      <w:r w:rsidR="006710CC" w:rsidRPr="006710CC">
        <w:t>it</w:t>
      </w:r>
      <w:r w:rsidRPr="0063332B">
        <w:t xml:space="preserve"> is </w:t>
      </w:r>
      <w:r w:rsidR="006710CC" w:rsidRPr="006710CC">
        <w:t xml:space="preserve">turned </w:t>
      </w:r>
      <w:r w:rsidRPr="0063332B">
        <w:t>off.</w:t>
      </w:r>
    </w:p>
    <w:p w14:paraId="23037247" w14:textId="1333E2AA" w:rsidR="00424214" w:rsidRDefault="00FA4700" w:rsidP="00FA4700">
      <w:pPr>
        <w:pStyle w:val="a0"/>
        <w:ind w:left="960" w:hanging="480"/>
      </w:pPr>
      <w:r w:rsidRPr="00FA4700">
        <w:t xml:space="preserve">Use the Type-C fast charging cable to </w:t>
      </w:r>
      <w:r>
        <w:t xml:space="preserve">connect the remote </w:t>
      </w:r>
      <w:r w:rsidR="004577E4">
        <w:t>control</w:t>
      </w:r>
      <w:r>
        <w:t xml:space="preserve"> and the PD fast charging </w:t>
      </w:r>
      <w:r w:rsidR="007F71F6">
        <w:t>plug</w:t>
      </w:r>
      <w:r w:rsidRPr="00FA4700">
        <w:t>.</w:t>
      </w:r>
    </w:p>
    <w:p w14:paraId="5643C670" w14:textId="0DCE2739" w:rsidR="00424214" w:rsidRDefault="006B3182" w:rsidP="006B3182">
      <w:pPr>
        <w:pStyle w:val="a0"/>
        <w:ind w:left="960" w:hanging="480"/>
      </w:pPr>
      <w:r w:rsidRPr="006B3182">
        <w:t xml:space="preserve">If you observe that the charging indicator light is </w:t>
      </w:r>
      <w:r w:rsidR="00494F14">
        <w:t xml:space="preserve">solid </w:t>
      </w:r>
      <w:r w:rsidRPr="006B3182">
        <w:t>red, it means it is charging.</w:t>
      </w:r>
    </w:p>
    <w:p w14:paraId="01209CD2" w14:textId="216D4CC2" w:rsidR="00424214" w:rsidRDefault="006B3182" w:rsidP="006B3182">
      <w:pPr>
        <w:pStyle w:val="a0"/>
        <w:ind w:left="960" w:hanging="480"/>
      </w:pPr>
      <w:r w:rsidRPr="006B3182">
        <w:t xml:space="preserve">When the charging indicator </w:t>
      </w:r>
      <w:r w:rsidR="004577E4">
        <w:t>lights</w:t>
      </w:r>
      <w:r w:rsidR="00F1332B">
        <w:rPr>
          <w:rFonts w:hint="eastAsia"/>
        </w:rPr>
        <w:t xml:space="preserve"> up</w:t>
      </w:r>
      <w:r w:rsidRPr="006B3182">
        <w:t xml:space="preserve"> solid green, charging is complete.</w:t>
      </w:r>
    </w:p>
    <w:p w14:paraId="592D1DA0" w14:textId="77777777" w:rsidR="00FA2AF3" w:rsidRDefault="00777F7A" w:rsidP="00777F7A">
      <w:pPr>
        <w:pStyle w:val="afb"/>
      </w:pPr>
      <w:r>
        <w:t xml:space="preserve">Note: </w:t>
      </w:r>
    </w:p>
    <w:p w14:paraId="086AB52D" w14:textId="69309C91" w:rsidR="00777F7A" w:rsidRDefault="00777F7A" w:rsidP="00777F7A">
      <w:pPr>
        <w:pStyle w:val="afb"/>
      </w:pPr>
      <w:r>
        <w:t>The remote control</w:t>
      </w:r>
      <w:r w:rsidR="00202D6C">
        <w:rPr>
          <w:rFonts w:hint="eastAsia"/>
        </w:rPr>
        <w:t>ler</w:t>
      </w:r>
      <w:r>
        <w:t xml:space="preserve"> cannot be charged with a 5V charger, please use the original fast charger.</w:t>
      </w:r>
    </w:p>
    <w:p w14:paraId="5CE1F2F4" w14:textId="5B210BD1" w:rsidR="00424214" w:rsidRPr="000E5F40" w:rsidRDefault="00777F7A" w:rsidP="00777F7A">
      <w:pPr>
        <w:pStyle w:val="afb"/>
        <w:rPr>
          <w:b w:val="0"/>
        </w:rPr>
      </w:pPr>
      <w:r>
        <w:t xml:space="preserve">The remote </w:t>
      </w:r>
      <w:r w:rsidR="00BB3967">
        <w:t>control</w:t>
      </w:r>
      <w:r>
        <w:t xml:space="preserve"> cannot be charged when it is powered on</w:t>
      </w:r>
      <w:r w:rsidR="00894AFE">
        <w:rPr>
          <w:rFonts w:hint="eastAsia"/>
        </w:rPr>
        <w:t>. P</w:t>
      </w:r>
      <w:r>
        <w:t xml:space="preserve">lease make sure </w:t>
      </w:r>
      <w:r w:rsidR="00103ADC">
        <w:rPr>
          <w:rFonts w:hint="eastAsia"/>
        </w:rPr>
        <w:t>it</w:t>
      </w:r>
      <w:r>
        <w:t xml:space="preserve"> is powered off before charging.</w:t>
      </w:r>
    </w:p>
    <w:p w14:paraId="1748D694" w14:textId="3FFFD987" w:rsidR="000E5F40" w:rsidRPr="0007507D" w:rsidRDefault="00725C8C" w:rsidP="00725C8C">
      <w:pPr>
        <w:pStyle w:val="3"/>
      </w:pPr>
      <w:bookmarkStart w:id="73" w:name="_Toc187912900"/>
      <w:r w:rsidRPr="00725C8C">
        <w:t>Charging indicator definition</w:t>
      </w:r>
      <w:bookmarkEnd w:id="73"/>
    </w:p>
    <w:p w14:paraId="7B36A861" w14:textId="03FC99B3" w:rsidR="000E5F40" w:rsidRDefault="000E5F40" w:rsidP="005B18A1">
      <w:pPr>
        <w:jc w:val="left"/>
      </w:pPr>
      <w:r>
        <w:rPr>
          <w:rFonts w:hint="eastAsia"/>
          <w:noProof/>
        </w:rPr>
        <mc:AlternateContent>
          <mc:Choice Requires="wps">
            <w:drawing>
              <wp:anchor distT="0" distB="0" distL="114300" distR="114300" simplePos="0" relativeHeight="251658240" behindDoc="1" locked="0" layoutInCell="1" allowOverlap="1" wp14:anchorId="7C29B96A" wp14:editId="672A6D89">
                <wp:simplePos x="0" y="0"/>
                <wp:positionH relativeFrom="column">
                  <wp:posOffset>87630</wp:posOffset>
                </wp:positionH>
                <wp:positionV relativeFrom="paragraph">
                  <wp:posOffset>125095</wp:posOffset>
                </wp:positionV>
                <wp:extent cx="137795" cy="137795"/>
                <wp:effectExtent l="0" t="0" r="14605" b="14605"/>
                <wp:wrapTight wrapText="bothSides">
                  <wp:wrapPolygon edited="0">
                    <wp:start x="0" y="0"/>
                    <wp:lineTo x="0" y="20903"/>
                    <wp:lineTo x="20903" y="20903"/>
                    <wp:lineTo x="20903" y="0"/>
                    <wp:lineTo x="0" y="0"/>
                  </wp:wrapPolygon>
                </wp:wrapTight>
                <wp:docPr id="7" name="椭圆 7"/>
                <wp:cNvGraphicFramePr/>
                <a:graphic xmlns:a="http://schemas.openxmlformats.org/drawingml/2006/main">
                  <a:graphicData uri="http://schemas.microsoft.com/office/word/2010/wordprocessingShape">
                    <wps:wsp>
                      <wps:cNvSpPr/>
                      <wps:spPr>
                        <a:xfrm>
                          <a:off x="0" y="0"/>
                          <a:ext cx="137795" cy="13779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F03D5B" id="椭圆 7" o:spid="_x0000_s1026" style="position:absolute;margin-left:6.9pt;margin-top:9.85pt;width:10.85pt;height:10.8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" fillcolor="red" strokecolor="black [3213]" strokeweight="1pt">
                <v:stroke joinstyle="miter"/>
                <w10:wrap type="tight"/>
              </v:oval>
            </w:pict>
          </mc:Fallback>
        </mc:AlternateContent>
      </w:r>
      <w:r w:rsidR="008D625E" w:rsidRPr="008D625E">
        <w:t>Solid red light: Charging</w:t>
      </w:r>
    </w:p>
    <w:p w14:paraId="6547C50E" w14:textId="18CA618F" w:rsidR="00424214" w:rsidRPr="000E5F40" w:rsidRDefault="000E5F40" w:rsidP="005B18A1">
      <w:pPr>
        <w:jc w:val="left"/>
      </w:pPr>
      <w:r>
        <w:rPr>
          <w:rFonts w:hint="eastAsia"/>
          <w:noProof/>
        </w:rPr>
        <mc:AlternateContent>
          <mc:Choice Requires="wps">
            <w:drawing>
              <wp:anchor distT="0" distB="0" distL="114300" distR="114300" simplePos="0" relativeHeight="251658241" behindDoc="0" locked="0" layoutInCell="1" allowOverlap="1" wp14:anchorId="10416A97" wp14:editId="278CAFED">
                <wp:simplePos x="0" y="0"/>
                <wp:positionH relativeFrom="column">
                  <wp:posOffset>90170</wp:posOffset>
                </wp:positionH>
                <wp:positionV relativeFrom="paragraph">
                  <wp:posOffset>40005</wp:posOffset>
                </wp:positionV>
                <wp:extent cx="137795" cy="137795"/>
                <wp:effectExtent l="0" t="0" r="14605" b="14605"/>
                <wp:wrapSquare wrapText="bothSides"/>
                <wp:docPr id="23" name="椭圆 23"/>
                <wp:cNvGraphicFramePr/>
                <a:graphic xmlns:a="http://schemas.openxmlformats.org/drawingml/2006/main">
                  <a:graphicData uri="http://schemas.microsoft.com/office/word/2010/wordprocessingShape">
                    <wps:wsp>
                      <wps:cNvSpPr/>
                      <wps:spPr>
                        <a:xfrm>
                          <a:off x="0" y="0"/>
                          <a:ext cx="137795" cy="137795"/>
                        </a:xfrm>
                        <a:prstGeom prst="ellipse">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EF33C5" id="椭圆 23" o:spid="_x0000_s1026" style="position:absolute;margin-left:7.1pt;margin-top:3.15pt;width:10.85pt;height:10.8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" fillcolor="#00b050" strokecolor="black [3213]" strokeweight="1pt">
                <v:stroke joinstyle="miter"/>
                <w10:wrap type="square"/>
              </v:oval>
            </w:pict>
          </mc:Fallback>
        </mc:AlternateContent>
      </w:r>
      <w:r w:rsidR="008D625E" w:rsidRPr="008D625E">
        <w:t>Solid green light: Charging complete</w:t>
      </w:r>
      <w:r w:rsidR="00E47836">
        <w:t>d</w:t>
      </w:r>
    </w:p>
    <w:p w14:paraId="321797ED" w14:textId="509CCB14" w:rsidR="00174F93" w:rsidRDefault="003E65D9" w:rsidP="00857AD4">
      <w:pPr>
        <w:pStyle w:val="2"/>
      </w:pPr>
      <w:bookmarkStart w:id="74" w:name="_Toc187912901"/>
      <w:r w:rsidRPr="003E65D9">
        <w:t xml:space="preserve">Remote </w:t>
      </w:r>
      <w:r w:rsidR="00341DBE" w:rsidRPr="003E65D9">
        <w:t>Control</w:t>
      </w:r>
      <w:r w:rsidR="00341DBE">
        <w:t>ler</w:t>
      </w:r>
      <w:r w:rsidR="00341DBE" w:rsidRPr="003E65D9">
        <w:t xml:space="preserve"> Status Indicator</w:t>
      </w:r>
      <w:bookmarkEnd w:id="74"/>
    </w:p>
    <w:p w14:paraId="0DEA9DE7" w14:textId="2067D82F" w:rsidR="00003F31" w:rsidRPr="00003F31" w:rsidRDefault="002421F6" w:rsidP="003E65D9">
      <w:pPr>
        <w:pStyle w:val="3"/>
      </w:pPr>
      <w:bookmarkStart w:id="75" w:name="_Toc187912902"/>
      <w:bookmarkStart w:id="76" w:name="OLE_LINK18"/>
      <w:bookmarkStart w:id="77" w:name="OLE_LINK19"/>
      <w:r w:rsidRPr="002421F6">
        <w:t>Remote Control Status Indicator</w:t>
      </w:r>
      <w:bookmarkEnd w:id="75"/>
    </w:p>
    <w:bookmarkEnd w:id="76"/>
    <w:bookmarkEnd w:id="77"/>
    <w:p w14:paraId="2972676E" w14:textId="46ED1B95" w:rsidR="00424214" w:rsidRDefault="00E32470" w:rsidP="00E32470">
      <w:pPr>
        <w:pStyle w:val="a0"/>
      </w:pPr>
      <w:r w:rsidRPr="00E32470">
        <w:t>Solid Red: No communication between ground unit and air unit.</w:t>
      </w:r>
    </w:p>
    <w:p w14:paraId="668362A3" w14:textId="47875E7D" w:rsidR="00FF7241" w:rsidRDefault="00E32470" w:rsidP="00E32470">
      <w:pPr>
        <w:pStyle w:val="a0"/>
      </w:pPr>
      <w:r w:rsidRPr="00E32470">
        <w:t>Fast Red Blinks: Ground unit is binding to air unit.</w:t>
      </w:r>
    </w:p>
    <w:p w14:paraId="50E36754" w14:textId="3EC6B909" w:rsidR="00FF7241" w:rsidRDefault="00E32470" w:rsidP="00E32470">
      <w:pPr>
        <w:pStyle w:val="a0"/>
      </w:pPr>
      <w:r w:rsidRPr="00E32470">
        <w:t xml:space="preserve">Slow Red Blinks: Ground unit firmware does not </w:t>
      </w:r>
      <w:r w:rsidR="004577E4" w:rsidRPr="00E32470">
        <w:t>match</w:t>
      </w:r>
      <w:r w:rsidRPr="00E32470">
        <w:t xml:space="preserve"> air unit firmware.</w:t>
      </w:r>
    </w:p>
    <w:p w14:paraId="30C81E55" w14:textId="66ED834C" w:rsidR="00FF7241" w:rsidRDefault="00AC0804" w:rsidP="00AC0804">
      <w:pPr>
        <w:pStyle w:val="a0"/>
      </w:pPr>
      <w:r w:rsidRPr="00AC0804">
        <w:t>Triple Red Blinks</w:t>
      </w:r>
      <w:r>
        <w:t>: System initialization failed.</w:t>
      </w:r>
    </w:p>
    <w:p w14:paraId="689C9C1E" w14:textId="497B620A" w:rsidR="00FF7241" w:rsidRDefault="00AC0804" w:rsidP="00AC0804">
      <w:pPr>
        <w:pStyle w:val="a0"/>
      </w:pPr>
      <w:r w:rsidRPr="00AC0804">
        <w:t>Four-time Red Blinks: Joysticks require calibration.</w:t>
      </w:r>
    </w:p>
    <w:p w14:paraId="67C21C18" w14:textId="7846C6FF" w:rsidR="00FF7241" w:rsidRDefault="00604CA1" w:rsidP="00604CA1">
      <w:pPr>
        <w:pStyle w:val="a0"/>
      </w:pPr>
      <w:r w:rsidRPr="00604CA1">
        <w:t>Red-Green Blinks: Android system unexpected power off.</w:t>
      </w:r>
    </w:p>
    <w:p w14:paraId="735BEADF" w14:textId="181AA1D3" w:rsidR="00FF7241" w:rsidRDefault="00A46C9A" w:rsidP="00A46C9A">
      <w:pPr>
        <w:pStyle w:val="a0"/>
      </w:pPr>
      <w:r w:rsidRPr="00A46C9A">
        <w:t>Slow Red-Green-Yellow Blinks: Image transmission system is starting.</w:t>
      </w:r>
    </w:p>
    <w:p w14:paraId="50BECA7B" w14:textId="59F927B7" w:rsidR="00A46C9A" w:rsidRDefault="00A46C9A" w:rsidP="00A46C9A">
      <w:pPr>
        <w:pStyle w:val="a0"/>
      </w:pPr>
      <w:r w:rsidRPr="00A46C9A">
        <w:t>Fast Red-Blue-Yellow Blinks: Firmware is updating.</w:t>
      </w:r>
    </w:p>
    <w:p w14:paraId="46757EE2" w14:textId="2F2080C5" w:rsidR="00A46C9A" w:rsidRDefault="00A46C9A" w:rsidP="00A46C9A">
      <w:pPr>
        <w:pStyle w:val="a0"/>
      </w:pPr>
      <w:r w:rsidRPr="00A46C9A">
        <w:t>Slow Yellow Blinks: Ground unit voltage abnormal.</w:t>
      </w:r>
    </w:p>
    <w:p w14:paraId="0CF8DE36" w14:textId="4CFA0725" w:rsidR="00A46C9A" w:rsidRDefault="00A46C9A" w:rsidP="00A46C9A">
      <w:pPr>
        <w:pStyle w:val="a0"/>
      </w:pPr>
      <w:r w:rsidRPr="00A46C9A">
        <w:t>Double Yellow Blinks: Ground un</w:t>
      </w:r>
      <w:r>
        <w:t>it Bluetooth is not identified.</w:t>
      </w:r>
    </w:p>
    <w:p w14:paraId="2EF0F3E1" w14:textId="23D868A1" w:rsidR="00A46C9A" w:rsidRDefault="00A46C9A" w:rsidP="00A46C9A">
      <w:pPr>
        <w:pStyle w:val="a0"/>
      </w:pPr>
      <w:r w:rsidRPr="00A46C9A">
        <w:t>Triple Yellow Blinks: Transmission system data overload alert, level one.</w:t>
      </w:r>
    </w:p>
    <w:p w14:paraId="40329E36" w14:textId="33C8B35B" w:rsidR="00A46C9A" w:rsidRDefault="00A46C9A" w:rsidP="00A46C9A">
      <w:pPr>
        <w:pStyle w:val="a0"/>
      </w:pPr>
      <w:r w:rsidRPr="00A46C9A">
        <w:t>Slow Yellow Blinks: Transmission system data overload alert, level two.</w:t>
      </w:r>
    </w:p>
    <w:p w14:paraId="3595670D" w14:textId="2C7B98A3" w:rsidR="00A46C9A" w:rsidRDefault="00A46C9A" w:rsidP="00A46C9A">
      <w:pPr>
        <w:pStyle w:val="a0"/>
      </w:pPr>
      <w:r w:rsidRPr="00A46C9A">
        <w:lastRenderedPageBreak/>
        <w:t>Yellow-Red Blinks: Ground unit high-temperature alert, level one.</w:t>
      </w:r>
    </w:p>
    <w:p w14:paraId="1C9B6548" w14:textId="2588C152" w:rsidR="00A46C9A" w:rsidRDefault="00A46C9A" w:rsidP="00A46C9A">
      <w:pPr>
        <w:pStyle w:val="a0"/>
      </w:pPr>
      <w:r w:rsidRPr="00A46C9A">
        <w:t>Yellow-Red-Red Blinks: Ground unit high-temperature alert, level two.</w:t>
      </w:r>
    </w:p>
    <w:p w14:paraId="0A6D2129" w14:textId="254CAA55" w:rsidR="00A46C9A" w:rsidRDefault="00A46C9A" w:rsidP="00A46C9A">
      <w:pPr>
        <w:pStyle w:val="a0"/>
      </w:pPr>
      <w:r w:rsidRPr="00A46C9A">
        <w:t>Yellow-Red Blinks: Transmitter high-temperature alert, level three.</w:t>
      </w:r>
    </w:p>
    <w:p w14:paraId="092F3894" w14:textId="0BC9DA09" w:rsidR="00A46C9A" w:rsidRDefault="00A46C9A" w:rsidP="00A46C9A">
      <w:pPr>
        <w:pStyle w:val="a0"/>
      </w:pPr>
      <w:r w:rsidRPr="00A46C9A">
        <w:t>Solid Green: Perfect communication, receiving 100% data package</w:t>
      </w:r>
      <w:r>
        <w:t>.</w:t>
      </w:r>
    </w:p>
    <w:p w14:paraId="59BE4A0F" w14:textId="0A2CBD7C" w:rsidR="00A46C9A" w:rsidRDefault="00A46C9A" w:rsidP="00A46C9A">
      <w:pPr>
        <w:pStyle w:val="a0"/>
      </w:pPr>
      <w:r w:rsidRPr="00A46C9A">
        <w:t xml:space="preserve">Green Blinks: </w:t>
      </w:r>
      <w:r>
        <w:t xml:space="preserve">Blinking frequency indicates the system’s signal quality. More frequently it blinks, </w:t>
      </w:r>
      <w:proofErr w:type="gramStart"/>
      <w:r>
        <w:t>worse</w:t>
      </w:r>
      <w:proofErr w:type="gramEnd"/>
      <w:r>
        <w:rPr>
          <w:rFonts w:hint="eastAsia"/>
        </w:rPr>
        <w:t xml:space="preserve"> </w:t>
      </w:r>
      <w:r>
        <w:t>the signal quality is.</w:t>
      </w:r>
    </w:p>
    <w:p w14:paraId="716DF784" w14:textId="3298A53E" w:rsidR="00A46C9A" w:rsidRDefault="00A46C9A" w:rsidP="00A46C9A">
      <w:pPr>
        <w:pStyle w:val="a0"/>
      </w:pPr>
      <w:r w:rsidRPr="00A46C9A">
        <w:t>Slow Green Blinks (1 Hz): Receiving 95% to 99% data package.</w:t>
      </w:r>
    </w:p>
    <w:p w14:paraId="25081896" w14:textId="7D762675" w:rsidR="00A46C9A" w:rsidRDefault="00A46C9A" w:rsidP="00A46C9A">
      <w:pPr>
        <w:pStyle w:val="a0"/>
      </w:pPr>
      <w:r w:rsidRPr="00A46C9A">
        <w:t>Green Blinks (every 3/5 second): Receiving 50% to 75% data package.</w:t>
      </w:r>
    </w:p>
    <w:p w14:paraId="38AE46AC" w14:textId="2DDA61FE" w:rsidR="00A46C9A" w:rsidRDefault="00A46C9A" w:rsidP="00A46C9A">
      <w:pPr>
        <w:pStyle w:val="a0"/>
      </w:pPr>
      <w:r w:rsidRPr="00A46C9A">
        <w:t>Green Blinks (every 3/10 second): Receiving 25% to 50% data package.</w:t>
      </w:r>
    </w:p>
    <w:p w14:paraId="2DEE2338" w14:textId="61F6E876" w:rsidR="00A46C9A" w:rsidRDefault="00A46C9A" w:rsidP="00A46C9A">
      <w:pPr>
        <w:pStyle w:val="a0"/>
      </w:pPr>
      <w:r w:rsidRPr="00A46C9A">
        <w:t>Green Blinks (every 1/25 second): Receiving less than 25% data package</w:t>
      </w:r>
      <w:r>
        <w:t>.</w:t>
      </w:r>
    </w:p>
    <w:p w14:paraId="5840ED67" w14:textId="01625FBA" w:rsidR="00A46C9A" w:rsidRDefault="00A46C9A" w:rsidP="00A46C9A">
      <w:pPr>
        <w:pStyle w:val="a0"/>
      </w:pPr>
      <w:r w:rsidRPr="00A46C9A">
        <w:t>Blue-Red Blinks: Air unit overheat alert, level one.</w:t>
      </w:r>
    </w:p>
    <w:p w14:paraId="35FF1DFD" w14:textId="1EA0A832" w:rsidR="00A46C9A" w:rsidRDefault="00A46C9A" w:rsidP="00A46C9A">
      <w:pPr>
        <w:pStyle w:val="a0"/>
      </w:pPr>
      <w:r w:rsidRPr="00A46C9A">
        <w:t xml:space="preserve">Blue-Red Blinks: Air </w:t>
      </w:r>
      <w:r>
        <w:t>unit overheat alert, level two.</w:t>
      </w:r>
    </w:p>
    <w:p w14:paraId="14615B36" w14:textId="43DA1EAB" w:rsidR="00A46C9A" w:rsidRDefault="00A46C9A" w:rsidP="00A46C9A">
      <w:pPr>
        <w:pStyle w:val="a0"/>
      </w:pPr>
      <w:r w:rsidRPr="00A46C9A">
        <w:t>Blue-Red Blinks: Air unit overheat alert, level three.</w:t>
      </w:r>
    </w:p>
    <w:p w14:paraId="3BD42DB1" w14:textId="62C75B6E" w:rsidR="00FF7241" w:rsidRDefault="008A434F" w:rsidP="008A434F">
      <w:pPr>
        <w:pStyle w:val="3"/>
      </w:pPr>
      <w:bookmarkStart w:id="78" w:name="_Toc187912903"/>
      <w:r w:rsidRPr="008A434F">
        <w:t>Air Unit Indicator</w:t>
      </w:r>
      <w:bookmarkEnd w:id="78"/>
    </w:p>
    <w:p w14:paraId="0ECCDDD5" w14:textId="57CB042B" w:rsidR="00003F31" w:rsidRDefault="005571D7" w:rsidP="005571D7">
      <w:pPr>
        <w:pStyle w:val="a0"/>
      </w:pPr>
      <w:r w:rsidRPr="005571D7">
        <w:t>Solid Red: No communication be</w:t>
      </w:r>
      <w:r>
        <w:t>tween ground unit and air unit.</w:t>
      </w:r>
    </w:p>
    <w:p w14:paraId="226BD784" w14:textId="5A4B76DA" w:rsidR="005571D7" w:rsidRDefault="005571D7" w:rsidP="005571D7">
      <w:pPr>
        <w:pStyle w:val="a0"/>
      </w:pPr>
      <w:r w:rsidRPr="005571D7">
        <w:t>Fast Red Blinks: Air unit is binding to ground unit.</w:t>
      </w:r>
    </w:p>
    <w:p w14:paraId="1C1B7671" w14:textId="31D339EB" w:rsidR="005571D7" w:rsidRDefault="005571D7" w:rsidP="005571D7">
      <w:pPr>
        <w:pStyle w:val="a0"/>
      </w:pPr>
      <w:r w:rsidRPr="005571D7">
        <w:t xml:space="preserve">Slow Red Blinks: Air unit firmware does not </w:t>
      </w:r>
      <w:r w:rsidR="00BB3967" w:rsidRPr="005571D7">
        <w:t>match</w:t>
      </w:r>
      <w:r w:rsidRPr="005571D7">
        <w:t xml:space="preserve"> ground unit firmware.</w:t>
      </w:r>
    </w:p>
    <w:p w14:paraId="0FD3D70A" w14:textId="2787E418" w:rsidR="005571D7" w:rsidRDefault="005571D7" w:rsidP="005571D7">
      <w:pPr>
        <w:pStyle w:val="a0"/>
      </w:pPr>
      <w:r w:rsidRPr="005571D7">
        <w:t>Triple Red Blinks: System initialization failed.</w:t>
      </w:r>
    </w:p>
    <w:p w14:paraId="23463ADF" w14:textId="60E03557" w:rsidR="005571D7" w:rsidRDefault="005571D7" w:rsidP="005571D7">
      <w:pPr>
        <w:pStyle w:val="a0"/>
      </w:pPr>
      <w:r w:rsidRPr="005571D7">
        <w:t>Slow Red-Green-Yel</w:t>
      </w:r>
      <w:r>
        <w:t>low Blinks: System is starting.</w:t>
      </w:r>
    </w:p>
    <w:p w14:paraId="146B38C1" w14:textId="034391F6" w:rsidR="005571D7" w:rsidRDefault="005571D7" w:rsidP="005571D7">
      <w:pPr>
        <w:pStyle w:val="a0"/>
      </w:pPr>
      <w:r w:rsidRPr="005571D7">
        <w:t>Fast Red-Green-Yello</w:t>
      </w:r>
      <w:r>
        <w:t>w Blinks: Firmware is updating.</w:t>
      </w:r>
    </w:p>
    <w:p w14:paraId="52434436" w14:textId="3CB8F9C3" w:rsidR="005571D7" w:rsidRDefault="005571D7" w:rsidP="005571D7">
      <w:pPr>
        <w:pStyle w:val="a0"/>
      </w:pPr>
      <w:r w:rsidRPr="005571D7">
        <w:t>Yellow Blinks: Air unit low voltage alert (voltage input lower than 12V)</w:t>
      </w:r>
      <w:r>
        <w:t>.</w:t>
      </w:r>
    </w:p>
    <w:p w14:paraId="1F528AAE" w14:textId="2D867248" w:rsidR="005571D7" w:rsidRDefault="005571D7" w:rsidP="005571D7">
      <w:pPr>
        <w:pStyle w:val="a0"/>
      </w:pPr>
      <w:r w:rsidRPr="005571D7">
        <w:t>Solid Green: Perfect communication, 100% data package received.</w:t>
      </w:r>
    </w:p>
    <w:p w14:paraId="19DAF07A" w14:textId="6A6D72ED" w:rsidR="005571D7" w:rsidRDefault="005571D7" w:rsidP="005571D7">
      <w:pPr>
        <w:pStyle w:val="a0"/>
      </w:pPr>
      <w:r w:rsidRPr="005571D7">
        <w:t xml:space="preserve">Green Blinks: Blinking speed indicates the system’s signal strength. More frequently it blinks, </w:t>
      </w:r>
      <w:r w:rsidR="00BB3967" w:rsidRPr="005571D7">
        <w:t>the worse</w:t>
      </w:r>
      <w:r w:rsidRPr="005571D7">
        <w:t xml:space="preserve"> the</w:t>
      </w:r>
      <w:r>
        <w:t xml:space="preserve"> </w:t>
      </w:r>
      <w:r w:rsidRPr="005571D7">
        <w:t>signal quality is.</w:t>
      </w:r>
    </w:p>
    <w:p w14:paraId="59AF7236" w14:textId="276BFCAB" w:rsidR="005571D7" w:rsidRDefault="005571D7" w:rsidP="005571D7">
      <w:pPr>
        <w:pStyle w:val="a0"/>
      </w:pPr>
      <w:r w:rsidRPr="005571D7">
        <w:t>Slow Green Blinks (1 Hz): 95</w:t>
      </w:r>
      <w:r>
        <w:t>% to 99% data package received.</w:t>
      </w:r>
    </w:p>
    <w:p w14:paraId="74C8EC1B" w14:textId="4B0DD829" w:rsidR="005571D7" w:rsidRDefault="005571D7" w:rsidP="005571D7">
      <w:pPr>
        <w:pStyle w:val="a0"/>
      </w:pPr>
      <w:r w:rsidRPr="005571D7">
        <w:t>Green Blinks (every 3/5 second): 50% to 75% data package received.</w:t>
      </w:r>
    </w:p>
    <w:p w14:paraId="6D2A8052" w14:textId="2AF46A58" w:rsidR="005571D7" w:rsidRDefault="005571D7" w:rsidP="005571D7">
      <w:pPr>
        <w:pStyle w:val="a0"/>
      </w:pPr>
      <w:r w:rsidRPr="005571D7">
        <w:t>Green Blinks (every 3/10 second): 25</w:t>
      </w:r>
      <w:r>
        <w:t>% to 50% data package received.</w:t>
      </w:r>
    </w:p>
    <w:p w14:paraId="7DA089C8" w14:textId="2317131F" w:rsidR="005571D7" w:rsidRDefault="005571D7" w:rsidP="005571D7">
      <w:pPr>
        <w:pStyle w:val="a0"/>
      </w:pPr>
      <w:r w:rsidRPr="005571D7">
        <w:t xml:space="preserve">Green Blinks (every 1/25 second): less than 25% </w:t>
      </w:r>
      <w:proofErr w:type="gramStart"/>
      <w:r w:rsidRPr="005571D7">
        <w:t>data</w:t>
      </w:r>
      <w:proofErr w:type="gramEnd"/>
      <w:r w:rsidRPr="005571D7">
        <w:t xml:space="preserve"> package received.</w:t>
      </w:r>
    </w:p>
    <w:p w14:paraId="47454A87" w14:textId="619DC056" w:rsidR="005571D7" w:rsidRDefault="005571D7" w:rsidP="005571D7">
      <w:pPr>
        <w:pStyle w:val="a0"/>
      </w:pPr>
      <w:r>
        <w:t>Fast Green-Red Blinks: Air unit starts to bind wirelessly (plug power three times to trigger).</w:t>
      </w:r>
    </w:p>
    <w:p w14:paraId="7BE88A1E" w14:textId="3265495E" w:rsidR="005571D7" w:rsidRDefault="005571D7" w:rsidP="005571D7">
      <w:pPr>
        <w:pStyle w:val="a0"/>
      </w:pPr>
      <w:r w:rsidRPr="005571D7">
        <w:t>Green-Red Blinks: Air unit overheat alert, level one.</w:t>
      </w:r>
    </w:p>
    <w:p w14:paraId="72BC750F" w14:textId="0DDE526B" w:rsidR="005571D7" w:rsidRDefault="005571D7" w:rsidP="005571D7">
      <w:pPr>
        <w:pStyle w:val="a0"/>
      </w:pPr>
      <w:r w:rsidRPr="005571D7">
        <w:t>Green-Red-Red Blinks: Air unit overheat alert, level two.</w:t>
      </w:r>
    </w:p>
    <w:p w14:paraId="250C817A" w14:textId="757DF89C" w:rsidR="005571D7" w:rsidRDefault="005571D7" w:rsidP="005571D7">
      <w:pPr>
        <w:pStyle w:val="a0"/>
      </w:pPr>
      <w:proofErr w:type="gramStart"/>
      <w:r w:rsidRPr="005571D7">
        <w:t>Green-Red-Red</w:t>
      </w:r>
      <w:proofErr w:type="gramEnd"/>
      <w:r w:rsidRPr="005571D7">
        <w:t>-Red Blinks: Air unit overheat alert, level three.</w:t>
      </w:r>
    </w:p>
    <w:p w14:paraId="2D3482C9" w14:textId="2CFD4D43" w:rsidR="007603E5" w:rsidRDefault="00195FEC" w:rsidP="00857AD4">
      <w:pPr>
        <w:pStyle w:val="2"/>
      </w:pPr>
      <w:bookmarkStart w:id="79" w:name="_Toc187912904"/>
      <w:r>
        <w:t xml:space="preserve">Improve </w:t>
      </w:r>
      <w:r w:rsidR="00106F51">
        <w:t xml:space="preserve">Communication Range and Video </w:t>
      </w:r>
      <w:bookmarkStart w:id="80" w:name="OLE_LINK16"/>
      <w:bookmarkStart w:id="81" w:name="OLE_LINK17"/>
      <w:r w:rsidR="00106F51">
        <w:t>Fluency</w:t>
      </w:r>
      <w:bookmarkEnd w:id="79"/>
    </w:p>
    <w:bookmarkEnd w:id="80"/>
    <w:bookmarkEnd w:id="81"/>
    <w:p w14:paraId="528A363B" w14:textId="79EFD5D2" w:rsidR="007603E5" w:rsidRPr="00501EDC" w:rsidRDefault="007F5944" w:rsidP="00632D95">
      <w:r w:rsidRPr="007F5944">
        <w:t>For optimal</w:t>
      </w:r>
      <w:r w:rsidR="00270503">
        <w:t xml:space="preserve"> communication range and video </w:t>
      </w:r>
      <w:r w:rsidRPr="007F5944">
        <w:t>quality</w:t>
      </w:r>
      <w:r w:rsidR="00270503">
        <w:t>,</w:t>
      </w:r>
      <w:r w:rsidR="00376311">
        <w:t xml:space="preserve"> </w:t>
      </w:r>
      <w:r w:rsidR="00270503">
        <w:t xml:space="preserve">please read the </w:t>
      </w:r>
      <w:r w:rsidRPr="007F5944">
        <w:t>following</w:t>
      </w:r>
      <w:r w:rsidR="00270503">
        <w:t xml:space="preserve"> tips </w:t>
      </w:r>
      <w:r w:rsidRPr="007F5944">
        <w:t>carefully regarding</w:t>
      </w:r>
      <w:r w:rsidR="00270503">
        <w:t xml:space="preserve"> antenna o</w:t>
      </w:r>
      <w:r w:rsidR="00632D95">
        <w:t xml:space="preserve">ptions, antenna </w:t>
      </w:r>
      <w:r w:rsidRPr="007F5944">
        <w:t>settings</w:t>
      </w:r>
      <w:r w:rsidR="00632D95">
        <w:t>, and link</w:t>
      </w:r>
      <w:r w:rsidR="00632D95">
        <w:rPr>
          <w:rFonts w:hint="eastAsia"/>
        </w:rPr>
        <w:t xml:space="preserve"> </w:t>
      </w:r>
      <w:r w:rsidR="00270503">
        <w:t>configuration.</w:t>
      </w:r>
    </w:p>
    <w:p w14:paraId="1B4F4DC7" w14:textId="0276EC4D" w:rsidR="007603E5" w:rsidRDefault="00821441" w:rsidP="00821441">
      <w:pPr>
        <w:pStyle w:val="3"/>
      </w:pPr>
      <w:bookmarkStart w:id="82" w:name="_Toc187912905"/>
      <w:r>
        <w:lastRenderedPageBreak/>
        <w:t xml:space="preserve">General </w:t>
      </w:r>
      <w:r w:rsidR="00740D5D">
        <w:t>p</w:t>
      </w:r>
      <w:r>
        <w:t>recautions</w:t>
      </w:r>
      <w:bookmarkEnd w:id="82"/>
    </w:p>
    <w:p w14:paraId="6D27ADBF" w14:textId="48D791B7" w:rsidR="1B5D062F" w:rsidRDefault="1B5D062F" w:rsidP="00B37808">
      <w:pPr>
        <w:pStyle w:val="a2"/>
        <w:numPr>
          <w:ilvl w:val="0"/>
          <w:numId w:val="50"/>
        </w:numPr>
        <w:ind w:right="480"/>
      </w:pPr>
      <w:r>
        <w:t xml:space="preserve">It is suggested </w:t>
      </w:r>
      <w:proofErr w:type="gramStart"/>
      <w:r>
        <w:t>that</w:t>
      </w:r>
      <w:proofErr w:type="gramEnd"/>
      <w:r>
        <w:t xml:space="preserve"> not </w:t>
      </w:r>
      <w:proofErr w:type="gramStart"/>
      <w:r>
        <w:t>to run</w:t>
      </w:r>
      <w:proofErr w:type="gramEnd"/>
      <w:r>
        <w:t xml:space="preserve"> </w:t>
      </w:r>
      <w:proofErr w:type="gramStart"/>
      <w:r>
        <w:t>QGroundControl</w:t>
      </w:r>
      <w:proofErr w:type="gramEnd"/>
      <w:r>
        <w:t xml:space="preserve"> app only with video streaming, not even running </w:t>
      </w:r>
      <w:proofErr w:type="gramStart"/>
      <w:r>
        <w:t>one at</w:t>
      </w:r>
      <w:proofErr w:type="gramEnd"/>
      <w:r>
        <w:t xml:space="preserve"> backstage.</w:t>
      </w:r>
    </w:p>
    <w:p w14:paraId="6C285D77" w14:textId="4A049F36" w:rsidR="007603E5" w:rsidRDefault="000F50C3" w:rsidP="000F50C3">
      <w:pPr>
        <w:pStyle w:val="3"/>
      </w:pPr>
      <w:bookmarkStart w:id="83" w:name="_Toc187912906"/>
      <w:r>
        <w:t xml:space="preserve">General </w:t>
      </w:r>
      <w:r w:rsidR="00740D5D">
        <w:t>a</w:t>
      </w:r>
      <w:r>
        <w:t>ntenna</w:t>
      </w:r>
      <w:r w:rsidR="00740D5D">
        <w:t xml:space="preserve"> options and wireless mode configuration for different range</w:t>
      </w:r>
      <w:bookmarkEnd w:id="83"/>
    </w:p>
    <w:p w14:paraId="639686AE" w14:textId="53ADB7F1" w:rsidR="007603E5" w:rsidRPr="003540D0" w:rsidRDefault="009400E2" w:rsidP="009400E2">
      <w:pPr>
        <w:pStyle w:val="a2"/>
        <w:numPr>
          <w:ilvl w:val="0"/>
          <w:numId w:val="27"/>
        </w:numPr>
        <w:ind w:right="480"/>
        <w:rPr>
          <w:b/>
        </w:rPr>
      </w:pPr>
      <w:r w:rsidRPr="003540D0">
        <w:rPr>
          <w:b/>
        </w:rPr>
        <w:t>0 to 8 Kilometers Range:</w:t>
      </w:r>
    </w:p>
    <w:p w14:paraId="1A0B1577" w14:textId="701AED88" w:rsidR="009400E2" w:rsidRDefault="009400E2" w:rsidP="009400E2">
      <w:pPr>
        <w:pStyle w:val="a2"/>
        <w:numPr>
          <w:ilvl w:val="0"/>
          <w:numId w:val="0"/>
        </w:numPr>
        <w:ind w:left="846" w:right="480"/>
      </w:pPr>
      <w:r w:rsidRPr="009400E2">
        <w:t>Two standard omni antennas on ground unit.</w:t>
      </w:r>
    </w:p>
    <w:p w14:paraId="54178014" w14:textId="506F683A" w:rsidR="009400E2" w:rsidRDefault="009400E2" w:rsidP="009400E2">
      <w:pPr>
        <w:pStyle w:val="a2"/>
        <w:numPr>
          <w:ilvl w:val="0"/>
          <w:numId w:val="0"/>
        </w:numPr>
        <w:ind w:left="846" w:right="480"/>
      </w:pPr>
      <w:r w:rsidRPr="009400E2">
        <w:t>Wireless mode: 5 km or 8 km low latency.</w:t>
      </w:r>
    </w:p>
    <w:p w14:paraId="0CB4856E" w14:textId="46F35773" w:rsidR="007603E5" w:rsidRPr="003540D0" w:rsidRDefault="00674794" w:rsidP="009400E2">
      <w:pPr>
        <w:pStyle w:val="a2"/>
        <w:ind w:right="480"/>
        <w:rPr>
          <w:b/>
        </w:rPr>
      </w:pPr>
      <w:r w:rsidRPr="003540D0">
        <w:rPr>
          <w:b/>
        </w:rPr>
        <w:t>8</w:t>
      </w:r>
      <w:r w:rsidR="009400E2" w:rsidRPr="003540D0">
        <w:rPr>
          <w:b/>
        </w:rPr>
        <w:t xml:space="preserve"> to 15 Kilometers Range</w:t>
      </w:r>
      <w:r w:rsidR="00F4297C" w:rsidRPr="003540D0">
        <w:rPr>
          <w:b/>
        </w:rPr>
        <w:t>:</w:t>
      </w:r>
    </w:p>
    <w:p w14:paraId="6EC31F15" w14:textId="106A81DF" w:rsidR="00557F74" w:rsidRDefault="00557F74" w:rsidP="00557F74">
      <w:pPr>
        <w:pStyle w:val="a2"/>
        <w:numPr>
          <w:ilvl w:val="0"/>
          <w:numId w:val="0"/>
        </w:numPr>
        <w:ind w:left="846" w:right="480"/>
      </w:pPr>
      <w:r>
        <w:t xml:space="preserve">Two standard omni antennas or two standard long-range antennas on </w:t>
      </w:r>
      <w:proofErr w:type="gramStart"/>
      <w:r>
        <w:t>ground</w:t>
      </w:r>
      <w:proofErr w:type="gramEnd"/>
      <w:r>
        <w:rPr>
          <w:rFonts w:hint="eastAsia"/>
        </w:rPr>
        <w:t xml:space="preserve"> </w:t>
      </w:r>
      <w:r>
        <w:t>unit.</w:t>
      </w:r>
    </w:p>
    <w:p w14:paraId="610509DF" w14:textId="29FB9375" w:rsidR="00557F74" w:rsidRDefault="00557F74" w:rsidP="00557F74">
      <w:pPr>
        <w:pStyle w:val="a2"/>
        <w:numPr>
          <w:ilvl w:val="0"/>
          <w:numId w:val="0"/>
        </w:numPr>
        <w:ind w:left="846" w:right="480"/>
      </w:pPr>
      <w:r w:rsidRPr="00557F74">
        <w:t>Wireless mode: 15 km GCS.</w:t>
      </w:r>
    </w:p>
    <w:p w14:paraId="46D840C1" w14:textId="477F6D1A" w:rsidR="007603E5" w:rsidRPr="003540D0" w:rsidRDefault="00B219D6" w:rsidP="00B219D6">
      <w:pPr>
        <w:pStyle w:val="a2"/>
        <w:ind w:right="480"/>
        <w:rPr>
          <w:b/>
        </w:rPr>
      </w:pPr>
      <w:r w:rsidRPr="003540D0">
        <w:rPr>
          <w:b/>
        </w:rPr>
        <w:t>15 to 24 Kilometers GCS Flight</w:t>
      </w:r>
    </w:p>
    <w:p w14:paraId="7E895B47" w14:textId="2DA0FAF1" w:rsidR="00B219D6" w:rsidRDefault="00B219D6" w:rsidP="00B219D6">
      <w:pPr>
        <w:pStyle w:val="a2"/>
        <w:numPr>
          <w:ilvl w:val="0"/>
          <w:numId w:val="0"/>
        </w:numPr>
        <w:ind w:left="846" w:right="480"/>
      </w:pPr>
      <w:r w:rsidRPr="00B219D6">
        <w:t>Two standard long-range antennas or higher gain patch antennas on ground</w:t>
      </w:r>
      <w:r>
        <w:t xml:space="preserve"> unit.</w:t>
      </w:r>
    </w:p>
    <w:p w14:paraId="0E214936" w14:textId="4FF8263F" w:rsidR="00B219D6" w:rsidRDefault="00B219D6" w:rsidP="00B219D6">
      <w:pPr>
        <w:pStyle w:val="a2"/>
        <w:numPr>
          <w:ilvl w:val="0"/>
          <w:numId w:val="0"/>
        </w:numPr>
        <w:ind w:left="846" w:right="480"/>
      </w:pPr>
      <w:r w:rsidRPr="00B219D6">
        <w:t>Wireless mode: 24 km GCS.</w:t>
      </w:r>
    </w:p>
    <w:p w14:paraId="320845F0" w14:textId="7BB65DF0" w:rsidR="007603E5" w:rsidRDefault="00227F27" w:rsidP="00227F27">
      <w:pPr>
        <w:pStyle w:val="a2"/>
        <w:ind w:right="480"/>
      </w:pPr>
      <w:r>
        <w:t>The signal at the top of the standard omnidirectional antenna is weak. When</w:t>
      </w:r>
      <w:r>
        <w:rPr>
          <w:rFonts w:hint="eastAsia"/>
        </w:rPr>
        <w:t xml:space="preserve"> </w:t>
      </w:r>
      <w:r>
        <w:t>flying directly above the ground, the flying height of the aircraft should be as low</w:t>
      </w:r>
      <w:r>
        <w:rPr>
          <w:rFonts w:hint="eastAsia"/>
        </w:rPr>
        <w:t xml:space="preserve"> </w:t>
      </w:r>
      <w:r>
        <w:t>as 100 meters.</w:t>
      </w:r>
    </w:p>
    <w:p w14:paraId="026FCD5A" w14:textId="4635B2E1" w:rsidR="007603E5" w:rsidRDefault="000B4C71" w:rsidP="000B4C71">
      <w:pPr>
        <w:pStyle w:val="a2"/>
        <w:ind w:right="480"/>
      </w:pPr>
      <w:r>
        <w:t>When the ground unit is working with long range antennas or patch antennas,</w:t>
      </w:r>
      <w:r>
        <w:rPr>
          <w:rFonts w:hint="eastAsia"/>
        </w:rPr>
        <w:t xml:space="preserve"> </w:t>
      </w:r>
      <w:r>
        <w:t>the aircraft should always be in front of the antenna panel instead of being</w:t>
      </w:r>
      <w:r>
        <w:rPr>
          <w:rFonts w:hint="eastAsia"/>
        </w:rPr>
        <w:t xml:space="preserve"> </w:t>
      </w:r>
      <w:r>
        <w:t>vertical of the antenna or on opposite.</w:t>
      </w:r>
    </w:p>
    <w:p w14:paraId="16259BE9" w14:textId="2EA314D0" w:rsidR="007603E5" w:rsidRDefault="00002F44" w:rsidP="00002F44">
      <w:pPr>
        <w:pStyle w:val="3"/>
      </w:pPr>
      <w:bookmarkStart w:id="84" w:name="_Toc187912907"/>
      <w:r w:rsidRPr="00002F44">
        <w:t>How to</w:t>
      </w:r>
      <w:r w:rsidR="007E769C" w:rsidRPr="00002F44">
        <w:t xml:space="preserve"> place the long-range patch antennas on</w:t>
      </w:r>
      <w:r w:rsidRPr="00002F44">
        <w:t xml:space="preserve"> Ground Unit</w:t>
      </w:r>
      <w:bookmarkEnd w:id="84"/>
    </w:p>
    <w:p w14:paraId="3BDB058D" w14:textId="536E6885" w:rsidR="007603E5" w:rsidRDefault="006803B6" w:rsidP="006803B6">
      <w:pPr>
        <w:pStyle w:val="a2"/>
        <w:numPr>
          <w:ilvl w:val="0"/>
          <w:numId w:val="28"/>
        </w:numPr>
        <w:ind w:right="480"/>
      </w:pPr>
      <w:r w:rsidRPr="006803B6">
        <w:t>The SMA connec</w:t>
      </w:r>
      <w:r>
        <w:t>tors should be screwed tightly.</w:t>
      </w:r>
    </w:p>
    <w:p w14:paraId="5C70BCC6" w14:textId="1D7EB863" w:rsidR="007603E5" w:rsidRDefault="006803B6" w:rsidP="006803B6">
      <w:pPr>
        <w:pStyle w:val="a2"/>
        <w:ind w:right="480"/>
      </w:pPr>
      <w:r>
        <w:t>Long-range patch antennas are directional, which should always be pointing to</w:t>
      </w:r>
      <w:r>
        <w:rPr>
          <w:rFonts w:hint="eastAsia"/>
        </w:rPr>
        <w:t xml:space="preserve"> </w:t>
      </w:r>
      <w:r>
        <w:t>the aircraft during flight.</w:t>
      </w:r>
    </w:p>
    <w:p w14:paraId="6C06EDDD" w14:textId="19405A74" w:rsidR="007603E5" w:rsidRDefault="00805F94" w:rsidP="00805F94">
      <w:pPr>
        <w:pStyle w:val="a2"/>
        <w:ind w:right="480"/>
      </w:pPr>
      <w:r>
        <w:t>When you are using standard long-range antennas, please make its short</w:t>
      </w:r>
      <w:r>
        <w:rPr>
          <w:rFonts w:hint="eastAsia"/>
        </w:rPr>
        <w:t xml:space="preserve"> </w:t>
      </w:r>
      <w:proofErr w:type="gramStart"/>
      <w:r>
        <w:t>side be</w:t>
      </w:r>
      <w:proofErr w:type="gramEnd"/>
      <w:r>
        <w:t xml:space="preserve"> parallel with horizon and its long side be vertical of the control panel to </w:t>
      </w:r>
      <w:r w:rsidR="003D7262">
        <w:t>get the best signal quality.</w:t>
      </w:r>
    </w:p>
    <w:p w14:paraId="142DCEA0" w14:textId="433467A1" w:rsidR="007603E5" w:rsidRDefault="00AE320E" w:rsidP="00AE320E">
      <w:pPr>
        <w:pStyle w:val="3"/>
      </w:pPr>
      <w:bookmarkStart w:id="85" w:name="_Toc187912908"/>
      <w:r w:rsidRPr="00AE320E">
        <w:t>How to</w:t>
      </w:r>
      <w:r w:rsidR="00B643F3" w:rsidRPr="00AE320E">
        <w:t xml:space="preserve"> place</w:t>
      </w:r>
      <w:r w:rsidRPr="00AE320E">
        <w:t xml:space="preserve"> Air Unit </w:t>
      </w:r>
      <w:r w:rsidR="00B643F3" w:rsidRPr="00AE320E">
        <w:t>antennas</w:t>
      </w:r>
      <w:bookmarkEnd w:id="85"/>
    </w:p>
    <w:p w14:paraId="3C5C985B" w14:textId="10ECCD47" w:rsidR="007603E5" w:rsidRDefault="00BB6814" w:rsidP="00BB6814">
      <w:pPr>
        <w:pStyle w:val="a2"/>
        <w:numPr>
          <w:ilvl w:val="0"/>
          <w:numId w:val="29"/>
        </w:numPr>
        <w:ind w:right="480"/>
      </w:pPr>
      <w:r w:rsidRPr="00BB6814">
        <w:t>The SMA connectors should be screwed tightly</w:t>
      </w:r>
      <w:r>
        <w:t>.</w:t>
      </w:r>
    </w:p>
    <w:p w14:paraId="095C33EA" w14:textId="4FEAC080" w:rsidR="00BB6814" w:rsidRDefault="00BB6814" w:rsidP="00BB6814">
      <w:pPr>
        <w:pStyle w:val="a2"/>
        <w:ind w:right="480"/>
      </w:pPr>
      <w:r w:rsidRPr="00BB6814">
        <w:t xml:space="preserve">On multirotor, the standard omni antennas should be hanging vertically from the drone arms with the antenna heads pointing to ground, and the antenna flat side should always point to the ground unit during flight. On </w:t>
      </w:r>
      <w:r w:rsidR="00B57ECB" w:rsidRPr="00BB6814">
        <w:t>planes</w:t>
      </w:r>
      <w:r w:rsidRPr="00BB6814">
        <w:t>, the standard</w:t>
      </w:r>
      <w:r>
        <w:t xml:space="preserve"> </w:t>
      </w:r>
      <w:r w:rsidRPr="00BB6814">
        <w:t xml:space="preserve">omni antenna can </w:t>
      </w:r>
      <w:r w:rsidRPr="00BB6814">
        <w:lastRenderedPageBreak/>
        <w:t>stand vertically above the wings, and the antenna flat side</w:t>
      </w:r>
      <w:r>
        <w:t xml:space="preserve"> </w:t>
      </w:r>
      <w:r w:rsidRPr="00BB6814">
        <w:t>should always point to the ground unit during flight.</w:t>
      </w:r>
    </w:p>
    <w:p w14:paraId="0BB72681" w14:textId="0D98538F" w:rsidR="007603E5" w:rsidRDefault="00E2217D" w:rsidP="00E2217D">
      <w:pPr>
        <w:pStyle w:val="a2"/>
        <w:ind w:right="480"/>
      </w:pPr>
      <w:r>
        <w:t>The air unit antenna feeder wire should be placed away from E.S.C and motors,</w:t>
      </w:r>
      <w:r>
        <w:rPr>
          <w:rFonts w:hint="eastAsia"/>
        </w:rPr>
        <w:t xml:space="preserve"> </w:t>
      </w:r>
      <w:r>
        <w:t>and any other equipment with heavy current or interference. Do not cross or</w:t>
      </w:r>
      <w:r>
        <w:rPr>
          <w:rFonts w:hint="eastAsia"/>
        </w:rPr>
        <w:t xml:space="preserve"> </w:t>
      </w:r>
      <w:r>
        <w:t>overlap the antenna feeder wires.</w:t>
      </w:r>
    </w:p>
    <w:p w14:paraId="0C4CE5C7" w14:textId="0B732299" w:rsidR="007603E5" w:rsidRDefault="003220B6" w:rsidP="003220B6">
      <w:pPr>
        <w:pStyle w:val="a2"/>
        <w:ind w:right="480"/>
      </w:pPr>
      <w:r>
        <w:t>The antenna body, feeder wire, and the SMA connectors should not touch the</w:t>
      </w:r>
      <w:r>
        <w:rPr>
          <w:rFonts w:hint="eastAsia"/>
        </w:rPr>
        <w:t xml:space="preserve"> </w:t>
      </w:r>
      <w:r>
        <w:t>metal / carbon-fiber structure parts directly. Please reserve at least 10 mm</w:t>
      </w:r>
      <w:r>
        <w:rPr>
          <w:rFonts w:hint="eastAsia"/>
        </w:rPr>
        <w:t xml:space="preserve"> </w:t>
      </w:r>
      <w:r>
        <w:t>distance between these parts and the structure parts.</w:t>
      </w:r>
    </w:p>
    <w:p w14:paraId="418661C2" w14:textId="77777777" w:rsidR="00B92E7B" w:rsidRDefault="00A15B11" w:rsidP="00F05CCF">
      <w:pPr>
        <w:pStyle w:val="a2"/>
        <w:ind w:right="480"/>
      </w:pPr>
      <w:r w:rsidRPr="00B92E7B">
        <w:t>The two air unit antennas should be placed away from each other for at least</w:t>
      </w:r>
      <w:r w:rsidRPr="00B92E7B">
        <w:rPr>
          <w:rFonts w:hint="eastAsia"/>
        </w:rPr>
        <w:t xml:space="preserve"> </w:t>
      </w:r>
      <w:r w:rsidRPr="00B92E7B">
        <w:t xml:space="preserve">50 mm distance. And try your best to avoid any kinds of obstruction between the ground unit </w:t>
      </w:r>
      <w:r w:rsidR="00B92E7B">
        <w:t>and the aircraft during flight.</w:t>
      </w:r>
    </w:p>
    <w:p w14:paraId="30E4D031" w14:textId="5926D356" w:rsidR="007603E5" w:rsidRPr="00B92E7B" w:rsidRDefault="00A15B11" w:rsidP="00F05CCF">
      <w:pPr>
        <w:pStyle w:val="a2"/>
        <w:ind w:right="480"/>
      </w:pPr>
      <w:r w:rsidRPr="00B92E7B">
        <w:t>Please be very careful with the antenna wire’s SMA connectors and its solder</w:t>
      </w:r>
      <w:r w:rsidRPr="00B92E7B">
        <w:rPr>
          <w:rFonts w:hint="eastAsia"/>
        </w:rPr>
        <w:t xml:space="preserve"> </w:t>
      </w:r>
      <w:r w:rsidRPr="00B92E7B">
        <w:t>connectors. Do not drag them or bend them in case of any damage. To adjust</w:t>
      </w:r>
      <w:r w:rsidRPr="00B92E7B">
        <w:rPr>
          <w:rFonts w:hint="eastAsia"/>
        </w:rPr>
        <w:t xml:space="preserve"> </w:t>
      </w:r>
      <w:r w:rsidRPr="00B92E7B">
        <w:t>the position of the antenna, please always try to bend the middle part of the</w:t>
      </w:r>
      <w:r w:rsidRPr="00B92E7B">
        <w:rPr>
          <w:rFonts w:hint="eastAsia"/>
        </w:rPr>
        <w:t xml:space="preserve"> </w:t>
      </w:r>
      <w:r w:rsidRPr="00B92E7B">
        <w:t>antenna feeder wires.</w:t>
      </w:r>
    </w:p>
    <w:p w14:paraId="3F107EDF" w14:textId="6B75014A" w:rsidR="00174F93" w:rsidRPr="00F6534B" w:rsidRDefault="007D0F10" w:rsidP="00394039">
      <w:pPr>
        <w:pStyle w:val="1"/>
      </w:pPr>
      <w:r>
        <w:br w:type="page"/>
      </w:r>
      <w:bookmarkStart w:id="86" w:name="_Toc187912909"/>
      <w:r w:rsidR="008119D8" w:rsidRPr="00394039">
        <w:lastRenderedPageBreak/>
        <w:t>INTELLIGENT FLIGHT BATTERY</w:t>
      </w:r>
      <w:bookmarkEnd w:id="86"/>
    </w:p>
    <w:p w14:paraId="0D98C044" w14:textId="5E0C2817" w:rsidR="00174F93" w:rsidRDefault="00394039" w:rsidP="00857AD4">
      <w:pPr>
        <w:pStyle w:val="2"/>
      </w:pPr>
      <w:bookmarkStart w:id="87" w:name="_Toc187912910"/>
      <w:r>
        <w:rPr>
          <w:rFonts w:hint="eastAsia"/>
        </w:rPr>
        <w:t>O</w:t>
      </w:r>
      <w:r>
        <w:t>verview</w:t>
      </w:r>
      <w:bookmarkEnd w:id="87"/>
    </w:p>
    <w:p w14:paraId="2C7C058D" w14:textId="3B2167D3" w:rsidR="00D75543" w:rsidRPr="00D75543" w:rsidRDefault="008B41B3" w:rsidP="008B41B3">
      <w:r w:rsidRPr="008B41B3">
        <w:t xml:space="preserve">The intelligent flight battery is assembled </w:t>
      </w:r>
      <w:r w:rsidR="00E26E4E" w:rsidRPr="00E26E4E">
        <w:t>from</w:t>
      </w:r>
      <w:r w:rsidRPr="008B41B3">
        <w:t xml:space="preserve"> high-quality</w:t>
      </w:r>
      <w:r w:rsidR="00E26E4E" w:rsidRPr="00E26E4E">
        <w:t>, high-performance</w:t>
      </w:r>
      <w:r w:rsidRPr="008B41B3">
        <w:t xml:space="preserve"> high-voltage lithium cells</w:t>
      </w:r>
      <w:r w:rsidR="00E26E4E" w:rsidRPr="00E26E4E">
        <w:t xml:space="preserve">. The </w:t>
      </w:r>
      <w:r w:rsidRPr="008B41B3">
        <w:t xml:space="preserve">nominal voltage of </w:t>
      </w:r>
      <w:r w:rsidR="00E26E4E" w:rsidRPr="00E26E4E">
        <w:t xml:space="preserve">the cell is </w:t>
      </w:r>
      <w:r w:rsidRPr="008B41B3">
        <w:t xml:space="preserve">3.8V, </w:t>
      </w:r>
      <w:r w:rsidR="00E26E4E" w:rsidRPr="00E26E4E">
        <w:t>the</w:t>
      </w:r>
      <w:r w:rsidRPr="008B41B3">
        <w:t xml:space="preserve"> energy density </w:t>
      </w:r>
      <w:r w:rsidR="00E26E4E" w:rsidRPr="00E26E4E">
        <w:t>is over</w:t>
      </w:r>
      <w:r w:rsidRPr="008B41B3">
        <w:t xml:space="preserve"> 200Wh/kg, </w:t>
      </w:r>
      <w:r w:rsidR="00E26E4E" w:rsidRPr="00E26E4E">
        <w:t>it</w:t>
      </w:r>
      <w:r w:rsidRPr="008B41B3">
        <w:t xml:space="preserve"> supports 3C fast charging customization</w:t>
      </w:r>
      <w:r w:rsidR="00E26E4E" w:rsidRPr="00E26E4E">
        <w:t>, and uses a stacking</w:t>
      </w:r>
      <w:r w:rsidRPr="008B41B3">
        <w:t xml:space="preserve"> process</w:t>
      </w:r>
      <w:r w:rsidR="00E26E4E" w:rsidRPr="00E26E4E">
        <w:t>, which has a smaller</w:t>
      </w:r>
      <w:r w:rsidRPr="008B41B3">
        <w:t xml:space="preserve"> internal resistance </w:t>
      </w:r>
      <w:r w:rsidR="00E26E4E" w:rsidRPr="00E26E4E">
        <w:t>and better</w:t>
      </w:r>
      <w:r w:rsidRPr="008B41B3">
        <w:t xml:space="preserve"> charging and discharging efficiency.</w:t>
      </w:r>
    </w:p>
    <w:p w14:paraId="3C8A508B" w14:textId="7067FF2D" w:rsidR="00174F93" w:rsidRDefault="0003383E" w:rsidP="00857AD4">
      <w:pPr>
        <w:pStyle w:val="2"/>
      </w:pPr>
      <w:bookmarkStart w:id="88" w:name="_Battery_charging"/>
      <w:bookmarkStart w:id="89" w:name="_Toc187912911"/>
      <w:bookmarkEnd w:id="88"/>
      <w:r w:rsidRPr="0003383E">
        <w:t>Battery charging</w:t>
      </w:r>
      <w:bookmarkEnd w:id="89"/>
    </w:p>
    <w:p w14:paraId="04E1BC96" w14:textId="5F9330FF" w:rsidR="007A1DFA" w:rsidRDefault="00437CEF" w:rsidP="00BC2043">
      <w:r w:rsidRPr="00B85686">
        <w:t xml:space="preserve">The four-channel smart charger is a smart charger that integrates a charger and a charging </w:t>
      </w:r>
      <w:r w:rsidR="006E19E6" w:rsidRPr="00B85686">
        <w:t>manager and</w:t>
      </w:r>
      <w:r w:rsidRPr="00B85686">
        <w:t xml:space="preserve"> can connect 4 batteries. The charger has a maximum output power of up to </w:t>
      </w:r>
      <w:r w:rsidR="006E19E6" w:rsidRPr="00B85686">
        <w:t>2500W and</w:t>
      </w:r>
      <w:r w:rsidRPr="00B85686">
        <w:t xml:space="preserve"> has two modes of fast charging and slow charging for users to choose from. </w:t>
      </w:r>
    </w:p>
    <w:p w14:paraId="4AAF4FF2" w14:textId="3F218B17" w:rsidR="00BC2043" w:rsidRPr="00BC2043" w:rsidRDefault="00437CEF" w:rsidP="00BC2043">
      <w:r w:rsidRPr="00B85686">
        <w:t>During the charging process, the charger can communicate with the battery and intelligently adjust the charging current according to the current acceptable current size of the current battery condition. In addition, this charger is easy to operate, safe and reliable, and has functions such as overcurrent protection, overcharge protection, overtemperature protection and status indication</w:t>
      </w:r>
      <w:r w:rsidRPr="00437CEF">
        <w:t>.</w:t>
      </w:r>
    </w:p>
    <w:p w14:paraId="0CB71FCA" w14:textId="165756A2" w:rsidR="006D0D76" w:rsidRDefault="00F02B14" w:rsidP="00EE66C6">
      <w:r>
        <w:rPr>
          <w:noProof/>
        </w:rPr>
        <w:drawing>
          <wp:inline distT="0" distB="0" distL="0" distR="0" wp14:anchorId="2FA33FD2" wp14:editId="7F1BAE7E">
            <wp:extent cx="6188710" cy="4329430"/>
            <wp:effectExtent l="0" t="0" r="2540" b="0"/>
            <wp:docPr id="1507771499"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771499" name="图片 5" descr="图示&#10;&#10;描述已自动生成"/>
                    <pic:cNvPicPr/>
                  </pic:nvPicPr>
                  <pic:blipFill>
                    <a:blip r:embed="rId37">
                      <a:extLst>
                        <a:ext uri="{28A0092B-C50C-407E-A947-70E740481C1C}">
                          <a14:useLocalDpi xmlns:a14="http://schemas.microsoft.com/office/drawing/2010/main" val="0"/>
                        </a:ext>
                      </a:extLst>
                    </a:blip>
                    <a:stretch>
                      <a:fillRect/>
                    </a:stretch>
                  </pic:blipFill>
                  <pic:spPr>
                    <a:xfrm>
                      <a:off x="0" y="0"/>
                      <a:ext cx="6188710" cy="4329430"/>
                    </a:xfrm>
                    <a:prstGeom prst="rect">
                      <a:avLst/>
                    </a:prstGeom>
                  </pic:spPr>
                </pic:pic>
              </a:graphicData>
            </a:graphic>
          </wp:inline>
        </w:drawing>
      </w:r>
    </w:p>
    <w:p w14:paraId="0D05D1C6" w14:textId="4EBADD86" w:rsidR="00B85686" w:rsidRDefault="00F45840" w:rsidP="007427DE">
      <w:pPr>
        <w:pStyle w:val="3"/>
      </w:pPr>
      <w:bookmarkStart w:id="90" w:name="_Toc187912912"/>
      <w:commentRangeStart w:id="91"/>
      <w:r w:rsidRPr="00F45840">
        <w:lastRenderedPageBreak/>
        <w:t>Procedure</w:t>
      </w:r>
      <w:bookmarkEnd w:id="90"/>
      <w:commentRangeEnd w:id="91"/>
      <w:r w:rsidR="001E5D0E">
        <w:rPr>
          <w:rStyle w:val="aff8"/>
          <w:bCs w:val="0"/>
          <w:color w:val="auto"/>
        </w:rPr>
        <w:commentReference w:id="91"/>
      </w:r>
    </w:p>
    <w:p w14:paraId="39F16701" w14:textId="54E5BA6E" w:rsidR="00B85686" w:rsidRDefault="008B0C71" w:rsidP="00EE66C6">
      <w:r w:rsidRPr="008B0C71">
        <w:t xml:space="preserve">Before using the charger, please make sure that the charger is grounded through the grounding wire and use it strictly according to the instructions. The charger can </w:t>
      </w:r>
      <w:r w:rsidR="00745608" w:rsidRPr="008B0C71">
        <w:t>connect</w:t>
      </w:r>
      <w:r w:rsidRPr="008B0C71">
        <w:t xml:space="preserve"> to 4 batteries. Please use this product as follows.</w:t>
      </w:r>
    </w:p>
    <w:p w14:paraId="69ADE63D" w14:textId="56F25D15" w:rsidR="00B85686" w:rsidRDefault="00225BB1" w:rsidP="008B0C71">
      <w:pPr>
        <w:pStyle w:val="a2"/>
        <w:numPr>
          <w:ilvl w:val="0"/>
          <w:numId w:val="49"/>
        </w:numPr>
        <w:ind w:right="480"/>
      </w:pPr>
      <w:r w:rsidRPr="00225BB1">
        <w:t>Power on: Connect the AC power supply, turn on the power switch, the charger will beep, and the fan will rotate once.</w:t>
      </w:r>
    </w:p>
    <w:p w14:paraId="657D381C" w14:textId="25E0FA59" w:rsidR="00225BB1" w:rsidRDefault="00872BC0" w:rsidP="008B0C71">
      <w:pPr>
        <w:pStyle w:val="a2"/>
        <w:numPr>
          <w:ilvl w:val="0"/>
          <w:numId w:val="49"/>
        </w:numPr>
        <w:ind w:right="480"/>
      </w:pPr>
      <w:r w:rsidRPr="00872BC0">
        <w:t>Connect the battery: Please connect the battery and charger as shown below:</w:t>
      </w:r>
    </w:p>
    <w:p w14:paraId="2E9990B4" w14:textId="6B6228CF" w:rsidR="00B85686" w:rsidRDefault="00F02B14" w:rsidP="00EE66C6">
      <w:r>
        <w:rPr>
          <w:noProof/>
        </w:rPr>
        <w:drawing>
          <wp:inline distT="0" distB="0" distL="0" distR="0" wp14:anchorId="2FC47760" wp14:editId="6C560883">
            <wp:extent cx="6188710" cy="2233930"/>
            <wp:effectExtent l="0" t="0" r="2540" b="0"/>
            <wp:docPr id="724604123" name="图片 6"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04123" name="图片 6" descr="图示, 示意图&#10;&#10;描述已自动生成"/>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88710" cy="2233930"/>
                    </a:xfrm>
                    <a:prstGeom prst="rect">
                      <a:avLst/>
                    </a:prstGeom>
                  </pic:spPr>
                </pic:pic>
              </a:graphicData>
            </a:graphic>
          </wp:inline>
        </w:drawing>
      </w:r>
    </w:p>
    <w:p w14:paraId="32D16B73" w14:textId="77777777" w:rsidR="00A06E03" w:rsidRDefault="00A06E03" w:rsidP="00A06E03">
      <w:pPr>
        <w:pStyle w:val="afb"/>
      </w:pPr>
      <w:r w:rsidRPr="00A06E03">
        <w:t xml:space="preserve">Note: </w:t>
      </w:r>
    </w:p>
    <w:p w14:paraId="1745FE19" w14:textId="3C92ACBC" w:rsidR="00952D73" w:rsidRDefault="00952D73" w:rsidP="00A06E03">
      <w:pPr>
        <w:pStyle w:val="afb"/>
      </w:pPr>
      <w:r w:rsidRPr="00952D73">
        <w:t>12-cell and 14-cell batteries cannot be charged together. Select the slow charge/fast charge mode, press and hold the "Start/Stop" button for 3 seconds to start charging</w:t>
      </w:r>
      <w:r>
        <w:rPr>
          <w:rFonts w:hint="eastAsia"/>
        </w:rPr>
        <w:t>.</w:t>
      </w:r>
    </w:p>
    <w:p w14:paraId="18FB18C9" w14:textId="1E0D7708" w:rsidR="00C40633" w:rsidRDefault="00745608" w:rsidP="00A06E03">
      <w:pPr>
        <w:pStyle w:val="afb"/>
      </w:pPr>
      <w:r w:rsidRPr="00C40633">
        <w:t>Shortly</w:t>
      </w:r>
      <w:r w:rsidR="00C40633" w:rsidRPr="00C40633">
        <w:t xml:space="preserve"> press the "Start/Stop" button to stop or release the abnormal state.</w:t>
      </w:r>
    </w:p>
    <w:p w14:paraId="50A11EC7" w14:textId="2BD09C7B" w:rsidR="00051B73" w:rsidRDefault="00995810" w:rsidP="009C10E2">
      <w:pPr>
        <w:pStyle w:val="3"/>
      </w:pPr>
      <w:bookmarkStart w:id="92" w:name="_Toc187912913"/>
      <w:r w:rsidRPr="00995810">
        <w:t>Storage charger</w:t>
      </w:r>
      <w:bookmarkEnd w:id="92"/>
    </w:p>
    <w:p w14:paraId="6610C246" w14:textId="694938C3" w:rsidR="00995810" w:rsidRDefault="00995810" w:rsidP="00995810">
      <w:r w:rsidRPr="00995810">
        <w:t>When charging is complete or the charger is not in use, disconnect the battery charging cable from the battery and the power cord, and cover the battery charging port protective cover to prevent the main charging port from being oxidized. Store the charger in a cool and dry place for protection.</w:t>
      </w:r>
    </w:p>
    <w:p w14:paraId="1E90C78F" w14:textId="1723394E" w:rsidR="00995810" w:rsidRDefault="00ED3BE2" w:rsidP="00AB4204">
      <w:pPr>
        <w:pStyle w:val="3"/>
      </w:pPr>
      <w:bookmarkStart w:id="93" w:name="_Toc187912914"/>
      <w:r w:rsidRPr="00ED3BE2">
        <w:t>Indicator status display</w:t>
      </w:r>
      <w:bookmarkEnd w:id="93"/>
    </w:p>
    <w:tbl>
      <w:tblPr>
        <w:tblStyle w:val="ae"/>
        <w:tblW w:w="0" w:type="auto"/>
        <w:jc w:val="center"/>
        <w:tblLook w:val="04A0" w:firstRow="1" w:lastRow="0" w:firstColumn="1" w:lastColumn="0" w:noHBand="0" w:noVBand="1"/>
      </w:tblPr>
      <w:tblGrid>
        <w:gridCol w:w="2405"/>
        <w:gridCol w:w="3667"/>
        <w:gridCol w:w="3152"/>
      </w:tblGrid>
      <w:tr w:rsidR="003F20CF" w:rsidRPr="00112EC3" w14:paraId="5F3F607D" w14:textId="2CFA9BC2" w:rsidTr="00AB05E7">
        <w:trPr>
          <w:jc w:val="center"/>
        </w:trPr>
        <w:tc>
          <w:tcPr>
            <w:tcW w:w="2405" w:type="dxa"/>
            <w:vMerge w:val="restart"/>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706D7EC2" w14:textId="77777777" w:rsidR="003F20CF" w:rsidRDefault="003F20CF" w:rsidP="003F20CF">
            <w:pPr>
              <w:pStyle w:val="af4"/>
              <w:jc w:val="both"/>
            </w:pPr>
            <w:r>
              <w:t>Channel indicator light</w:t>
            </w:r>
          </w:p>
          <w:p w14:paraId="66D97B6C" w14:textId="33A4C3C6" w:rsidR="003F20CF" w:rsidRPr="00112EC3" w:rsidRDefault="003F20CF" w:rsidP="003F20CF">
            <w:pPr>
              <w:pStyle w:val="af4"/>
              <w:jc w:val="both"/>
            </w:pPr>
            <w:r>
              <w:t>(green light)</w:t>
            </w:r>
          </w:p>
        </w:tc>
        <w:tc>
          <w:tcPr>
            <w:tcW w:w="3667" w:type="dxa"/>
            <w:vMerge w:val="restart"/>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4060DE5D" w14:textId="6D069374" w:rsidR="003F20CF" w:rsidRPr="00112EC3" w:rsidRDefault="003F20CF" w:rsidP="00777A33">
            <w:pPr>
              <w:pStyle w:val="af4"/>
              <w:jc w:val="both"/>
            </w:pPr>
            <w:r w:rsidRPr="00427500">
              <w:t>Battery detected</w:t>
            </w: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25363A91" w14:textId="5CBB68C9" w:rsidR="003F20CF" w:rsidRPr="00112EC3" w:rsidRDefault="003F20CF" w:rsidP="00777A33">
            <w:pPr>
              <w:pStyle w:val="af4"/>
              <w:jc w:val="both"/>
            </w:pPr>
            <w:r w:rsidRPr="00427500">
              <w:t xml:space="preserve">The corresponding </w:t>
            </w:r>
            <w:r w:rsidR="00120FFD" w:rsidRPr="00427500">
              <w:t>channel’s</w:t>
            </w:r>
            <w:r w:rsidRPr="00427500">
              <w:t xml:space="preserve"> average voltage is &lt;4.05V per section and the orange light is always on</w:t>
            </w:r>
          </w:p>
        </w:tc>
      </w:tr>
      <w:tr w:rsidR="003F20CF" w:rsidRPr="00112EC3" w14:paraId="284820C5" w14:textId="7D5B8A27" w:rsidTr="00AB05E7">
        <w:trPr>
          <w:jc w:val="center"/>
        </w:trPr>
        <w:tc>
          <w:tcPr>
            <w:tcW w:w="2405"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1D6578EC" w14:textId="7EF47BAE" w:rsidR="003F20CF" w:rsidRPr="00112EC3" w:rsidRDefault="003F20CF" w:rsidP="00777A33">
            <w:pPr>
              <w:pStyle w:val="af4"/>
              <w:jc w:val="both"/>
            </w:pPr>
          </w:p>
        </w:tc>
        <w:tc>
          <w:tcPr>
            <w:tcW w:w="3667" w:type="dxa"/>
            <w:vMerge/>
            <w:tcBorders>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8DCC395" w14:textId="6572C4CB" w:rsidR="003F20CF" w:rsidRPr="00112EC3" w:rsidRDefault="003F20CF" w:rsidP="00777A33">
            <w:pPr>
              <w:pStyle w:val="af4"/>
              <w:jc w:val="both"/>
            </w:pP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3BCFE923" w14:textId="5ACD29C3" w:rsidR="003F20CF" w:rsidRPr="00112EC3" w:rsidRDefault="003F20CF" w:rsidP="00777A33">
            <w:pPr>
              <w:pStyle w:val="af4"/>
              <w:jc w:val="both"/>
            </w:pPr>
            <w:r w:rsidRPr="000F020C">
              <w:t>The corresponding channel average voltage per section&gt; 4.05V green light is always on</w:t>
            </w:r>
          </w:p>
        </w:tc>
      </w:tr>
      <w:tr w:rsidR="003F20CF" w:rsidRPr="00112EC3" w14:paraId="63774FAB" w14:textId="44DAB2B6" w:rsidTr="00AB05E7">
        <w:trPr>
          <w:jc w:val="center"/>
        </w:trPr>
        <w:tc>
          <w:tcPr>
            <w:tcW w:w="2405"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721DDFC8" w14:textId="362956BD" w:rsidR="003F20CF" w:rsidRPr="00112EC3" w:rsidRDefault="003F20CF" w:rsidP="00777A33">
            <w:pPr>
              <w:pStyle w:val="af4"/>
              <w:jc w:val="both"/>
            </w:pPr>
          </w:p>
        </w:tc>
        <w:tc>
          <w:tcPr>
            <w:tcW w:w="3667"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F1F0106" w14:textId="29B1336C" w:rsidR="003F20CF" w:rsidRPr="00112EC3" w:rsidRDefault="003F20CF" w:rsidP="00777A33">
            <w:pPr>
              <w:pStyle w:val="af4"/>
              <w:jc w:val="both"/>
            </w:pPr>
            <w:r w:rsidRPr="00F11006">
              <w:t>Charging</w:t>
            </w: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1506C0AB" w14:textId="05874BE1" w:rsidR="003F20CF" w:rsidRPr="00112EC3" w:rsidRDefault="003F20CF" w:rsidP="00777A33">
            <w:pPr>
              <w:pStyle w:val="af4"/>
              <w:jc w:val="both"/>
            </w:pPr>
            <w:r w:rsidRPr="000F020C">
              <w:t>The green light of the corresponding channel flashes</w:t>
            </w:r>
          </w:p>
        </w:tc>
      </w:tr>
      <w:tr w:rsidR="003F20CF" w:rsidRPr="00112EC3" w14:paraId="2115E7D0" w14:textId="650EBC3E" w:rsidTr="00AB05E7">
        <w:trPr>
          <w:jc w:val="center"/>
        </w:trPr>
        <w:tc>
          <w:tcPr>
            <w:tcW w:w="2405" w:type="dxa"/>
            <w:vMerge/>
            <w:tcBorders>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3384323" w14:textId="46BB4E46" w:rsidR="003F20CF" w:rsidRPr="00112EC3" w:rsidRDefault="003F20CF" w:rsidP="00777A33">
            <w:pPr>
              <w:pStyle w:val="af4"/>
              <w:jc w:val="both"/>
            </w:pPr>
          </w:p>
        </w:tc>
        <w:tc>
          <w:tcPr>
            <w:tcW w:w="3667"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07484C2" w14:textId="25088FFF" w:rsidR="003F20CF" w:rsidRPr="00112EC3" w:rsidRDefault="003F20CF" w:rsidP="00777A33">
            <w:pPr>
              <w:pStyle w:val="af4"/>
              <w:jc w:val="both"/>
            </w:pPr>
            <w:r w:rsidRPr="00F11006">
              <w:t>Charging completed</w:t>
            </w: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015870F7" w14:textId="557D36E5" w:rsidR="003F20CF" w:rsidRPr="00112EC3" w:rsidRDefault="003F20CF" w:rsidP="00777A33">
            <w:pPr>
              <w:pStyle w:val="af4"/>
              <w:jc w:val="both"/>
            </w:pPr>
            <w:r w:rsidRPr="000F020C">
              <w:t>The corresponding channel green light is always on</w:t>
            </w:r>
          </w:p>
        </w:tc>
      </w:tr>
      <w:tr w:rsidR="00F501E1" w14:paraId="0B6C3976" w14:textId="07B9A282" w:rsidTr="00AB05E7">
        <w:trPr>
          <w:jc w:val="center"/>
        </w:trPr>
        <w:tc>
          <w:tcPr>
            <w:tcW w:w="2405" w:type="dxa"/>
            <w:vMerge w:val="restart"/>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1D556A90" w14:textId="77777777" w:rsidR="00F501E1" w:rsidRDefault="00F501E1" w:rsidP="00F501E1">
            <w:pPr>
              <w:pStyle w:val="af4"/>
              <w:jc w:val="both"/>
            </w:pPr>
            <w:r>
              <w:t>Mode indicator light</w:t>
            </w:r>
          </w:p>
          <w:p w14:paraId="606AC82A" w14:textId="70E5E7E8" w:rsidR="00F501E1" w:rsidRPr="00C0556C" w:rsidRDefault="00F501E1" w:rsidP="00F501E1">
            <w:pPr>
              <w:pStyle w:val="af4"/>
              <w:jc w:val="both"/>
            </w:pPr>
            <w:r>
              <w:t>(green light)</w:t>
            </w:r>
          </w:p>
        </w:tc>
        <w:tc>
          <w:tcPr>
            <w:tcW w:w="3667"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B8DD689" w14:textId="0ECDAEB3" w:rsidR="00F501E1" w:rsidRDefault="00F501E1" w:rsidP="00777A33">
            <w:pPr>
              <w:pStyle w:val="af4"/>
              <w:jc w:val="both"/>
            </w:pPr>
            <w:r w:rsidRPr="00982D52">
              <w:t>Standby</w:t>
            </w: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779BFCC9" w14:textId="62E1B03F" w:rsidR="00F501E1" w:rsidRDefault="00F501E1" w:rsidP="00777A33">
            <w:pPr>
              <w:pStyle w:val="af4"/>
              <w:jc w:val="both"/>
            </w:pPr>
            <w:r w:rsidRPr="00C64BB9">
              <w:t>The corresponding mode light is always on</w:t>
            </w:r>
          </w:p>
        </w:tc>
      </w:tr>
      <w:tr w:rsidR="00F501E1" w:rsidRPr="00112EC3" w14:paraId="5767CF9A" w14:textId="22FF16C0" w:rsidTr="00AB05E7">
        <w:trPr>
          <w:jc w:val="center"/>
        </w:trPr>
        <w:tc>
          <w:tcPr>
            <w:tcW w:w="2405" w:type="dxa"/>
            <w:vMerge/>
            <w:tcBorders>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1E528BA" w14:textId="1F26BEB0" w:rsidR="00F501E1" w:rsidRPr="00112EC3" w:rsidRDefault="00F501E1" w:rsidP="00777A33">
            <w:pPr>
              <w:pStyle w:val="af4"/>
              <w:jc w:val="both"/>
            </w:pPr>
          </w:p>
        </w:tc>
        <w:tc>
          <w:tcPr>
            <w:tcW w:w="3667"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F583EA3" w14:textId="1F12775A" w:rsidR="00F501E1" w:rsidRPr="00112EC3" w:rsidRDefault="00F501E1" w:rsidP="00777A33">
            <w:pPr>
              <w:pStyle w:val="af4"/>
              <w:jc w:val="both"/>
            </w:pPr>
            <w:r w:rsidRPr="00A93BF9">
              <w:t>Charging begins, processes, and is completed</w:t>
            </w:r>
          </w:p>
        </w:tc>
        <w:tc>
          <w:tcPr>
            <w:tcW w:w="3152"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2F187C06" w14:textId="289B9A56" w:rsidR="00F501E1" w:rsidRPr="00112EC3" w:rsidRDefault="00F501E1" w:rsidP="00777A33">
            <w:pPr>
              <w:pStyle w:val="af4"/>
              <w:jc w:val="both"/>
            </w:pPr>
            <w:r w:rsidRPr="00C64BB9">
              <w:t>The corresponding mode light flashes</w:t>
            </w:r>
          </w:p>
        </w:tc>
      </w:tr>
    </w:tbl>
    <w:p w14:paraId="43CFFCBC" w14:textId="1D4E77B4" w:rsidR="00ED3BE2" w:rsidRDefault="00775731" w:rsidP="00CA71F0">
      <w:pPr>
        <w:pStyle w:val="3"/>
      </w:pPr>
      <w:bookmarkStart w:id="94" w:name="_Toc187912915"/>
      <w:r w:rsidRPr="00CA71F0">
        <w:t>Except</w:t>
      </w:r>
      <w:r w:rsidR="00CA71F0" w:rsidRPr="00CA71F0">
        <w:t xml:space="preserve"> information</w:t>
      </w:r>
      <w:bookmarkEnd w:id="94"/>
    </w:p>
    <w:tbl>
      <w:tblPr>
        <w:tblStyle w:val="ae"/>
        <w:tblW w:w="0" w:type="auto"/>
        <w:jc w:val="center"/>
        <w:tblLook w:val="04A0" w:firstRow="1" w:lastRow="0" w:firstColumn="1" w:lastColumn="0" w:noHBand="0" w:noVBand="1"/>
      </w:tblPr>
      <w:tblGrid>
        <w:gridCol w:w="1970"/>
        <w:gridCol w:w="2551"/>
        <w:gridCol w:w="4703"/>
      </w:tblGrid>
      <w:tr w:rsidR="00383717" w:rsidRPr="00112EC3" w14:paraId="669B9CE9" w14:textId="77777777" w:rsidTr="00E15650">
        <w:trPr>
          <w:jc w:val="center"/>
        </w:trPr>
        <w:tc>
          <w:tcPr>
            <w:tcW w:w="1970" w:type="dxa"/>
            <w:vMerge w:val="restart"/>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005A4F7B" w14:textId="3D22FF1E" w:rsidR="00383717" w:rsidRPr="00112EC3" w:rsidRDefault="00CF01B1" w:rsidP="00777A33">
            <w:pPr>
              <w:pStyle w:val="af4"/>
              <w:jc w:val="both"/>
            </w:pPr>
            <w:r w:rsidRPr="00CF01B1">
              <w:t>Abnormal indicator light and warning sound</w:t>
            </w:r>
          </w:p>
        </w:tc>
        <w:tc>
          <w:tcPr>
            <w:tcW w:w="2551" w:type="dxa"/>
            <w:vMerge w:val="restart"/>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23A7C7D3" w14:textId="6A72711C" w:rsidR="00383717" w:rsidRPr="00112EC3" w:rsidRDefault="00C9139B" w:rsidP="00777A33">
            <w:pPr>
              <w:pStyle w:val="af4"/>
              <w:jc w:val="both"/>
            </w:pPr>
            <w:r w:rsidRPr="00C9139B">
              <w:t xml:space="preserve">All channel lights flash </w:t>
            </w:r>
            <w:r w:rsidR="00477C30" w:rsidRPr="00C9139B">
              <w:t>red,</w:t>
            </w:r>
            <w:r w:rsidRPr="00C9139B">
              <w:t xml:space="preserve"> and the mode light is always on</w:t>
            </w:r>
          </w:p>
        </w:tc>
        <w:tc>
          <w:tcPr>
            <w:tcW w:w="47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76A9AE96" w14:textId="0EA8F69D" w:rsidR="00383717" w:rsidRPr="00112EC3" w:rsidRDefault="00E15650" w:rsidP="00777A33">
            <w:pPr>
              <w:pStyle w:val="af4"/>
              <w:jc w:val="both"/>
            </w:pPr>
            <w:r w:rsidRPr="00E15650">
              <w:t>The voltage of the main port is too low or too high (one beep between prompts)</w:t>
            </w:r>
          </w:p>
        </w:tc>
      </w:tr>
      <w:tr w:rsidR="00383717" w:rsidRPr="00112EC3" w14:paraId="563B249F" w14:textId="77777777" w:rsidTr="00E15650">
        <w:trPr>
          <w:jc w:val="center"/>
        </w:trPr>
        <w:tc>
          <w:tcPr>
            <w:tcW w:w="1970"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7ADF908D" w14:textId="77777777" w:rsidR="00383717" w:rsidRPr="00112EC3" w:rsidRDefault="00383717" w:rsidP="00777A33">
            <w:pPr>
              <w:pStyle w:val="af4"/>
              <w:jc w:val="both"/>
            </w:pPr>
          </w:p>
        </w:tc>
        <w:tc>
          <w:tcPr>
            <w:tcW w:w="2551"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6DB95F5D" w14:textId="77777777" w:rsidR="00383717" w:rsidRPr="00112EC3" w:rsidRDefault="00383717" w:rsidP="00777A33">
            <w:pPr>
              <w:pStyle w:val="af4"/>
              <w:jc w:val="both"/>
            </w:pPr>
          </w:p>
        </w:tc>
        <w:tc>
          <w:tcPr>
            <w:tcW w:w="47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7B8C7395" w14:textId="02C9581E" w:rsidR="00383717" w:rsidRPr="00112EC3" w:rsidRDefault="00895528" w:rsidP="00777A33">
            <w:pPr>
              <w:pStyle w:val="af4"/>
              <w:jc w:val="both"/>
            </w:pPr>
            <w:r w:rsidRPr="00895528">
              <w:t>Communication interruption (two beeps between prompts)</w:t>
            </w:r>
          </w:p>
        </w:tc>
      </w:tr>
      <w:tr w:rsidR="00383717" w:rsidRPr="00112EC3" w14:paraId="14E9740E" w14:textId="77777777" w:rsidTr="00E15650">
        <w:trPr>
          <w:jc w:val="center"/>
        </w:trPr>
        <w:tc>
          <w:tcPr>
            <w:tcW w:w="1970"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35F8CD97" w14:textId="77777777" w:rsidR="00383717" w:rsidRPr="00112EC3" w:rsidRDefault="00383717" w:rsidP="00777A33">
            <w:pPr>
              <w:pStyle w:val="af4"/>
              <w:jc w:val="both"/>
            </w:pPr>
          </w:p>
        </w:tc>
        <w:tc>
          <w:tcPr>
            <w:tcW w:w="2551"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24F3EDED" w14:textId="1B45669E" w:rsidR="00383717" w:rsidRPr="00112EC3" w:rsidRDefault="00383717" w:rsidP="00777A33">
            <w:pPr>
              <w:pStyle w:val="af4"/>
              <w:jc w:val="both"/>
            </w:pPr>
          </w:p>
        </w:tc>
        <w:tc>
          <w:tcPr>
            <w:tcW w:w="47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3CFB6F4B" w14:textId="53FB8A67" w:rsidR="00383717" w:rsidRPr="00112EC3" w:rsidRDefault="00895528" w:rsidP="00777A33">
            <w:pPr>
              <w:pStyle w:val="af4"/>
              <w:jc w:val="both"/>
            </w:pPr>
            <w:r w:rsidRPr="00895528">
              <w:t>The temperature is too high, the power supply or battery (three beeps between prompts)</w:t>
            </w:r>
          </w:p>
        </w:tc>
      </w:tr>
      <w:tr w:rsidR="00383717" w:rsidRPr="00112EC3" w14:paraId="6BE2A8CF" w14:textId="77777777" w:rsidTr="00E15650">
        <w:trPr>
          <w:jc w:val="center"/>
        </w:trPr>
        <w:tc>
          <w:tcPr>
            <w:tcW w:w="1970"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5B15EE76" w14:textId="77777777" w:rsidR="00383717" w:rsidRPr="00112EC3" w:rsidRDefault="00383717" w:rsidP="00777A33">
            <w:pPr>
              <w:pStyle w:val="af4"/>
              <w:jc w:val="both"/>
            </w:pPr>
          </w:p>
        </w:tc>
        <w:tc>
          <w:tcPr>
            <w:tcW w:w="2551" w:type="dxa"/>
            <w:vMerge/>
            <w:tcBorders>
              <w:left w:val="single" w:sz="12" w:space="0" w:color="595959" w:themeColor="text1" w:themeTint="A6"/>
              <w:right w:val="single" w:sz="12" w:space="0" w:color="595959" w:themeColor="text1" w:themeTint="A6"/>
            </w:tcBorders>
            <w:shd w:val="clear" w:color="auto" w:fill="FFFFFF" w:themeFill="background1"/>
            <w:vAlign w:val="center"/>
          </w:tcPr>
          <w:p w14:paraId="736A199A" w14:textId="1F8CC0BC" w:rsidR="00383717" w:rsidRPr="00112EC3" w:rsidRDefault="00383717" w:rsidP="00777A33">
            <w:pPr>
              <w:pStyle w:val="af4"/>
              <w:jc w:val="both"/>
            </w:pPr>
          </w:p>
        </w:tc>
        <w:tc>
          <w:tcPr>
            <w:tcW w:w="47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486528FF" w14:textId="17E5D19A" w:rsidR="00383717" w:rsidRPr="00112EC3" w:rsidRDefault="00895528" w:rsidP="00777A33">
            <w:pPr>
              <w:pStyle w:val="af4"/>
              <w:jc w:val="both"/>
            </w:pPr>
            <w:r w:rsidRPr="00895528">
              <w:t>AC input is out of range (four beeps between prompts)</w:t>
            </w:r>
          </w:p>
        </w:tc>
      </w:tr>
      <w:tr w:rsidR="00383717" w14:paraId="58641972" w14:textId="77777777" w:rsidTr="00E15650">
        <w:trPr>
          <w:jc w:val="center"/>
        </w:trPr>
        <w:tc>
          <w:tcPr>
            <w:tcW w:w="1970" w:type="dxa"/>
            <w:vMerge/>
            <w:tcBorders>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24C82D3" w14:textId="3FE1D908" w:rsidR="00383717" w:rsidRPr="00C0556C" w:rsidRDefault="00383717" w:rsidP="00777A33">
            <w:pPr>
              <w:pStyle w:val="af4"/>
              <w:jc w:val="both"/>
            </w:pPr>
          </w:p>
        </w:tc>
        <w:tc>
          <w:tcPr>
            <w:tcW w:w="2551" w:type="dxa"/>
            <w:vMerge/>
            <w:tcBorders>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C43D243" w14:textId="7DEF4C17" w:rsidR="00383717" w:rsidRDefault="00383717" w:rsidP="00777A33">
            <w:pPr>
              <w:pStyle w:val="af4"/>
              <w:jc w:val="both"/>
            </w:pPr>
          </w:p>
        </w:tc>
        <w:tc>
          <w:tcPr>
            <w:tcW w:w="47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tcPr>
          <w:p w14:paraId="40E6269D" w14:textId="423A9F09" w:rsidR="00383717" w:rsidRDefault="00895528" w:rsidP="00777A33">
            <w:pPr>
              <w:pStyle w:val="af4"/>
              <w:jc w:val="both"/>
            </w:pPr>
            <w:r w:rsidRPr="00895528">
              <w:t>Others The number of batteries mixed (five beeps between prompts)</w:t>
            </w:r>
          </w:p>
        </w:tc>
      </w:tr>
    </w:tbl>
    <w:p w14:paraId="0F088B58" w14:textId="5E55FF69" w:rsidR="00432BF7" w:rsidRDefault="00FC79D5" w:rsidP="00857AD4">
      <w:pPr>
        <w:pStyle w:val="2"/>
      </w:pPr>
      <w:bookmarkStart w:id="95" w:name="_Toc187912916"/>
      <w:r w:rsidRPr="00FC79D5">
        <w:t>Battery storage</w:t>
      </w:r>
      <w:bookmarkEnd w:id="95"/>
    </w:p>
    <w:p w14:paraId="26EF18AD" w14:textId="1D8DBBF5" w:rsidR="001E72CA" w:rsidRDefault="00037070" w:rsidP="00100482">
      <w:r w:rsidRPr="00037070">
        <w:t>Appropriate</w:t>
      </w:r>
      <w:r w:rsidR="00100482" w:rsidRPr="00100482">
        <w:t xml:space="preserve"> storage power can extend </w:t>
      </w:r>
      <w:r w:rsidR="00745608" w:rsidRPr="00037070">
        <w:t>battery</w:t>
      </w:r>
      <w:r w:rsidR="00100482" w:rsidRPr="00100482">
        <w:t xml:space="preserve"> life.</w:t>
      </w:r>
      <w:r w:rsidR="00100482">
        <w:t xml:space="preserve"> </w:t>
      </w:r>
      <w:r w:rsidR="00100482" w:rsidRPr="00100482">
        <w:t xml:space="preserve">It is recommended to keep the </w:t>
      </w:r>
      <w:r w:rsidRPr="00037070">
        <w:t>power</w:t>
      </w:r>
      <w:r w:rsidR="00100482" w:rsidRPr="00100482">
        <w:t xml:space="preserve"> at 30% or above </w:t>
      </w:r>
      <w:r w:rsidRPr="00037070">
        <w:t>during</w:t>
      </w:r>
      <w:r w:rsidR="00100482" w:rsidRPr="00100482">
        <w:t xml:space="preserve"> long-term storage and charge </w:t>
      </w:r>
      <w:r w:rsidRPr="00037070">
        <w:t xml:space="preserve">the battery at </w:t>
      </w:r>
      <w:r w:rsidR="00100482" w:rsidRPr="00100482">
        <w:t xml:space="preserve">least </w:t>
      </w:r>
      <w:r w:rsidRPr="00037070">
        <w:t xml:space="preserve">once </w:t>
      </w:r>
      <w:r w:rsidR="00100482" w:rsidRPr="00100482">
        <w:t>every 5 months to avoid over-</w:t>
      </w:r>
      <w:r w:rsidRPr="00037070">
        <w:t>discharge</w:t>
      </w:r>
      <w:r w:rsidR="00100482" w:rsidRPr="00100482">
        <w:t>.</w:t>
      </w:r>
    </w:p>
    <w:p w14:paraId="5B23F665" w14:textId="130104FD" w:rsidR="006B34FB" w:rsidRDefault="004E5517" w:rsidP="004E5517">
      <w:pPr>
        <w:pStyle w:val="a2"/>
        <w:numPr>
          <w:ilvl w:val="0"/>
          <w:numId w:val="12"/>
        </w:numPr>
        <w:ind w:right="480"/>
      </w:pPr>
      <w:r w:rsidRPr="004E5517">
        <w:t>Do not store the battery at room temperature above 45°C or below -20°C. If the battery is stored for a long time (more than three months), it must be placed in an environment with a temperature of -20°C to 40°C</w:t>
      </w:r>
      <w:r w:rsidR="00DD3F25">
        <w:rPr>
          <w:rFonts w:hint="eastAsia"/>
        </w:rPr>
        <w:t xml:space="preserve">. </w:t>
      </w:r>
      <w:r w:rsidR="00DD3F25" w:rsidRPr="00DD3F25">
        <w:t>The battery</w:t>
      </w:r>
      <w:r w:rsidRPr="004E5517">
        <w:t xml:space="preserve"> needs to be disconnected</w:t>
      </w:r>
      <w:r w:rsidR="00DD3F25" w:rsidRPr="00DD3F25">
        <w:t xml:space="preserve"> from the aircraft. It</w:t>
      </w:r>
      <w:r w:rsidRPr="004E5517">
        <w:t xml:space="preserve"> is recommended to use a special explosion-proof box for </w:t>
      </w:r>
      <w:r w:rsidR="00DD3F25" w:rsidRPr="00DD3F25">
        <w:t xml:space="preserve">the </w:t>
      </w:r>
      <w:r w:rsidRPr="004E5517">
        <w:t xml:space="preserve">battery. Long-term high-voltage storage </w:t>
      </w:r>
      <w:r w:rsidR="00DD3F25" w:rsidRPr="00DD3F25">
        <w:t>will</w:t>
      </w:r>
      <w:r w:rsidRPr="004E5517">
        <w:t xml:space="preserve"> shorten </w:t>
      </w:r>
      <w:r w:rsidR="00DD3F25" w:rsidRPr="00DD3F25">
        <w:t xml:space="preserve">the </w:t>
      </w:r>
      <w:r w:rsidRPr="004E5517">
        <w:t>battery life.</w:t>
      </w:r>
    </w:p>
    <w:p w14:paraId="13A085D5" w14:textId="4EE7A747" w:rsidR="006B34FB" w:rsidRDefault="00941BD8" w:rsidP="00941BD8">
      <w:pPr>
        <w:pStyle w:val="a2"/>
        <w:numPr>
          <w:ilvl w:val="0"/>
          <w:numId w:val="12"/>
        </w:numPr>
        <w:ind w:right="480"/>
      </w:pPr>
      <w:r w:rsidRPr="00941BD8">
        <w:t xml:space="preserve">Do not store the battery for a long time after </w:t>
      </w:r>
      <w:r w:rsidR="00E074EA" w:rsidRPr="00E074EA">
        <w:t xml:space="preserve">it is </w:t>
      </w:r>
      <w:r w:rsidRPr="00941BD8">
        <w:t xml:space="preserve">completely </w:t>
      </w:r>
      <w:r w:rsidR="00E074EA" w:rsidRPr="00E074EA">
        <w:t>discharged</w:t>
      </w:r>
      <w:r w:rsidRPr="00941BD8">
        <w:t xml:space="preserve"> to avoid the battery entering an over-discharge state, </w:t>
      </w:r>
      <w:r w:rsidR="00E074EA" w:rsidRPr="00E074EA">
        <w:t>causing</w:t>
      </w:r>
      <w:r w:rsidRPr="00941BD8">
        <w:t xml:space="preserve"> damage to the battery cell and </w:t>
      </w:r>
      <w:r w:rsidR="00E074EA" w:rsidRPr="00E074EA">
        <w:t>making it impossible</w:t>
      </w:r>
      <w:r w:rsidRPr="00941BD8">
        <w:t xml:space="preserve"> to </w:t>
      </w:r>
      <w:r w:rsidR="00E074EA" w:rsidRPr="00E074EA">
        <w:t>restore it to</w:t>
      </w:r>
      <w:r w:rsidRPr="00941BD8">
        <w:t xml:space="preserve"> use.</w:t>
      </w:r>
    </w:p>
    <w:p w14:paraId="61B7E47C" w14:textId="2A748459" w:rsidR="006B34FB" w:rsidRDefault="0036679F" w:rsidP="00941BD8">
      <w:pPr>
        <w:pStyle w:val="a2"/>
        <w:numPr>
          <w:ilvl w:val="0"/>
          <w:numId w:val="12"/>
        </w:numPr>
        <w:ind w:right="480"/>
      </w:pPr>
      <w:r w:rsidRPr="0036679F">
        <w:t>Please keep the battery</w:t>
      </w:r>
      <w:r w:rsidR="00941BD8" w:rsidRPr="00941BD8">
        <w:t xml:space="preserve"> out of </w:t>
      </w:r>
      <w:r w:rsidRPr="0036679F">
        <w:t xml:space="preserve">the </w:t>
      </w:r>
      <w:r w:rsidR="00941BD8" w:rsidRPr="00941BD8">
        <w:t>reach of children. If a child ac</w:t>
      </w:r>
      <w:r w:rsidR="00941BD8">
        <w:t xml:space="preserve">cidentally swallows a part, </w:t>
      </w:r>
      <w:r w:rsidR="00941BD8" w:rsidRPr="00941BD8">
        <w:t>seek medical help immediately.</w:t>
      </w:r>
    </w:p>
    <w:p w14:paraId="319C418F" w14:textId="2FCF94A9" w:rsidR="00131468" w:rsidRDefault="00527C8F" w:rsidP="00527C8F">
      <w:pPr>
        <w:pStyle w:val="a2"/>
        <w:numPr>
          <w:ilvl w:val="0"/>
          <w:numId w:val="12"/>
        </w:numPr>
        <w:ind w:right="480"/>
      </w:pPr>
      <w:r w:rsidRPr="00527C8F">
        <w:lastRenderedPageBreak/>
        <w:t>If the battery is left idle for a long time, its performance will be affected.</w:t>
      </w:r>
    </w:p>
    <w:p w14:paraId="1F373B70" w14:textId="2EBD2A36" w:rsidR="00131468" w:rsidRPr="001E72CA" w:rsidRDefault="00527C8F" w:rsidP="00527C8F">
      <w:pPr>
        <w:pStyle w:val="a2"/>
        <w:numPr>
          <w:ilvl w:val="0"/>
          <w:numId w:val="12"/>
        </w:numPr>
        <w:ind w:right="480"/>
      </w:pPr>
      <w:bookmarkStart w:id="96" w:name="OLE_LINK20"/>
      <w:r w:rsidRPr="00527C8F">
        <w:t xml:space="preserve">Recharge and discharge </w:t>
      </w:r>
      <w:r w:rsidR="006A10B3">
        <w:rPr>
          <w:rFonts w:hint="eastAsia"/>
        </w:rPr>
        <w:t>the batt</w:t>
      </w:r>
      <w:r w:rsidR="00E360C3">
        <w:rPr>
          <w:rFonts w:hint="eastAsia"/>
        </w:rPr>
        <w:t xml:space="preserve">ery </w:t>
      </w:r>
      <w:r w:rsidRPr="00527C8F">
        <w:t xml:space="preserve">every 3 months to </w:t>
      </w:r>
      <w:r w:rsidR="00E360C3">
        <w:rPr>
          <w:rFonts w:hint="eastAsia"/>
        </w:rPr>
        <w:t>maintain</w:t>
      </w:r>
      <w:r w:rsidRPr="00527C8F">
        <w:t xml:space="preserve"> battery </w:t>
      </w:r>
      <w:r w:rsidR="00414D45">
        <w:rPr>
          <w:rFonts w:hint="eastAsia"/>
        </w:rPr>
        <w:t>activity</w:t>
      </w:r>
      <w:r w:rsidRPr="00527C8F">
        <w:t>.</w:t>
      </w:r>
    </w:p>
    <w:p w14:paraId="6DA8DF5D" w14:textId="08A4D93E" w:rsidR="00432BF7" w:rsidRDefault="00637616" w:rsidP="00857AD4">
      <w:pPr>
        <w:pStyle w:val="2"/>
      </w:pPr>
      <w:bookmarkStart w:id="97" w:name="_Toc187912917"/>
      <w:bookmarkEnd w:id="96"/>
      <w:r>
        <w:t>Battery transport</w:t>
      </w:r>
      <w:r w:rsidR="005E4034">
        <w:t>ation</w:t>
      </w:r>
      <w:bookmarkEnd w:id="97"/>
    </w:p>
    <w:p w14:paraId="4D5E9D23" w14:textId="3D8039D9" w:rsidR="001E72CA" w:rsidRDefault="00AE2D54" w:rsidP="00AE2D54">
      <w:r w:rsidRPr="00AE2D54">
        <w:t xml:space="preserve">After each use, </w:t>
      </w:r>
      <w:r w:rsidR="009666AE" w:rsidRPr="009666AE">
        <w:t>disconnect</w:t>
      </w:r>
      <w:r w:rsidRPr="00AE2D54">
        <w:t xml:space="preserve"> the aircraft from the battery</w:t>
      </w:r>
      <w:r w:rsidR="009666AE" w:rsidRPr="009666AE">
        <w:t xml:space="preserve"> and</w:t>
      </w:r>
      <w:r w:rsidRPr="00AE2D54">
        <w:t xml:space="preserve"> check whether there is any debris in the battery power interface</w:t>
      </w:r>
      <w:r w:rsidR="009666AE" w:rsidRPr="009666AE">
        <w:t>. If there is any</w:t>
      </w:r>
      <w:r w:rsidRPr="00AE2D54">
        <w:t>, please clean it up in time.</w:t>
      </w:r>
    </w:p>
    <w:p w14:paraId="2472A0F6" w14:textId="6B6E8FC9" w:rsidR="00382379" w:rsidRDefault="001B6B12" w:rsidP="00574E04">
      <w:pPr>
        <w:pStyle w:val="a2"/>
        <w:numPr>
          <w:ilvl w:val="0"/>
          <w:numId w:val="13"/>
        </w:numPr>
        <w:ind w:right="480"/>
      </w:pPr>
      <w:bookmarkStart w:id="98" w:name="OLE_LINK21"/>
      <w:bookmarkStart w:id="99" w:name="OLE_LINK22"/>
      <w:r w:rsidRPr="001B6B12">
        <w:t>During transportation</w:t>
      </w:r>
      <w:r w:rsidR="00574E04" w:rsidRPr="00574E04">
        <w:t xml:space="preserve">, please </w:t>
      </w:r>
      <w:r w:rsidRPr="001B6B12">
        <w:t>ensure</w:t>
      </w:r>
      <w:r w:rsidR="00574E04" w:rsidRPr="00574E04">
        <w:t xml:space="preserve"> that the battery is disconnected from the aircraft or other equipment.</w:t>
      </w:r>
    </w:p>
    <w:bookmarkEnd w:id="98"/>
    <w:bookmarkEnd w:id="99"/>
    <w:p w14:paraId="0A093181" w14:textId="7E305595" w:rsidR="00382379" w:rsidRDefault="00637616" w:rsidP="00637616">
      <w:pPr>
        <w:pStyle w:val="a2"/>
        <w:numPr>
          <w:ilvl w:val="0"/>
          <w:numId w:val="13"/>
        </w:numPr>
        <w:ind w:right="480"/>
      </w:pPr>
      <w:r w:rsidRPr="00637616">
        <w:t xml:space="preserve">If the battery is </w:t>
      </w:r>
      <w:r w:rsidR="00E753D2" w:rsidRPr="00E753D2">
        <w:t>seriously</w:t>
      </w:r>
      <w:r w:rsidRPr="00637616">
        <w:t xml:space="preserve"> low at the end of the flight, </w:t>
      </w:r>
      <w:r w:rsidR="00E753D2" w:rsidRPr="00E753D2">
        <w:t>you need</w:t>
      </w:r>
      <w:r w:rsidRPr="00637616">
        <w:t xml:space="preserve"> to </w:t>
      </w:r>
      <w:r w:rsidR="00E753D2" w:rsidRPr="00E753D2">
        <w:t xml:space="preserve">charge it </w:t>
      </w:r>
      <w:proofErr w:type="gramStart"/>
      <w:r w:rsidRPr="00637616">
        <w:t>to</w:t>
      </w:r>
      <w:proofErr w:type="gramEnd"/>
      <w:r w:rsidRPr="00637616">
        <w:t xml:space="preserve"> about 25% </w:t>
      </w:r>
      <w:r w:rsidR="00E753D2" w:rsidRPr="00E753D2">
        <w:t>before storing it.</w:t>
      </w:r>
      <w:r w:rsidRPr="00637616">
        <w:t xml:space="preserve"> Otherwise, </w:t>
      </w:r>
      <w:r w:rsidR="00E753D2" w:rsidRPr="00E753D2">
        <w:t>long-term</w:t>
      </w:r>
      <w:r w:rsidRPr="00637616">
        <w:t xml:space="preserve"> storage may cause damage to the battery.</w:t>
      </w:r>
    </w:p>
    <w:p w14:paraId="114578D5" w14:textId="54EA6CF1" w:rsidR="00382379" w:rsidRDefault="00C7640D" w:rsidP="00C7640D">
      <w:pPr>
        <w:pStyle w:val="a2"/>
        <w:numPr>
          <w:ilvl w:val="0"/>
          <w:numId w:val="13"/>
        </w:numPr>
        <w:ind w:right="480"/>
      </w:pPr>
      <w:r w:rsidRPr="00C7640D">
        <w:t xml:space="preserve">The environment </w:t>
      </w:r>
      <w:r w:rsidR="00781307" w:rsidRPr="00781307">
        <w:t>where</w:t>
      </w:r>
      <w:r w:rsidRPr="00C7640D">
        <w:t xml:space="preserve"> the battery is stored should be kept dry. Do not </w:t>
      </w:r>
      <w:r w:rsidR="00781307" w:rsidRPr="00781307">
        <w:t>place</w:t>
      </w:r>
      <w:r w:rsidRPr="00C7640D">
        <w:t xml:space="preserve"> the battery in water or in </w:t>
      </w:r>
      <w:r w:rsidR="00781307" w:rsidRPr="00781307">
        <w:t>places where water may leak</w:t>
      </w:r>
      <w:r w:rsidRPr="00C7640D">
        <w:t>.</w:t>
      </w:r>
    </w:p>
    <w:p w14:paraId="71318DF0" w14:textId="620FE59D" w:rsidR="00382379" w:rsidRDefault="00C7640D" w:rsidP="00C7640D">
      <w:pPr>
        <w:pStyle w:val="a2"/>
        <w:numPr>
          <w:ilvl w:val="0"/>
          <w:numId w:val="13"/>
        </w:numPr>
        <w:ind w:right="480"/>
      </w:pPr>
      <w:r w:rsidRPr="00C7640D">
        <w:t xml:space="preserve">It is </w:t>
      </w:r>
      <w:r w:rsidR="00B86C08" w:rsidRPr="00B86C08">
        <w:t>prohibited</w:t>
      </w:r>
      <w:r w:rsidRPr="00C7640D">
        <w:t xml:space="preserve"> to store or transport batteries </w:t>
      </w:r>
      <w:r w:rsidR="00B86C08" w:rsidRPr="00B86C08">
        <w:t xml:space="preserve">together </w:t>
      </w:r>
      <w:r w:rsidRPr="00C7640D">
        <w:t xml:space="preserve">with metal objects or flammable </w:t>
      </w:r>
      <w:r w:rsidR="00B86C08" w:rsidRPr="00B86C08">
        <w:t>and</w:t>
      </w:r>
      <w:r w:rsidRPr="00C7640D">
        <w:t xml:space="preserve"> explosive </w:t>
      </w:r>
      <w:r w:rsidR="00B86C08" w:rsidRPr="00B86C08">
        <w:t>items</w:t>
      </w:r>
      <w:r w:rsidRPr="00C7640D">
        <w:t>.</w:t>
      </w:r>
    </w:p>
    <w:p w14:paraId="66E72A36" w14:textId="1BFD0ADC" w:rsidR="00382379" w:rsidRDefault="00C7640D" w:rsidP="00C7640D">
      <w:pPr>
        <w:pStyle w:val="a2"/>
        <w:numPr>
          <w:ilvl w:val="0"/>
          <w:numId w:val="13"/>
        </w:numPr>
        <w:ind w:right="480"/>
      </w:pPr>
      <w:r w:rsidRPr="00C7640D">
        <w:t xml:space="preserve">Do not transport </w:t>
      </w:r>
      <w:r w:rsidR="001D6985" w:rsidRPr="001D6985">
        <w:t xml:space="preserve">damaged </w:t>
      </w:r>
      <w:r w:rsidRPr="00C7640D">
        <w:t xml:space="preserve">batteries or </w:t>
      </w:r>
      <w:r w:rsidR="001D6985" w:rsidRPr="001D6985">
        <w:t>batteries with</w:t>
      </w:r>
      <w:r w:rsidRPr="00C7640D">
        <w:t xml:space="preserve"> a charge </w:t>
      </w:r>
      <w:r w:rsidR="001D6985" w:rsidRPr="001D6985">
        <w:t xml:space="preserve">level </w:t>
      </w:r>
      <w:r w:rsidRPr="00C7640D">
        <w:t xml:space="preserve">higher than 30%. Please discharge the battery to about 25% before </w:t>
      </w:r>
      <w:r w:rsidR="001D6985" w:rsidRPr="001D6985">
        <w:t>transporting</w:t>
      </w:r>
      <w:r w:rsidRPr="00C7640D">
        <w:t>.</w:t>
      </w:r>
    </w:p>
    <w:p w14:paraId="766148D3" w14:textId="67092328" w:rsidR="00382379" w:rsidRPr="001E72CA" w:rsidRDefault="00C7640D" w:rsidP="00C7640D">
      <w:pPr>
        <w:pStyle w:val="a2"/>
        <w:numPr>
          <w:ilvl w:val="0"/>
          <w:numId w:val="13"/>
        </w:numPr>
        <w:ind w:right="480"/>
      </w:pPr>
      <w:r w:rsidRPr="00C7640D">
        <w:t xml:space="preserve">When placing the battery, </w:t>
      </w:r>
      <w:r w:rsidR="004F4ACC" w:rsidRPr="004F4ACC">
        <w:t>make sure</w:t>
      </w:r>
      <w:r w:rsidRPr="00C7640D">
        <w:t xml:space="preserve"> the ground is flat to prevent sharp objects from </w:t>
      </w:r>
      <w:r w:rsidR="004F4ACC" w:rsidRPr="004F4ACC">
        <w:t>damaging</w:t>
      </w:r>
      <w:r w:rsidRPr="00C7640D">
        <w:t xml:space="preserve"> the bottom of the battery.</w:t>
      </w:r>
    </w:p>
    <w:p w14:paraId="266E5B97" w14:textId="0755BCB1" w:rsidR="00432BF7" w:rsidRDefault="008D6E4C" w:rsidP="00857AD4">
      <w:pPr>
        <w:pStyle w:val="2"/>
      </w:pPr>
      <w:bookmarkStart w:id="100" w:name="_Toc187912918"/>
      <w:r w:rsidRPr="008D6E4C">
        <w:t>Battery maintenance</w:t>
      </w:r>
      <w:bookmarkEnd w:id="100"/>
    </w:p>
    <w:p w14:paraId="49E66F91" w14:textId="46AA6B6E" w:rsidR="001E72CA" w:rsidRDefault="00881A61" w:rsidP="008D6E4C">
      <w:r w:rsidRPr="00881A61">
        <w:t>To</w:t>
      </w:r>
      <w:r w:rsidR="008D6E4C" w:rsidRPr="008D6E4C">
        <w:t xml:space="preserve"> minimize the </w:t>
      </w:r>
      <w:r w:rsidRPr="00881A61">
        <w:t>effects</w:t>
      </w:r>
      <w:r w:rsidR="008D6E4C" w:rsidRPr="008D6E4C">
        <w:t xml:space="preserve"> of battery aging on performance, it is recommended </w:t>
      </w:r>
      <w:r w:rsidRPr="00881A61">
        <w:t>that</w:t>
      </w:r>
      <w:r w:rsidR="008D6E4C" w:rsidRPr="008D6E4C">
        <w:t xml:space="preserve"> the following </w:t>
      </w:r>
      <w:r w:rsidRPr="00881A61">
        <w:t>be performed on</w:t>
      </w:r>
      <w:r w:rsidR="008D6E4C" w:rsidRPr="008D6E4C">
        <w:t xml:space="preserve"> the battery every 200 cycles or every 3 months:</w:t>
      </w:r>
    </w:p>
    <w:p w14:paraId="4BFE1BE1" w14:textId="005FD438" w:rsidR="00382379" w:rsidRPr="001E72CA" w:rsidRDefault="001E5D0E" w:rsidP="00647DA9">
      <w:pPr>
        <w:pStyle w:val="afd"/>
      </w:pPr>
      <w:r>
        <w:rPr>
          <w:rFonts w:hint="eastAsia"/>
          <w:noProof/>
        </w:rPr>
        <w:object w:dxaOrig="17520" w:dyaOrig="825" w14:anchorId="46969B8A">
          <v:shape id="_x0000_i1028" type="#_x0000_t75" alt="" style="width:486pt;height:22.5pt;mso-width-percent:0;mso-height-percent:0;mso-width-percent:0;mso-height-percent:0" o:ole="">
            <v:imagedata r:id="rId43" o:title=""/>
          </v:shape>
          <o:OLEObject Type="Embed" ProgID="Visio.Drawing.15" ShapeID="_x0000_i1028" DrawAspect="Content" ObjectID="_1805700834" r:id="rId44"/>
        </w:object>
      </w:r>
    </w:p>
    <w:p w14:paraId="730A89DD" w14:textId="32D1120C" w:rsidR="00432BF7" w:rsidRDefault="00FA2182" w:rsidP="00857AD4">
      <w:pPr>
        <w:pStyle w:val="2"/>
      </w:pPr>
      <w:bookmarkStart w:id="101" w:name="_Toc187912919"/>
      <w:r w:rsidRPr="00FA2182">
        <w:t>Battery Disposal</w:t>
      </w:r>
      <w:bookmarkEnd w:id="101"/>
    </w:p>
    <w:p w14:paraId="0163222C" w14:textId="3B30FC08" w:rsidR="003B7CA4" w:rsidRDefault="004274A3" w:rsidP="004274A3">
      <w:r w:rsidRPr="004274A3">
        <w:t xml:space="preserve">Please follow the </w:t>
      </w:r>
      <w:r w:rsidR="00A135B9" w:rsidRPr="00A135B9">
        <w:t>steps below to dispose of the</w:t>
      </w:r>
      <w:r w:rsidRPr="004274A3">
        <w:t xml:space="preserve"> battery</w:t>
      </w:r>
      <w:r w:rsidR="00A135B9" w:rsidRPr="00A135B9">
        <w:t>:</w:t>
      </w:r>
    </w:p>
    <w:p w14:paraId="5246BE09" w14:textId="2EBCBFCC" w:rsidR="002D0FAC" w:rsidRDefault="002670FF" w:rsidP="004274A3">
      <w:pPr>
        <w:pStyle w:val="a0"/>
      </w:pPr>
      <w:r>
        <w:rPr>
          <w:rFonts w:hint="eastAsia"/>
        </w:rPr>
        <w:t>Before disposing, make sure to s</w:t>
      </w:r>
      <w:r w:rsidR="00916E9B">
        <w:rPr>
          <w:rFonts w:hint="eastAsia"/>
        </w:rPr>
        <w:t>oak the battery in water for 72 hours to completely</w:t>
      </w:r>
      <w:r w:rsidR="00694F9A">
        <w:rPr>
          <w:rFonts w:hint="eastAsia"/>
        </w:rPr>
        <w:t xml:space="preserve"> discharge the battery. Dispose of the battery in </w:t>
      </w:r>
      <w:r w:rsidR="009A538E">
        <w:rPr>
          <w:rFonts w:hint="eastAsia"/>
        </w:rPr>
        <w:t>specific battery recycling boxes</w:t>
      </w:r>
      <w:r w:rsidR="00D3230E">
        <w:rPr>
          <w:rFonts w:hint="eastAsia"/>
        </w:rPr>
        <w:t xml:space="preserve">. The battery contains hazardous chemicals, </w:t>
      </w:r>
      <w:r w:rsidR="004379BB">
        <w:rPr>
          <w:rFonts w:hint="eastAsia"/>
        </w:rPr>
        <w:t>DO NOT dispose of the battery in a regular waste dis</w:t>
      </w:r>
      <w:r w:rsidR="00811489">
        <w:rPr>
          <w:rFonts w:hint="eastAsia"/>
        </w:rPr>
        <w:t>posal container. Strictly follow your local regulations regarding the disposal and re</w:t>
      </w:r>
      <w:r w:rsidR="00D20F9F">
        <w:rPr>
          <w:rFonts w:hint="eastAsia"/>
        </w:rPr>
        <w:t>cycling of batteries.</w:t>
      </w:r>
      <w:r w:rsidR="00916E9B">
        <w:rPr>
          <w:rFonts w:hint="eastAsia"/>
        </w:rPr>
        <w:t xml:space="preserve"> </w:t>
      </w:r>
    </w:p>
    <w:p w14:paraId="0439ACC2" w14:textId="11FA8F51" w:rsidR="00761078" w:rsidRDefault="00761078" w:rsidP="004274A3">
      <w:pPr>
        <w:pStyle w:val="a0"/>
      </w:pPr>
      <w:r>
        <w:rPr>
          <w:rFonts w:hint="eastAsia"/>
        </w:rPr>
        <w:t xml:space="preserve">If the </w:t>
      </w:r>
      <w:r w:rsidR="00130A04">
        <w:t>battery</w:t>
      </w:r>
      <w:r w:rsidR="00130A04">
        <w:rPr>
          <w:rFonts w:hint="eastAsia"/>
        </w:rPr>
        <w:t xml:space="preserve"> cannot be discharged completely, DO NOT dispose of th</w:t>
      </w:r>
      <w:r w:rsidR="00260498">
        <w:rPr>
          <w:rFonts w:hint="eastAsia"/>
        </w:rPr>
        <w:t>e battery in a battery recycling box direct</w:t>
      </w:r>
      <w:r w:rsidR="00045829">
        <w:rPr>
          <w:rFonts w:hint="eastAsia"/>
        </w:rPr>
        <w:t>ly. Contact a professional battery recycling company</w:t>
      </w:r>
      <w:r w:rsidR="00AB1A11">
        <w:rPr>
          <w:rFonts w:hint="eastAsia"/>
        </w:rPr>
        <w:t xml:space="preserve"> for assistance.</w:t>
      </w:r>
    </w:p>
    <w:p w14:paraId="78212E44" w14:textId="77777777" w:rsidR="005B4998" w:rsidRDefault="005B4998">
      <w:pPr>
        <w:widowControl/>
        <w:spacing w:before="0" w:after="0"/>
        <w:jc w:val="left"/>
        <w:rPr>
          <w:b/>
          <w:bCs/>
          <w:color w:val="385623" w:themeColor="accent6" w:themeShade="80"/>
          <w:kern w:val="44"/>
          <w:sz w:val="48"/>
          <w:szCs w:val="44"/>
        </w:rPr>
      </w:pPr>
      <w:r>
        <w:lastRenderedPageBreak/>
        <w:br w:type="page"/>
      </w:r>
    </w:p>
    <w:p w14:paraId="6B77B3E5" w14:textId="0D183821" w:rsidR="008A3FFF" w:rsidRPr="008A3FFF" w:rsidRDefault="008119D8" w:rsidP="002179DA">
      <w:pPr>
        <w:pStyle w:val="1"/>
      </w:pPr>
      <w:bookmarkStart w:id="102" w:name="_Toc187912920"/>
      <w:r w:rsidRPr="002179DA">
        <w:lastRenderedPageBreak/>
        <w:t>MANUAL DELIVERY</w:t>
      </w:r>
      <w:bookmarkEnd w:id="102"/>
    </w:p>
    <w:p w14:paraId="28987ABE" w14:textId="23A5F631" w:rsidR="00432BF7" w:rsidRDefault="002179DA" w:rsidP="00857AD4">
      <w:pPr>
        <w:pStyle w:val="2"/>
      </w:pPr>
      <w:bookmarkStart w:id="103" w:name="_Toc187912921"/>
      <w:r>
        <w:rPr>
          <w:rFonts w:hint="eastAsia"/>
        </w:rPr>
        <w:t>O</w:t>
      </w:r>
      <w:r>
        <w:t>verview</w:t>
      </w:r>
      <w:bookmarkEnd w:id="103"/>
    </w:p>
    <w:p w14:paraId="1744A6DB" w14:textId="76C07F1E" w:rsidR="008A3FFF" w:rsidRPr="008A3FFF" w:rsidRDefault="00284253" w:rsidP="00284253">
      <w:r w:rsidRPr="00284253">
        <w:t>Airis3 supports manual delivery</w:t>
      </w:r>
      <w:r w:rsidR="00CE54BA">
        <w:rPr>
          <w:rFonts w:hint="eastAsia"/>
        </w:rPr>
        <w:t>. B</w:t>
      </w:r>
      <w:r w:rsidRPr="00284253">
        <w:t xml:space="preserve">efore using this function, to avoid safety </w:t>
      </w:r>
      <w:r w:rsidR="00DE3779" w:rsidRPr="00DE3779">
        <w:t>issues</w:t>
      </w:r>
      <w:r w:rsidRPr="00284253">
        <w:t xml:space="preserve"> and unnecessary losses, please make sure you are proficient in </w:t>
      </w:r>
      <w:r w:rsidR="00C4073B" w:rsidRPr="00C4073B">
        <w:t>operating</w:t>
      </w:r>
      <w:r w:rsidRPr="00284253">
        <w:t xml:space="preserve"> the aircraft.</w:t>
      </w:r>
    </w:p>
    <w:p w14:paraId="3E3D80A6" w14:textId="106B7F02" w:rsidR="00432BF7" w:rsidRDefault="005A55E8" w:rsidP="00857AD4">
      <w:pPr>
        <w:pStyle w:val="2"/>
      </w:pPr>
      <w:bookmarkStart w:id="104" w:name="_Toc187912922"/>
      <w:r>
        <w:rPr>
          <w:rFonts w:hint="eastAsia"/>
        </w:rPr>
        <w:t>S</w:t>
      </w:r>
      <w:r>
        <w:t>teps</w:t>
      </w:r>
      <w:bookmarkEnd w:id="104"/>
    </w:p>
    <w:p w14:paraId="4578FDFA" w14:textId="553F8A55" w:rsidR="00F52B70" w:rsidRDefault="00CE68DF" w:rsidP="00CE68DF">
      <w:pPr>
        <w:pStyle w:val="a2"/>
        <w:numPr>
          <w:ilvl w:val="0"/>
          <w:numId w:val="14"/>
        </w:numPr>
        <w:ind w:right="480"/>
      </w:pPr>
      <w:r w:rsidRPr="00CE68DF">
        <w:t xml:space="preserve">Ensure that the take-off and landing point </w:t>
      </w:r>
      <w:r w:rsidR="004D3AB4">
        <w:rPr>
          <w:rFonts w:hint="eastAsia"/>
        </w:rPr>
        <w:t>is</w:t>
      </w:r>
      <w:r w:rsidRPr="00CE68DF">
        <w:t xml:space="preserve"> open, the ground is flat, and there </w:t>
      </w:r>
      <w:r w:rsidR="00690A1A">
        <w:rPr>
          <w:rFonts w:hint="eastAsia"/>
        </w:rPr>
        <w:t>is</w:t>
      </w:r>
      <w:r w:rsidRPr="00CE68DF">
        <w:t xml:space="preserve"> no debris within a 2.5 meters </w:t>
      </w:r>
      <w:r w:rsidR="00426278" w:rsidRPr="00CE68DF">
        <w:t xml:space="preserve">radius </w:t>
      </w:r>
      <w:r w:rsidR="00426278">
        <w:rPr>
          <w:rFonts w:hint="eastAsia"/>
        </w:rPr>
        <w:t>of</w:t>
      </w:r>
      <w:r w:rsidRPr="00CE68DF">
        <w:t xml:space="preserve"> the take-off and landing </w:t>
      </w:r>
      <w:r w:rsidR="00D7278A" w:rsidRPr="00CE68DF">
        <w:t>point.</w:t>
      </w:r>
    </w:p>
    <w:p w14:paraId="34E7A16D" w14:textId="4B7D37DB" w:rsidR="00F52B70" w:rsidRDefault="00CE68DF" w:rsidP="00CE68DF">
      <w:pPr>
        <w:pStyle w:val="a2"/>
        <w:numPr>
          <w:ilvl w:val="0"/>
          <w:numId w:val="14"/>
        </w:numPr>
        <w:ind w:right="480"/>
      </w:pPr>
      <w:r w:rsidRPr="00CE68DF">
        <w:t xml:space="preserve">Please connect the battery to the aircraft and wait for a few minutes to ensure that the remote controller, GPS, and </w:t>
      </w:r>
      <w:r w:rsidR="0045658D">
        <w:t>aircraft are connected normally</w:t>
      </w:r>
      <w:r w:rsidR="00063055" w:rsidRPr="00063055">
        <w:t>.</w:t>
      </w:r>
    </w:p>
    <w:p w14:paraId="438CCF1D" w14:textId="44D9C9FD" w:rsidR="003F7A0C" w:rsidRDefault="00D76F56" w:rsidP="1B5D062F">
      <w:pPr>
        <w:pStyle w:val="a2"/>
        <w:ind w:right="480"/>
      </w:pPr>
      <w:bookmarkStart w:id="105" w:name="OLE_LINK26"/>
      <w:bookmarkStart w:id="106" w:name="OLE_LINK27"/>
      <w:r w:rsidRPr="00D76F56">
        <w:t xml:space="preserve">Press the </w:t>
      </w:r>
      <w:r w:rsidR="1B5D062F" w:rsidRPr="1B5D062F">
        <w:rPr>
          <w:color w:val="FF0000"/>
        </w:rPr>
        <w:t>Relax</w:t>
      </w:r>
      <w:r w:rsidRPr="1B5D062F">
        <w:rPr>
          <w:color w:val="FF0000"/>
        </w:rPr>
        <w:t xml:space="preserve"> </w:t>
      </w:r>
      <w:r w:rsidRPr="00D76F56">
        <w:t xml:space="preserve">button </w:t>
      </w:r>
      <w:r w:rsidR="00897518">
        <w:rPr>
          <w:rFonts w:hint="eastAsia"/>
        </w:rPr>
        <w:t>on</w:t>
      </w:r>
      <w:r w:rsidRPr="00D76F56">
        <w:t xml:space="preserve"> the remote control, the delivery hook will be released, please hang the goods on the delivery hook</w:t>
      </w:r>
      <w:r w:rsidR="00D7278A" w:rsidRPr="00D76F56">
        <w:t>.</w:t>
      </w:r>
    </w:p>
    <w:p w14:paraId="5C72C250" w14:textId="2FF3B433" w:rsidR="00F52B70" w:rsidRDefault="00D76F56" w:rsidP="1B5D062F">
      <w:pPr>
        <w:pStyle w:val="a2"/>
        <w:ind w:right="480"/>
      </w:pPr>
      <w:bookmarkStart w:id="107" w:name="OLE_LINK28"/>
      <w:bookmarkStart w:id="108" w:name="OLE_LINK29"/>
      <w:bookmarkEnd w:id="105"/>
      <w:bookmarkEnd w:id="106"/>
      <w:r w:rsidRPr="00D76F56">
        <w:t>Press the</w:t>
      </w:r>
      <w:r w:rsidRPr="00D76F56">
        <w:rPr>
          <w:color w:val="FF0000"/>
        </w:rPr>
        <w:t xml:space="preserve"> </w:t>
      </w:r>
      <w:r w:rsidR="1B5D062F" w:rsidRPr="1B5D062F">
        <w:rPr>
          <w:color w:val="FF0000"/>
        </w:rPr>
        <w:t>Load</w:t>
      </w:r>
      <w:r w:rsidRPr="00D76F56">
        <w:rPr>
          <w:color w:val="FF0000"/>
        </w:rPr>
        <w:t xml:space="preserve"> </w:t>
      </w:r>
      <w:r w:rsidRPr="00D76F56">
        <w:t xml:space="preserve">button, and you can see the delivery hook </w:t>
      </w:r>
      <w:r w:rsidR="00963101" w:rsidRPr="00963101">
        <w:t>being pulled tight</w:t>
      </w:r>
      <w:r w:rsidRPr="00D76F56">
        <w:t xml:space="preserve"> into the </w:t>
      </w:r>
      <w:r w:rsidR="005749F6">
        <w:rPr>
          <w:rFonts w:hint="eastAsia"/>
        </w:rPr>
        <w:t>delivery box</w:t>
      </w:r>
      <w:r w:rsidR="00D7278A" w:rsidRPr="00D76F56">
        <w:t>.</w:t>
      </w:r>
    </w:p>
    <w:bookmarkEnd w:id="107"/>
    <w:bookmarkEnd w:id="108"/>
    <w:p w14:paraId="1EF05EC6" w14:textId="7E0ACD17" w:rsidR="00F52B70" w:rsidRDefault="0045658D" w:rsidP="0045658D">
      <w:pPr>
        <w:pStyle w:val="a2"/>
        <w:numPr>
          <w:ilvl w:val="0"/>
          <w:numId w:val="14"/>
        </w:numPr>
        <w:ind w:right="480"/>
      </w:pPr>
      <w:r w:rsidRPr="0045658D">
        <w:t xml:space="preserve">Personnel quickly </w:t>
      </w:r>
      <w:r w:rsidR="000E7644" w:rsidRPr="000E7644">
        <w:t>evacuate</w:t>
      </w:r>
      <w:r w:rsidRPr="0045658D">
        <w:t xml:space="preserve"> to a safe area (</w:t>
      </w:r>
      <w:r w:rsidRPr="0045658D">
        <w:rPr>
          <w:color w:val="FF0000"/>
        </w:rPr>
        <w:t>10 meters</w:t>
      </w:r>
      <w:r w:rsidRPr="0045658D">
        <w:t xml:space="preserve">), and the operator controls the drone to </w:t>
      </w:r>
      <w:r w:rsidR="000E7644" w:rsidRPr="000E7644">
        <w:t xml:space="preserve">fly to </w:t>
      </w:r>
      <w:r w:rsidRPr="0045658D">
        <w:t xml:space="preserve">the designated </w:t>
      </w:r>
      <w:r w:rsidR="000E7644" w:rsidRPr="000E7644">
        <w:t>location</w:t>
      </w:r>
      <w:r w:rsidRPr="0045658D">
        <w:t xml:space="preserve"> for delivery</w:t>
      </w:r>
      <w:r w:rsidR="000E7644" w:rsidRPr="000E7644">
        <w:t>.</w:t>
      </w:r>
    </w:p>
    <w:p w14:paraId="7558E342" w14:textId="6DC69BFA" w:rsidR="00F52B70" w:rsidRDefault="0045658D" w:rsidP="1B5D062F">
      <w:pPr>
        <w:pStyle w:val="a2"/>
        <w:ind w:right="480"/>
      </w:pPr>
      <w:r w:rsidRPr="0045658D">
        <w:t xml:space="preserve">When arriving at the delivery area, </w:t>
      </w:r>
      <w:r w:rsidR="00AF00F6" w:rsidRPr="00AF00F6">
        <w:t xml:space="preserve">put </w:t>
      </w:r>
      <w:r w:rsidRPr="0045658D">
        <w:t>the drone in a hovering state</w:t>
      </w:r>
      <w:r w:rsidR="00AF00F6" w:rsidRPr="00AF00F6">
        <w:t xml:space="preserve"> and </w:t>
      </w:r>
      <w:r w:rsidRPr="0045658D">
        <w:t xml:space="preserve">press the </w:t>
      </w:r>
      <w:r w:rsidR="1B5D062F" w:rsidRPr="1B5D062F">
        <w:rPr>
          <w:color w:val="FF0000"/>
        </w:rPr>
        <w:t>Delivery</w:t>
      </w:r>
      <w:r w:rsidRPr="0045658D">
        <w:rPr>
          <w:color w:val="FF0000"/>
        </w:rPr>
        <w:t xml:space="preserve"> </w:t>
      </w:r>
      <w:r w:rsidRPr="0045658D">
        <w:t>button</w:t>
      </w:r>
      <w:r w:rsidR="00AF00F6" w:rsidRPr="00AF00F6">
        <w:t xml:space="preserve">. The </w:t>
      </w:r>
      <w:r w:rsidRPr="0045658D">
        <w:t>delivery hook is released</w:t>
      </w:r>
      <w:r w:rsidR="00AF00F6" w:rsidRPr="00AF00F6">
        <w:t xml:space="preserve"> and the cargo lands. After</w:t>
      </w:r>
      <w:r w:rsidRPr="0045658D">
        <w:t xml:space="preserve"> the </w:t>
      </w:r>
      <w:r w:rsidR="00AF00F6" w:rsidRPr="00AF00F6">
        <w:t xml:space="preserve">cargo lands, </w:t>
      </w:r>
      <w:r w:rsidRPr="0045658D">
        <w:t xml:space="preserve">the hook will automatically </w:t>
      </w:r>
      <w:r w:rsidR="00AF00F6" w:rsidRPr="00AF00F6">
        <w:t>retract.</w:t>
      </w:r>
    </w:p>
    <w:p w14:paraId="4BA93AD4" w14:textId="52DD5CCB" w:rsidR="00F52B70" w:rsidRDefault="009C0A47" w:rsidP="009C0A47">
      <w:pPr>
        <w:pStyle w:val="a2"/>
        <w:numPr>
          <w:ilvl w:val="0"/>
          <w:numId w:val="14"/>
        </w:numPr>
        <w:ind w:right="480"/>
      </w:pPr>
      <w:bookmarkStart w:id="109" w:name="OLE_LINK36"/>
      <w:r w:rsidRPr="009C0A47">
        <w:t xml:space="preserve">The operator </w:t>
      </w:r>
      <w:r w:rsidR="004C2832" w:rsidRPr="004C2832">
        <w:t xml:space="preserve">controls the drone </w:t>
      </w:r>
      <w:r w:rsidRPr="009C0A47">
        <w:t xml:space="preserve">to the designated landing </w:t>
      </w:r>
      <w:r w:rsidR="004C2832" w:rsidRPr="004C2832">
        <w:t>location</w:t>
      </w:r>
      <w:r w:rsidRPr="009C0A47">
        <w:t>.</w:t>
      </w:r>
    </w:p>
    <w:p w14:paraId="1191E7EB" w14:textId="05661E25" w:rsidR="001D3DF4" w:rsidRPr="00F6534B" w:rsidRDefault="008119D8" w:rsidP="006B07DA">
      <w:pPr>
        <w:pStyle w:val="1"/>
      </w:pPr>
      <w:bookmarkStart w:id="110" w:name="_Toc187912923"/>
      <w:bookmarkEnd w:id="109"/>
      <w:r w:rsidRPr="006B07DA">
        <w:t>AUTOMATIC DELIVERY</w:t>
      </w:r>
      <w:bookmarkEnd w:id="110"/>
    </w:p>
    <w:p w14:paraId="0E304DA3" w14:textId="6785B28C" w:rsidR="00432BF7" w:rsidRDefault="00BF53B7" w:rsidP="00206404">
      <w:pPr>
        <w:pStyle w:val="2"/>
      </w:pPr>
      <w:bookmarkStart w:id="111" w:name="_Toc187912924"/>
      <w:r>
        <w:rPr>
          <w:rFonts w:hint="eastAsia"/>
        </w:rPr>
        <w:t>O</w:t>
      </w:r>
      <w:r>
        <w:t>verview</w:t>
      </w:r>
      <w:bookmarkEnd w:id="111"/>
    </w:p>
    <w:p w14:paraId="4E830397" w14:textId="307D1B34" w:rsidR="00F475DF" w:rsidRPr="00F475DF" w:rsidRDefault="00677029" w:rsidP="00677029">
      <w:r w:rsidRPr="00677029">
        <w:t xml:space="preserve">Automatic </w:t>
      </w:r>
      <w:r w:rsidR="00A61B13" w:rsidRPr="00A61B13">
        <w:t>transportation</w:t>
      </w:r>
      <w:r w:rsidR="00A61B13">
        <w:rPr>
          <w:rFonts w:hint="eastAsia"/>
        </w:rPr>
        <w:t xml:space="preserve"> and </w:t>
      </w:r>
      <w:r w:rsidRPr="00677029">
        <w:t>delivery can realize a series of tasks such as aircraft take-off, delivery, return, and landing, greatly improves work efficiency</w:t>
      </w:r>
      <w:r>
        <w:t>.</w:t>
      </w:r>
    </w:p>
    <w:p w14:paraId="4038F5F1" w14:textId="37D38E6A" w:rsidR="00432BF7" w:rsidRDefault="00406C3A" w:rsidP="00857AD4">
      <w:pPr>
        <w:pStyle w:val="2"/>
      </w:pPr>
      <w:bookmarkStart w:id="112" w:name="_Toc187912925"/>
      <w:r w:rsidRPr="00406C3A">
        <w:t>Steps</w:t>
      </w:r>
      <w:bookmarkEnd w:id="112"/>
    </w:p>
    <w:p w14:paraId="1A82DC35" w14:textId="33B8AAD0" w:rsidR="00F475DF" w:rsidRDefault="00ED4421" w:rsidP="00ED4421">
      <w:pPr>
        <w:pStyle w:val="a2"/>
        <w:numPr>
          <w:ilvl w:val="0"/>
          <w:numId w:val="15"/>
        </w:numPr>
        <w:ind w:right="480"/>
      </w:pPr>
      <w:r w:rsidRPr="00ED4421">
        <w:t xml:space="preserve">Ensure that the take-off and landing points are open, the ground is flat, and there </w:t>
      </w:r>
      <w:proofErr w:type="gramStart"/>
      <w:r w:rsidRPr="00ED4421">
        <w:t>are</w:t>
      </w:r>
      <w:proofErr w:type="gramEnd"/>
      <w:r w:rsidRPr="00ED4421">
        <w:t xml:space="preserve"> no debris within a radius of 2.5 meters from the take-off and landing points</w:t>
      </w:r>
      <w:r w:rsidR="006F4BAA" w:rsidRPr="00ED4421">
        <w:t>.</w:t>
      </w:r>
    </w:p>
    <w:p w14:paraId="56E8A618" w14:textId="0FCF40CB" w:rsidR="00F475DF" w:rsidRDefault="00ED4421" w:rsidP="00ED4421">
      <w:pPr>
        <w:pStyle w:val="a2"/>
        <w:numPr>
          <w:ilvl w:val="0"/>
          <w:numId w:val="15"/>
        </w:numPr>
        <w:ind w:right="480"/>
      </w:pPr>
      <w:r w:rsidRPr="00ED4421">
        <w:t>Please connect the battery to the aircraft and wait for a few minutes to ensure that the remote controller, GPS, and aircraft are connected normally</w:t>
      </w:r>
      <w:r w:rsidR="00917ED6">
        <w:rPr>
          <w:rFonts w:hint="eastAsia"/>
        </w:rPr>
        <w:t>.</w:t>
      </w:r>
    </w:p>
    <w:p w14:paraId="6343E2F4" w14:textId="130BCAFD" w:rsidR="00F475DF" w:rsidRDefault="00305087" w:rsidP="1B5D062F">
      <w:pPr>
        <w:pStyle w:val="a2"/>
        <w:ind w:right="480"/>
      </w:pPr>
      <w:r w:rsidRPr="00305087">
        <w:lastRenderedPageBreak/>
        <w:t xml:space="preserve">Press the </w:t>
      </w:r>
      <w:r w:rsidR="1B5D062F" w:rsidRPr="1B5D062F">
        <w:rPr>
          <w:color w:val="FF0000"/>
        </w:rPr>
        <w:t>Relax</w:t>
      </w:r>
      <w:r w:rsidRPr="1B5D062F">
        <w:rPr>
          <w:color w:val="FF0000"/>
        </w:rPr>
        <w:t xml:space="preserve"> </w:t>
      </w:r>
      <w:r w:rsidRPr="00305087">
        <w:t xml:space="preserve">button </w:t>
      </w:r>
      <w:r w:rsidR="00885D67" w:rsidRPr="00885D67">
        <w:t>on</w:t>
      </w:r>
      <w:r w:rsidRPr="00305087">
        <w:t xml:space="preserve"> the remote control, the delivery hook will be released, please hang the goods on the delivery hook</w:t>
      </w:r>
      <w:r w:rsidR="00885D67" w:rsidRPr="00885D67">
        <w:t>.</w:t>
      </w:r>
    </w:p>
    <w:p w14:paraId="0C77E763" w14:textId="5DAFDE16" w:rsidR="1B5D062F" w:rsidRDefault="1B5D062F" w:rsidP="1B5D062F">
      <w:pPr>
        <w:pStyle w:val="a2"/>
        <w:ind w:right="480"/>
      </w:pPr>
      <w:r>
        <w:t>Press the</w:t>
      </w:r>
      <w:r w:rsidRPr="1B5D062F">
        <w:rPr>
          <w:color w:val="FF0000"/>
        </w:rPr>
        <w:t xml:space="preserve"> Load </w:t>
      </w:r>
      <w:r>
        <w:t>button, and you can see the delivery hook being pulled tight into the delivery box.</w:t>
      </w:r>
    </w:p>
    <w:p w14:paraId="67BAD443" w14:textId="1F13E980" w:rsidR="00C06D5D" w:rsidRDefault="001C497D" w:rsidP="001C497D">
      <w:pPr>
        <w:pStyle w:val="a2"/>
        <w:numPr>
          <w:ilvl w:val="0"/>
          <w:numId w:val="15"/>
        </w:numPr>
        <w:ind w:right="480"/>
      </w:pPr>
      <w:r w:rsidRPr="001C497D">
        <w:t xml:space="preserve">Personnel quickly </w:t>
      </w:r>
      <w:proofErr w:type="gramStart"/>
      <w:r w:rsidRPr="001C497D">
        <w:t>evacuate</w:t>
      </w:r>
      <w:proofErr w:type="gramEnd"/>
      <w:r w:rsidRPr="001C497D">
        <w:t xml:space="preserve"> to a safe area (10 meters)</w:t>
      </w:r>
      <w:r>
        <w:t>.</w:t>
      </w:r>
    </w:p>
    <w:p w14:paraId="45FFC1E5" w14:textId="041004FA" w:rsidR="00F475DF" w:rsidRPr="00F475DF" w:rsidRDefault="00470AD7" w:rsidP="1B5D062F">
      <w:pPr>
        <w:pStyle w:val="a2"/>
        <w:ind w:right="480"/>
        <w:rPr>
          <w:color w:val="FF0000"/>
        </w:rPr>
      </w:pPr>
      <w:r w:rsidRPr="1B5D062F">
        <w:rPr>
          <w:color w:val="FF0000"/>
        </w:rPr>
        <w:t xml:space="preserve">Open the </w:t>
      </w:r>
      <w:r w:rsidR="1B5D062F" w:rsidRPr="1B5D062F">
        <w:rPr>
          <w:color w:val="FF0000"/>
        </w:rPr>
        <w:t>ARC CONTROL ROOM</w:t>
      </w:r>
      <w:r w:rsidRPr="1B5D062F">
        <w:rPr>
          <w:color w:val="FF0000"/>
        </w:rPr>
        <w:t xml:space="preserve"> </w:t>
      </w:r>
      <w:r w:rsidR="008B143F" w:rsidRPr="1B5D062F">
        <w:rPr>
          <w:color w:val="FF0000"/>
        </w:rPr>
        <w:t>application</w:t>
      </w:r>
      <w:r w:rsidRPr="1B5D062F">
        <w:rPr>
          <w:color w:val="FF0000"/>
        </w:rPr>
        <w:t xml:space="preserve"> on your </w:t>
      </w:r>
      <w:r w:rsidR="1B5D062F" w:rsidRPr="1B5D062F">
        <w:rPr>
          <w:color w:val="FF0000"/>
        </w:rPr>
        <w:t>browser</w:t>
      </w:r>
      <w:r w:rsidRPr="1B5D062F">
        <w:rPr>
          <w:color w:val="FF0000"/>
        </w:rPr>
        <w:t xml:space="preserve">, click </w:t>
      </w:r>
      <w:r w:rsidRPr="00470AD7">
        <w:rPr>
          <w:color w:val="FF0000"/>
        </w:rPr>
        <w:t>XXXXXX</w:t>
      </w:r>
      <w:r w:rsidRPr="1B5D062F">
        <w:rPr>
          <w:color w:val="FF0000"/>
        </w:rPr>
        <w:t xml:space="preserve">, set </w:t>
      </w:r>
      <w:r w:rsidRPr="00470AD7">
        <w:rPr>
          <w:color w:val="FF0000"/>
        </w:rPr>
        <w:t>XXXX</w:t>
      </w:r>
      <w:r w:rsidRPr="1B5D062F">
        <w:rPr>
          <w:color w:val="FF0000"/>
        </w:rPr>
        <w:t>, and click Start</w:t>
      </w:r>
      <w:r w:rsidR="00683814" w:rsidRPr="1B5D062F">
        <w:rPr>
          <w:rFonts w:hint="eastAsia"/>
          <w:color w:val="FF0000"/>
        </w:rPr>
        <w:t>.</w:t>
      </w:r>
    </w:p>
    <w:p w14:paraId="31312FEE" w14:textId="62132967" w:rsidR="00F475DF" w:rsidRDefault="00524441" w:rsidP="1B5D062F">
      <w:pPr>
        <w:pStyle w:val="a2"/>
        <w:ind w:right="480"/>
      </w:pPr>
      <w:r w:rsidRPr="00524441">
        <w:t xml:space="preserve">After waiting for </w:t>
      </w:r>
      <w:r w:rsidR="1B5D062F" w:rsidRPr="1B5D062F">
        <w:rPr>
          <w:color w:val="FF0000"/>
        </w:rPr>
        <w:t>2</w:t>
      </w:r>
      <w:r w:rsidRPr="00524441">
        <w:rPr>
          <w:color w:val="FF0000"/>
        </w:rPr>
        <w:t xml:space="preserve"> </w:t>
      </w:r>
      <w:r w:rsidRPr="00524441">
        <w:t xml:space="preserve">seconds, the drone will automatically take off and fly </w:t>
      </w:r>
      <w:r w:rsidR="00DB2554">
        <w:rPr>
          <w:rFonts w:hint="eastAsia"/>
        </w:rPr>
        <w:t>along</w:t>
      </w:r>
      <w:r w:rsidRPr="00524441">
        <w:t xml:space="preserve"> the specified path</w:t>
      </w:r>
      <w:r w:rsidR="00876429">
        <w:rPr>
          <w:rFonts w:hint="eastAsia"/>
        </w:rPr>
        <w:t>.</w:t>
      </w:r>
    </w:p>
    <w:p w14:paraId="4C355155" w14:textId="75A6C1F2" w:rsidR="00C06D5D" w:rsidRDefault="00524441" w:rsidP="00524441">
      <w:pPr>
        <w:pStyle w:val="a2"/>
        <w:numPr>
          <w:ilvl w:val="0"/>
          <w:numId w:val="15"/>
        </w:numPr>
        <w:ind w:right="480"/>
      </w:pPr>
      <w:r w:rsidRPr="00524441">
        <w:t>When arriv</w:t>
      </w:r>
      <w:r w:rsidR="007205D9">
        <w:rPr>
          <w:rFonts w:hint="eastAsia"/>
        </w:rPr>
        <w:t>ing</w:t>
      </w:r>
      <w:r w:rsidRPr="00524441">
        <w:t xml:space="preserve"> at the delivery area, the delivery hook is released and the goods land</w:t>
      </w:r>
      <w:r w:rsidR="00B5583A">
        <w:rPr>
          <w:rFonts w:hint="eastAsia"/>
        </w:rPr>
        <w:t>.</w:t>
      </w:r>
      <w:r w:rsidRPr="00524441">
        <w:t xml:space="preserve"> </w:t>
      </w:r>
      <w:r w:rsidR="00B5583A">
        <w:rPr>
          <w:rFonts w:hint="eastAsia"/>
        </w:rPr>
        <w:t>T</w:t>
      </w:r>
      <w:r w:rsidRPr="00524441">
        <w:t>he hook will automatically retract after the goods land</w:t>
      </w:r>
      <w:r w:rsidR="00B5583A" w:rsidRPr="00524441">
        <w:t>.</w:t>
      </w:r>
    </w:p>
    <w:p w14:paraId="4D0AAF5C" w14:textId="1AF871FA" w:rsidR="00C06D5D" w:rsidRDefault="00524441" w:rsidP="00524441">
      <w:pPr>
        <w:pStyle w:val="a2"/>
        <w:numPr>
          <w:ilvl w:val="0"/>
          <w:numId w:val="15"/>
        </w:numPr>
        <w:ind w:right="480"/>
      </w:pPr>
      <w:r w:rsidRPr="00524441">
        <w:t>The drone returns to the designated landing area.</w:t>
      </w:r>
    </w:p>
    <w:p w14:paraId="77E3E3C2" w14:textId="39A7DF80" w:rsidR="00653826" w:rsidRDefault="00653826" w:rsidP="00653826">
      <w:pPr>
        <w:pStyle w:val="a2"/>
        <w:numPr>
          <w:ilvl w:val="0"/>
          <w:numId w:val="0"/>
        </w:numPr>
        <w:spacing w:before="326" w:after="326"/>
        <w:ind w:right="480"/>
      </w:pPr>
    </w:p>
    <w:p w14:paraId="78361620" w14:textId="4EF1B6CD" w:rsidR="00653826" w:rsidRDefault="00653826" w:rsidP="00653826">
      <w:pPr>
        <w:pStyle w:val="a2"/>
        <w:numPr>
          <w:ilvl w:val="0"/>
          <w:numId w:val="0"/>
        </w:numPr>
        <w:spacing w:before="326" w:after="326"/>
        <w:ind w:right="480"/>
      </w:pPr>
    </w:p>
    <w:p w14:paraId="29FEC42B" w14:textId="75558F4C" w:rsidR="00653826" w:rsidRDefault="00653826" w:rsidP="00653826">
      <w:pPr>
        <w:pStyle w:val="a2"/>
        <w:numPr>
          <w:ilvl w:val="0"/>
          <w:numId w:val="0"/>
        </w:numPr>
        <w:spacing w:before="326" w:after="326"/>
        <w:ind w:right="480"/>
      </w:pPr>
    </w:p>
    <w:p w14:paraId="6E675B9B" w14:textId="77777777" w:rsidR="00653826" w:rsidRDefault="00653826" w:rsidP="00653826">
      <w:pPr>
        <w:pStyle w:val="a2"/>
        <w:numPr>
          <w:ilvl w:val="0"/>
          <w:numId w:val="0"/>
        </w:numPr>
        <w:spacing w:before="326" w:after="326"/>
        <w:ind w:right="480"/>
      </w:pPr>
    </w:p>
    <w:p w14:paraId="2F8543B2" w14:textId="225F3E2D" w:rsidR="1B5D062F" w:rsidRDefault="1B5D062F" w:rsidP="1B5D062F">
      <w:pPr>
        <w:widowControl/>
        <w:spacing w:before="0" w:after="0"/>
        <w:jc w:val="left"/>
        <w:rPr>
          <w:b/>
          <w:bCs/>
          <w:sz w:val="56"/>
          <w:szCs w:val="56"/>
        </w:rPr>
      </w:pPr>
    </w:p>
    <w:p w14:paraId="77B7A383" w14:textId="326E8538" w:rsidR="1B5D062F" w:rsidRDefault="1B5D062F" w:rsidP="1B5D062F">
      <w:pPr>
        <w:widowControl/>
        <w:spacing w:before="0" w:after="0"/>
        <w:jc w:val="left"/>
        <w:rPr>
          <w:b/>
          <w:bCs/>
          <w:sz w:val="56"/>
          <w:szCs w:val="56"/>
        </w:rPr>
      </w:pPr>
    </w:p>
    <w:p w14:paraId="2F0311BF" w14:textId="6468ACE0" w:rsidR="1B5D062F" w:rsidRDefault="1B5D062F" w:rsidP="1B5D062F">
      <w:pPr>
        <w:widowControl/>
        <w:spacing w:before="0" w:after="0"/>
        <w:jc w:val="left"/>
        <w:rPr>
          <w:b/>
          <w:bCs/>
          <w:sz w:val="56"/>
          <w:szCs w:val="56"/>
        </w:rPr>
      </w:pPr>
    </w:p>
    <w:p w14:paraId="62509A15" w14:textId="37FD4E63" w:rsidR="1B5D062F" w:rsidRDefault="1B5D062F" w:rsidP="1B5D062F">
      <w:pPr>
        <w:widowControl/>
        <w:spacing w:before="0" w:after="0"/>
        <w:jc w:val="left"/>
        <w:rPr>
          <w:b/>
          <w:bCs/>
          <w:sz w:val="56"/>
          <w:szCs w:val="56"/>
        </w:rPr>
      </w:pPr>
    </w:p>
    <w:p w14:paraId="7000FB90" w14:textId="77777777" w:rsidR="000B35A1" w:rsidRDefault="000B35A1" w:rsidP="1B5D062F">
      <w:pPr>
        <w:widowControl/>
        <w:spacing w:before="0" w:after="0"/>
        <w:jc w:val="center"/>
        <w:rPr>
          <w:b/>
          <w:bCs/>
          <w:sz w:val="40"/>
          <w:szCs w:val="40"/>
        </w:rPr>
      </w:pPr>
    </w:p>
    <w:p w14:paraId="052D0E31" w14:textId="77777777" w:rsidR="000B35A1" w:rsidRDefault="000B35A1" w:rsidP="1B5D062F">
      <w:pPr>
        <w:widowControl/>
        <w:spacing w:before="0" w:after="0"/>
        <w:jc w:val="center"/>
        <w:rPr>
          <w:b/>
          <w:bCs/>
          <w:sz w:val="40"/>
          <w:szCs w:val="40"/>
        </w:rPr>
      </w:pPr>
    </w:p>
    <w:p w14:paraId="2EC908B6" w14:textId="77777777" w:rsidR="000B35A1" w:rsidRDefault="000B35A1" w:rsidP="1B5D062F">
      <w:pPr>
        <w:widowControl/>
        <w:spacing w:before="0" w:after="0"/>
        <w:jc w:val="center"/>
        <w:rPr>
          <w:b/>
          <w:bCs/>
          <w:sz w:val="40"/>
          <w:szCs w:val="40"/>
        </w:rPr>
      </w:pPr>
    </w:p>
    <w:p w14:paraId="090A771D" w14:textId="77777777" w:rsidR="000B35A1" w:rsidRDefault="000B35A1" w:rsidP="1B5D062F">
      <w:pPr>
        <w:widowControl/>
        <w:spacing w:before="0" w:after="0"/>
        <w:jc w:val="center"/>
        <w:rPr>
          <w:b/>
          <w:bCs/>
          <w:sz w:val="40"/>
          <w:szCs w:val="40"/>
        </w:rPr>
      </w:pPr>
    </w:p>
    <w:p w14:paraId="4BDFBD53" w14:textId="715FF36C" w:rsidR="1B5D062F" w:rsidRDefault="1B5D062F" w:rsidP="1B5D062F">
      <w:pPr>
        <w:widowControl/>
        <w:spacing w:before="0" w:after="0"/>
        <w:jc w:val="center"/>
        <w:rPr>
          <w:b/>
          <w:bCs/>
          <w:sz w:val="40"/>
          <w:szCs w:val="40"/>
        </w:rPr>
      </w:pPr>
      <w:r w:rsidRPr="1B5D062F">
        <w:rPr>
          <w:b/>
          <w:bCs/>
          <w:sz w:val="40"/>
          <w:szCs w:val="40"/>
        </w:rPr>
        <w:lastRenderedPageBreak/>
        <w:t>This page is intentionally left blank</w:t>
      </w:r>
    </w:p>
    <w:p w14:paraId="0A1ECA1B" w14:textId="733142FC" w:rsidR="00653826" w:rsidRDefault="00653826">
      <w:r>
        <w:br w:type="page"/>
      </w:r>
    </w:p>
    <w:p w14:paraId="6391EFB8" w14:textId="11B13CE5" w:rsidR="001D3DF4" w:rsidRPr="00F6534B" w:rsidRDefault="008119D8" w:rsidP="001A74B0">
      <w:pPr>
        <w:pStyle w:val="1"/>
        <w:numPr>
          <w:ilvl w:val="0"/>
          <w:numId w:val="0"/>
        </w:numPr>
      </w:pPr>
      <w:bookmarkStart w:id="113" w:name="_Toc187912926"/>
      <w:r>
        <w:lastRenderedPageBreak/>
        <w:t>APPENDIX</w:t>
      </w:r>
      <w:r w:rsidRPr="00D62F40">
        <w:t>1</w:t>
      </w:r>
      <w:r w:rsidR="00903313" w:rsidRPr="00D62F40">
        <w:t xml:space="preserve"> SPECIFICATIONS</w:t>
      </w:r>
      <w:bookmarkEnd w:id="113"/>
    </w:p>
    <w:p w14:paraId="147A7203" w14:textId="26D8ECDF" w:rsidR="00F011D0" w:rsidRPr="00F011D0" w:rsidRDefault="00F011D0" w:rsidP="00F011D0">
      <w:pPr>
        <w:rPr>
          <w:b/>
          <w:bCs/>
          <w:color w:val="538135" w:themeColor="accent6" w:themeShade="BF"/>
          <w:sz w:val="36"/>
          <w:szCs w:val="36"/>
        </w:rPr>
      </w:pPr>
      <w:r w:rsidRPr="00F011D0">
        <w:rPr>
          <w:b/>
          <w:bCs/>
          <w:color w:val="538135" w:themeColor="accent6" w:themeShade="BF"/>
          <w:sz w:val="36"/>
          <w:szCs w:val="36"/>
        </w:rPr>
        <w:t xml:space="preserve">Unmanned Aircraft (UA) </w:t>
      </w:r>
    </w:p>
    <w:tbl>
      <w:tblPr>
        <w:tblStyle w:val="ae"/>
        <w:tblW w:w="0" w:type="auto"/>
        <w:jc w:val="center"/>
        <w:tblLook w:val="04A0" w:firstRow="1" w:lastRow="0" w:firstColumn="1" w:lastColumn="0" w:noHBand="0" w:noVBand="1"/>
      </w:tblPr>
      <w:tblGrid>
        <w:gridCol w:w="4148"/>
        <w:gridCol w:w="4731"/>
      </w:tblGrid>
      <w:tr w:rsidR="009D07D2" w:rsidRPr="00112EC3" w14:paraId="6D80CB0C" w14:textId="77777777" w:rsidTr="00CD17E1">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B5B1BF6" w14:textId="5E9400FC" w:rsidR="009D07D2" w:rsidRPr="00405FC5" w:rsidRDefault="009D07D2" w:rsidP="009D07D2">
            <w:pPr>
              <w:pStyle w:val="af4"/>
              <w:jc w:val="both"/>
            </w:pPr>
            <w:r>
              <w:t xml:space="preserve">Maximum </w:t>
            </w:r>
            <w:r>
              <w:rPr>
                <w:rFonts w:hint="eastAsia"/>
              </w:rPr>
              <w:t>G</w:t>
            </w:r>
            <w:r>
              <w:t xml:space="preserve">ross </w:t>
            </w:r>
            <w:r>
              <w:rPr>
                <w:rFonts w:hint="eastAsia"/>
              </w:rPr>
              <w:t>T</w:t>
            </w:r>
            <w:r>
              <w:t xml:space="preserve">akeoff </w:t>
            </w:r>
            <w:r>
              <w:rPr>
                <w:rFonts w:hint="eastAsia"/>
              </w:rPr>
              <w:t>W</w:t>
            </w:r>
            <w:r>
              <w:t>eight</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14C7713" w14:textId="75A46FC8" w:rsidR="009D07D2" w:rsidRPr="00112EC3" w:rsidRDefault="006163B3" w:rsidP="009D07D2">
            <w:pPr>
              <w:pStyle w:val="af4"/>
              <w:jc w:val="both"/>
            </w:pPr>
            <w:r w:rsidRPr="006163B3">
              <w:rPr>
                <w:rFonts w:hint="eastAsia"/>
                <w:color w:val="000000" w:themeColor="text1"/>
              </w:rPr>
              <w:t>58.</w:t>
            </w:r>
            <w:r w:rsidR="00E61FFC">
              <w:rPr>
                <w:rFonts w:hint="eastAsia"/>
                <w:color w:val="000000" w:themeColor="text1"/>
              </w:rPr>
              <w:t>4</w:t>
            </w:r>
            <w:r w:rsidRPr="006163B3">
              <w:rPr>
                <w:rFonts w:hint="eastAsia"/>
                <w:color w:val="000000" w:themeColor="text1"/>
              </w:rPr>
              <w:t>lbs</w:t>
            </w:r>
            <w:r w:rsidR="00E61FFC">
              <w:rPr>
                <w:rFonts w:hint="eastAsia"/>
                <w:color w:val="000000" w:themeColor="text1"/>
              </w:rPr>
              <w:t xml:space="preserve"> (26.5kg)</w:t>
            </w:r>
          </w:p>
        </w:tc>
      </w:tr>
      <w:tr w:rsidR="00104E17" w:rsidRPr="00112EC3" w14:paraId="19D94D4B" w14:textId="77777777" w:rsidTr="00D460EB">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8D5B4A5" w14:textId="18AC4F31" w:rsidR="00104E17" w:rsidRPr="00405FC5" w:rsidRDefault="00104E17" w:rsidP="00104E17">
            <w:pPr>
              <w:pStyle w:val="af4"/>
              <w:jc w:val="both"/>
            </w:pPr>
            <w:r>
              <w:rPr>
                <w:rFonts w:hint="eastAsia"/>
              </w:rPr>
              <w:t>Max Payload</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97FE0A0" w14:textId="08CE03CA" w:rsidR="00104E17" w:rsidRPr="00112EC3" w:rsidRDefault="00104E17" w:rsidP="00104E17">
            <w:pPr>
              <w:pStyle w:val="af4"/>
              <w:jc w:val="both"/>
            </w:pPr>
            <w:r>
              <w:rPr>
                <w:rFonts w:hint="eastAsia"/>
                <w:color w:val="000000" w:themeColor="text1"/>
              </w:rPr>
              <w:t>17.6lbs</w:t>
            </w:r>
            <w:r w:rsidR="007E44D6">
              <w:rPr>
                <w:rFonts w:hint="eastAsia"/>
                <w:color w:val="000000" w:themeColor="text1"/>
              </w:rPr>
              <w:t xml:space="preserve"> (8kg)</w:t>
            </w:r>
          </w:p>
        </w:tc>
      </w:tr>
      <w:tr w:rsidR="00104E17" w:rsidRPr="00112EC3" w14:paraId="6C5A02B5"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A1C12D3" w14:textId="4FF201C2" w:rsidR="00104E17" w:rsidRPr="00112EC3" w:rsidRDefault="00104E17" w:rsidP="00104E17">
            <w:pPr>
              <w:pStyle w:val="af4"/>
              <w:jc w:val="both"/>
            </w:pPr>
            <w:bookmarkStart w:id="114" w:name="OLE_LINK31"/>
            <w:bookmarkStart w:id="115" w:name="OLE_LINK32"/>
            <w:r>
              <w:rPr>
                <w:rFonts w:hint="eastAsia"/>
              </w:rPr>
              <w:t>W</w:t>
            </w:r>
            <w:r w:rsidRPr="00405FC5">
              <w:t>eight</w:t>
            </w:r>
            <w:bookmarkEnd w:id="114"/>
            <w:bookmarkEnd w:id="115"/>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883E7B3" w14:textId="77777777" w:rsidR="004C7705" w:rsidRDefault="00104E17" w:rsidP="00104E17">
            <w:pPr>
              <w:pStyle w:val="af4"/>
              <w:jc w:val="both"/>
            </w:pPr>
            <w:r>
              <w:rPr>
                <w:rFonts w:hint="eastAsia"/>
              </w:rPr>
              <w:t>29.4</w:t>
            </w:r>
            <w:proofErr w:type="gramStart"/>
            <w:r>
              <w:rPr>
                <w:rFonts w:hint="eastAsia"/>
              </w:rPr>
              <w:t>lbs(</w:t>
            </w:r>
            <w:proofErr w:type="gramEnd"/>
            <w:r>
              <w:t>without</w:t>
            </w:r>
            <w:r>
              <w:rPr>
                <w:rFonts w:hint="eastAsia"/>
              </w:rPr>
              <w:t xml:space="preserve"> battery)</w:t>
            </w:r>
            <w:r w:rsidR="004C7705">
              <w:rPr>
                <w:rFonts w:hint="eastAsia"/>
              </w:rPr>
              <w:t xml:space="preserve"> </w:t>
            </w:r>
          </w:p>
          <w:p w14:paraId="55D97689" w14:textId="52809C41" w:rsidR="00104E17" w:rsidRDefault="004C7705" w:rsidP="00104E17">
            <w:pPr>
              <w:pStyle w:val="af4"/>
              <w:jc w:val="both"/>
            </w:pPr>
            <w:r>
              <w:rPr>
                <w:rFonts w:hint="eastAsia"/>
              </w:rPr>
              <w:t>13.4</w:t>
            </w:r>
            <w:proofErr w:type="gramStart"/>
            <w:r>
              <w:rPr>
                <w:rFonts w:hint="eastAsia"/>
              </w:rPr>
              <w:t>kg(</w:t>
            </w:r>
            <w:proofErr w:type="gramEnd"/>
            <w:r>
              <w:t>without</w:t>
            </w:r>
            <w:r>
              <w:rPr>
                <w:rFonts w:hint="eastAsia"/>
              </w:rPr>
              <w:t xml:space="preserve"> battery)</w:t>
            </w:r>
          </w:p>
          <w:p w14:paraId="6EA39F9D" w14:textId="77777777" w:rsidR="00104E17" w:rsidRDefault="00104E17" w:rsidP="00104E17">
            <w:pPr>
              <w:pStyle w:val="af4"/>
              <w:jc w:val="both"/>
            </w:pPr>
            <w:r>
              <w:rPr>
                <w:rFonts w:hint="eastAsia"/>
              </w:rPr>
              <w:t xml:space="preserve">40.7lbs </w:t>
            </w:r>
            <w:r w:rsidRPr="00434CD3">
              <w:t>(with battery)</w:t>
            </w:r>
          </w:p>
          <w:p w14:paraId="320B08B6" w14:textId="46688A15" w:rsidR="004C7705" w:rsidRPr="00112EC3" w:rsidRDefault="004C7705" w:rsidP="00104E17">
            <w:pPr>
              <w:pStyle w:val="af4"/>
              <w:jc w:val="both"/>
            </w:pPr>
            <w:r>
              <w:rPr>
                <w:rFonts w:hint="eastAsia"/>
              </w:rPr>
              <w:t>18.5</w:t>
            </w:r>
            <w:proofErr w:type="gramStart"/>
            <w:r>
              <w:rPr>
                <w:rFonts w:hint="eastAsia"/>
              </w:rPr>
              <w:t>kg(</w:t>
            </w:r>
            <w:proofErr w:type="gramEnd"/>
            <w:r>
              <w:t>without</w:t>
            </w:r>
            <w:r>
              <w:rPr>
                <w:rFonts w:hint="eastAsia"/>
              </w:rPr>
              <w:t xml:space="preserve"> battery)</w:t>
            </w:r>
          </w:p>
        </w:tc>
      </w:tr>
      <w:tr w:rsidR="00104E17" w:rsidRPr="00112EC3" w14:paraId="6E37DD30" w14:textId="77777777" w:rsidTr="00D460EB">
        <w:trPr>
          <w:jc w:val="center"/>
        </w:trPr>
        <w:tc>
          <w:tcPr>
            <w:tcW w:w="4148"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5426DCBA" w14:textId="465D92EC" w:rsidR="00104E17" w:rsidRPr="00112EC3" w:rsidRDefault="00104E17" w:rsidP="00104E17">
            <w:pPr>
              <w:pStyle w:val="af4"/>
              <w:jc w:val="both"/>
            </w:pPr>
            <w:r>
              <w:rPr>
                <w:rFonts w:hint="eastAsia"/>
              </w:rPr>
              <w:t>D</w:t>
            </w:r>
            <w:r w:rsidRPr="00405FC5">
              <w:t>imensions</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439F96B" w14:textId="289ACF75" w:rsidR="00104E17" w:rsidRDefault="00104E17" w:rsidP="00104E17">
            <w:pPr>
              <w:pStyle w:val="af4"/>
              <w:jc w:val="both"/>
              <w:rPr>
                <w:color w:val="000000" w:themeColor="text1"/>
              </w:rPr>
            </w:pPr>
            <w:r w:rsidRPr="000A7E73">
              <w:rPr>
                <w:color w:val="000000" w:themeColor="text1"/>
              </w:rPr>
              <w:t>71.8 x 74.1 x 23.6 in (unfolded)</w:t>
            </w:r>
          </w:p>
          <w:p w14:paraId="16800796" w14:textId="50B91A12" w:rsidR="00101F8F" w:rsidRPr="00101F8F" w:rsidRDefault="00101F8F" w:rsidP="00101F8F">
            <w:pPr>
              <w:pStyle w:val="af4"/>
              <w:jc w:val="both"/>
              <w:rPr>
                <w:color w:val="000000" w:themeColor="text1"/>
              </w:rPr>
            </w:pPr>
            <w:r w:rsidRPr="00101F8F">
              <w:rPr>
                <w:color w:val="000000" w:themeColor="text1"/>
              </w:rPr>
              <w:t>1823 x 1882 x 600mm (unfolded)</w:t>
            </w:r>
          </w:p>
          <w:p w14:paraId="603DE4F9" w14:textId="77777777" w:rsidR="00104E17" w:rsidRDefault="00104E17" w:rsidP="00315EA9">
            <w:pPr>
              <w:pStyle w:val="af4"/>
              <w:jc w:val="both"/>
              <w:rPr>
                <w:color w:val="000000" w:themeColor="text1"/>
              </w:rPr>
            </w:pPr>
            <w:r w:rsidRPr="000A7E73">
              <w:rPr>
                <w:color w:val="000000" w:themeColor="text1"/>
              </w:rPr>
              <w:t>30.1 x 20.1 x 23.6 in (folded)</w:t>
            </w:r>
          </w:p>
          <w:p w14:paraId="71EEB8E3" w14:textId="54987450" w:rsidR="00315EA9" w:rsidRPr="00315EA9" w:rsidRDefault="00315EA9" w:rsidP="00315EA9">
            <w:pPr>
              <w:pStyle w:val="af4"/>
              <w:jc w:val="both"/>
              <w:rPr>
                <w:color w:val="000000" w:themeColor="text1"/>
              </w:rPr>
            </w:pPr>
            <w:r w:rsidRPr="00101F8F">
              <w:rPr>
                <w:color w:val="000000" w:themeColor="text1"/>
              </w:rPr>
              <w:t>765 x 510 x 600mm (folded)</w:t>
            </w:r>
          </w:p>
        </w:tc>
      </w:tr>
      <w:tr w:rsidR="00104E17" w:rsidRPr="00112EC3" w14:paraId="7ED8B4C6"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6606AE1" w14:textId="36E160C8" w:rsidR="00104E17" w:rsidRPr="00112EC3" w:rsidRDefault="00104E17" w:rsidP="00104E17">
            <w:pPr>
              <w:pStyle w:val="af4"/>
              <w:jc w:val="both"/>
            </w:pPr>
            <w:r w:rsidRPr="00146B4E">
              <w:t xml:space="preserve">Maximum </w:t>
            </w:r>
            <w:r>
              <w:rPr>
                <w:rFonts w:hint="eastAsia"/>
              </w:rPr>
              <w:t>F</w:t>
            </w:r>
            <w:r w:rsidRPr="00146B4E">
              <w:t xml:space="preserve">light </w:t>
            </w:r>
            <w:r>
              <w:rPr>
                <w:rFonts w:hint="eastAsia"/>
              </w:rPr>
              <w:t>S</w:t>
            </w:r>
            <w:r w:rsidRPr="00146B4E">
              <w:t>peed</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BF13059" w14:textId="72DCA704" w:rsidR="00104E17" w:rsidRPr="00D304E3" w:rsidRDefault="00FA686A" w:rsidP="00104E17">
            <w:pPr>
              <w:pStyle w:val="af4"/>
              <w:jc w:val="both"/>
              <w:rPr>
                <w:color w:val="000000" w:themeColor="text1"/>
              </w:rPr>
            </w:pPr>
            <w:r>
              <w:rPr>
                <w:rFonts w:hint="eastAsia"/>
                <w:color w:val="000000" w:themeColor="text1"/>
              </w:rPr>
              <w:t>35.8mph (</w:t>
            </w:r>
            <w:r w:rsidR="00104E17" w:rsidRPr="00D304E3">
              <w:rPr>
                <w:rFonts w:hint="eastAsia"/>
                <w:color w:val="000000" w:themeColor="text1"/>
              </w:rPr>
              <w:t>16m/s</w:t>
            </w:r>
            <w:r>
              <w:rPr>
                <w:rFonts w:hint="eastAsia"/>
                <w:color w:val="000000" w:themeColor="text1"/>
              </w:rPr>
              <w:t>)</w:t>
            </w:r>
          </w:p>
        </w:tc>
      </w:tr>
      <w:tr w:rsidR="00104E17" w:rsidRPr="00112EC3" w14:paraId="2CCBC418" w14:textId="77777777" w:rsidTr="00D460EB">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A9C0617" w14:textId="7416D4B1" w:rsidR="00104E17" w:rsidRPr="00112EC3" w:rsidRDefault="00104E17" w:rsidP="00104E17">
            <w:pPr>
              <w:pStyle w:val="af4"/>
              <w:jc w:val="both"/>
            </w:pPr>
            <w:r>
              <w:t xml:space="preserve">Max </w:t>
            </w:r>
            <w:r>
              <w:rPr>
                <w:rFonts w:hint="eastAsia"/>
              </w:rPr>
              <w:t>F</w:t>
            </w:r>
            <w:r w:rsidRPr="00146B4E">
              <w:t>light</w:t>
            </w:r>
            <w:r>
              <w:t xml:space="preserve"> </w:t>
            </w:r>
            <w:r>
              <w:rPr>
                <w:rFonts w:hint="eastAsia"/>
              </w:rPr>
              <w:t>T</w:t>
            </w:r>
            <w:r>
              <w:t>im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84596EE" w14:textId="76814242" w:rsidR="00104E17" w:rsidRPr="00B05B24" w:rsidRDefault="00104E17" w:rsidP="00104E17">
            <w:pPr>
              <w:pStyle w:val="af4"/>
              <w:jc w:val="both"/>
              <w:rPr>
                <w:color w:val="000000" w:themeColor="text1"/>
              </w:rPr>
            </w:pPr>
            <w:r w:rsidRPr="00B05B24">
              <w:rPr>
                <w:rFonts w:hint="eastAsia"/>
                <w:color w:val="000000" w:themeColor="text1"/>
              </w:rPr>
              <w:t>2</w:t>
            </w:r>
            <w:r w:rsidR="00FB7CF7" w:rsidRPr="00B05B24">
              <w:rPr>
                <w:rFonts w:hint="eastAsia"/>
                <w:color w:val="000000" w:themeColor="text1"/>
              </w:rPr>
              <w:t>5</w:t>
            </w:r>
            <w:r w:rsidRPr="00B05B24">
              <w:rPr>
                <w:color w:val="000000" w:themeColor="text1"/>
              </w:rPr>
              <w:t>min</w:t>
            </w:r>
            <w:r w:rsidR="00FD1044" w:rsidRPr="00B05B24">
              <w:rPr>
                <w:rStyle w:val="aff4"/>
                <w:color w:val="000000" w:themeColor="text1"/>
              </w:rPr>
              <w:footnoteReference w:id="2"/>
            </w:r>
            <w:r w:rsidR="001D648D" w:rsidRPr="00B05B24">
              <w:rPr>
                <w:rFonts w:hint="eastAsia"/>
                <w:color w:val="000000" w:themeColor="text1"/>
              </w:rPr>
              <w:t xml:space="preserve"> (16000mAh)</w:t>
            </w:r>
          </w:p>
          <w:p w14:paraId="2EA28B6E" w14:textId="0D7265EB" w:rsidR="00104E17" w:rsidRPr="001A2EA7" w:rsidRDefault="001D648D" w:rsidP="00104E17">
            <w:pPr>
              <w:pStyle w:val="af4"/>
              <w:jc w:val="both"/>
              <w:rPr>
                <w:color w:val="000000" w:themeColor="text1"/>
              </w:rPr>
            </w:pPr>
            <w:r w:rsidRPr="00B05B24">
              <w:rPr>
                <w:rFonts w:hint="eastAsia"/>
                <w:color w:val="000000" w:themeColor="text1"/>
              </w:rPr>
              <w:t>35min</w:t>
            </w:r>
            <w:r w:rsidR="00C35A03" w:rsidRPr="00B05B24">
              <w:rPr>
                <w:rStyle w:val="aff4"/>
                <w:color w:val="000000" w:themeColor="text1"/>
              </w:rPr>
              <w:footnoteReference w:id="3"/>
            </w:r>
            <w:r w:rsidRPr="00B05B24">
              <w:rPr>
                <w:rFonts w:hint="eastAsia"/>
                <w:color w:val="000000" w:themeColor="text1"/>
              </w:rPr>
              <w:t xml:space="preserve"> (25000mAh)</w:t>
            </w:r>
          </w:p>
        </w:tc>
      </w:tr>
      <w:tr w:rsidR="00A42176" w:rsidRPr="00112EC3" w14:paraId="4BB9FFB7"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8986ACB" w14:textId="7F9D4E7F" w:rsidR="00A42176" w:rsidRDefault="00A42176" w:rsidP="00A42176">
            <w:pPr>
              <w:pStyle w:val="af4"/>
              <w:jc w:val="both"/>
            </w:pPr>
            <w:r w:rsidRPr="00405FC5">
              <w:t xml:space="preserve">Wheelbase of the </w:t>
            </w:r>
            <w:r>
              <w:rPr>
                <w:rFonts w:hint="eastAsia"/>
              </w:rPr>
              <w:t>D</w:t>
            </w:r>
            <w:r w:rsidRPr="00405FC5">
              <w:t xml:space="preserve">rone </w:t>
            </w:r>
            <w:r>
              <w:rPr>
                <w:rFonts w:hint="eastAsia"/>
              </w:rPr>
              <w:t>R</w:t>
            </w:r>
            <w:r w:rsidRPr="00405FC5">
              <w:t>ack</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A459D8D" w14:textId="2DD84EEE" w:rsidR="00A42176" w:rsidRDefault="00EF214D" w:rsidP="00A42176">
            <w:pPr>
              <w:pStyle w:val="af4"/>
              <w:jc w:val="both"/>
              <w:rPr>
                <w:color w:val="FF0000"/>
              </w:rPr>
            </w:pPr>
            <w:r>
              <w:rPr>
                <w:rFonts w:hint="eastAsia"/>
              </w:rPr>
              <w:t>57.5</w:t>
            </w:r>
            <w:r w:rsidR="00C97002">
              <w:rPr>
                <w:rFonts w:hint="eastAsia"/>
              </w:rPr>
              <w:t>in (</w:t>
            </w:r>
            <w:r w:rsidR="00A42176" w:rsidRPr="00112EC3">
              <w:t>1460mm</w:t>
            </w:r>
            <w:r w:rsidR="00C97002">
              <w:rPr>
                <w:rFonts w:hint="eastAsia"/>
              </w:rPr>
              <w:t>)</w:t>
            </w:r>
          </w:p>
        </w:tc>
      </w:tr>
      <w:tr w:rsidR="00A42176" w:rsidRPr="00112EC3" w14:paraId="15E5AE64" w14:textId="77777777" w:rsidTr="00CD17E1">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02E8AFD" w14:textId="325899C9" w:rsidR="00A42176" w:rsidRPr="00112EC3" w:rsidRDefault="00A42176" w:rsidP="00A42176">
            <w:pPr>
              <w:pStyle w:val="af4"/>
              <w:jc w:val="both"/>
            </w:pPr>
            <w:r w:rsidRPr="001E2699">
              <w:t>Supply voltag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496BD37" w14:textId="05BCA49E" w:rsidR="00A42176" w:rsidRPr="00112EC3" w:rsidRDefault="00A42176" w:rsidP="00A42176">
            <w:pPr>
              <w:pStyle w:val="af4"/>
              <w:jc w:val="both"/>
            </w:pPr>
            <w:r w:rsidRPr="00112EC3">
              <w:t>12S</w:t>
            </w:r>
          </w:p>
        </w:tc>
      </w:tr>
      <w:tr w:rsidR="00A42176" w:rsidRPr="00112EC3" w14:paraId="163E494E"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E783CA6" w14:textId="79957CF5" w:rsidR="00A42176" w:rsidRPr="001E2699" w:rsidRDefault="00A42176" w:rsidP="00A42176">
            <w:pPr>
              <w:pStyle w:val="af4"/>
              <w:jc w:val="both"/>
            </w:pPr>
            <w:r>
              <w:rPr>
                <w:rFonts w:hint="eastAsia"/>
              </w:rPr>
              <w:t>Auto-Landing accuracy</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5BB8731" w14:textId="7D60A275" w:rsidR="00A42176" w:rsidRPr="00112EC3" w:rsidRDefault="00A42176" w:rsidP="00A42176">
            <w:pPr>
              <w:pStyle w:val="af4"/>
              <w:spacing w:line="259" w:lineRule="auto"/>
              <w:jc w:val="both"/>
            </w:pPr>
            <w:r w:rsidRPr="009B63B6">
              <w:rPr>
                <w:rFonts w:hint="eastAsia"/>
                <w:color w:val="000000" w:themeColor="text1"/>
              </w:rPr>
              <w:t>1ft</w:t>
            </w:r>
            <w:r w:rsidR="009B63B6">
              <w:rPr>
                <w:rFonts w:hint="eastAsia"/>
                <w:color w:val="000000" w:themeColor="text1"/>
              </w:rPr>
              <w:t xml:space="preserve"> (30cm)</w:t>
            </w:r>
          </w:p>
        </w:tc>
      </w:tr>
      <w:tr w:rsidR="00A42176" w:rsidRPr="00112EC3" w14:paraId="2FF2022F" w14:textId="77777777" w:rsidTr="00CD17E1">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BC21EA0" w14:textId="387D759C" w:rsidR="00A42176" w:rsidRDefault="00A42176" w:rsidP="00A42176">
            <w:pPr>
              <w:pStyle w:val="af4"/>
              <w:jc w:val="both"/>
            </w:pPr>
            <w:r w:rsidRPr="0099463F">
              <w:t>Maximum Space Required to Launch UA</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11DD144" w14:textId="03CB4DC5" w:rsidR="00A42176" w:rsidRPr="000A3D02" w:rsidRDefault="00A42176" w:rsidP="00A42176">
            <w:pPr>
              <w:pStyle w:val="af4"/>
              <w:spacing w:line="259" w:lineRule="auto"/>
              <w:jc w:val="both"/>
            </w:pPr>
            <w:r w:rsidRPr="00857C1A">
              <w:rPr>
                <w:color w:val="000000" w:themeColor="text1"/>
              </w:rPr>
              <w:t>6 ft x 6 ft</w:t>
            </w:r>
          </w:p>
        </w:tc>
      </w:tr>
      <w:tr w:rsidR="00A42176" w:rsidRPr="00112EC3" w14:paraId="6EBE0DC9"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187EA23" w14:textId="2941445F" w:rsidR="00A42176" w:rsidRPr="0099463F" w:rsidRDefault="00A42176" w:rsidP="00A42176">
            <w:pPr>
              <w:pStyle w:val="af4"/>
              <w:jc w:val="both"/>
            </w:pPr>
            <w:r>
              <w:rPr>
                <w:rFonts w:hint="eastAsia"/>
              </w:rPr>
              <w:t>Max</w:t>
            </w:r>
            <w:r w:rsidR="00656CD2">
              <w:rPr>
                <w:rFonts w:hint="eastAsia"/>
              </w:rPr>
              <w:t xml:space="preserve"> Celling</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62E068C" w14:textId="5D818CAD" w:rsidR="00A42176" w:rsidRDefault="004B6A9E" w:rsidP="00A42176">
            <w:pPr>
              <w:pStyle w:val="af4"/>
              <w:jc w:val="both"/>
              <w:rPr>
                <w:color w:val="FF0000"/>
              </w:rPr>
            </w:pPr>
            <w:r>
              <w:rPr>
                <w:rFonts w:hint="eastAsia"/>
                <w:color w:val="000000" w:themeColor="text1"/>
              </w:rPr>
              <w:t>ft</w:t>
            </w:r>
            <w:r w:rsidR="003171F9" w:rsidRPr="00656CD2">
              <w:rPr>
                <w:color w:val="000000" w:themeColor="text1"/>
              </w:rPr>
              <w:t xml:space="preserve"> </w:t>
            </w:r>
            <w:r w:rsidR="003171F9" w:rsidRPr="00656CD2">
              <w:rPr>
                <w:rFonts w:hint="eastAsia"/>
                <w:color w:val="000000" w:themeColor="text1"/>
              </w:rPr>
              <w:t>(</w:t>
            </w:r>
            <w:r w:rsidR="00656CD2" w:rsidRPr="00656CD2">
              <w:rPr>
                <w:rFonts w:hint="eastAsia"/>
                <w:color w:val="000000" w:themeColor="text1"/>
              </w:rPr>
              <w:t>3000</w:t>
            </w:r>
            <w:r w:rsidR="003171F9" w:rsidRPr="00656CD2">
              <w:rPr>
                <w:color w:val="000000" w:themeColor="text1"/>
              </w:rPr>
              <w:t>m</w:t>
            </w:r>
            <w:r w:rsidR="003171F9" w:rsidRPr="00656CD2">
              <w:rPr>
                <w:rFonts w:hint="eastAsia"/>
                <w:color w:val="000000" w:themeColor="text1"/>
              </w:rPr>
              <w:t>)</w:t>
            </w:r>
          </w:p>
        </w:tc>
      </w:tr>
      <w:tr w:rsidR="00A42176" w:rsidRPr="00112EC3" w14:paraId="0A519620" w14:textId="77777777" w:rsidTr="00D460EB">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EDAF374" w14:textId="673C0046" w:rsidR="00A42176" w:rsidRPr="001D50E2" w:rsidRDefault="00A42176" w:rsidP="00A42176">
            <w:pPr>
              <w:pStyle w:val="af4"/>
              <w:jc w:val="both"/>
            </w:pPr>
            <w:r>
              <w:rPr>
                <w:rFonts w:hint="eastAsia"/>
              </w:rPr>
              <w:t>GNSS</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0BA68C2" w14:textId="4DBD48DD" w:rsidR="00A42176" w:rsidRDefault="00A42176" w:rsidP="00A42176">
            <w:pPr>
              <w:pStyle w:val="af4"/>
              <w:jc w:val="both"/>
              <w:rPr>
                <w:color w:val="FF0000"/>
              </w:rPr>
            </w:pPr>
            <w:r w:rsidRPr="00127260">
              <w:rPr>
                <w:rFonts w:hint="eastAsia"/>
              </w:rPr>
              <w:t>GPS</w:t>
            </w:r>
          </w:p>
        </w:tc>
      </w:tr>
      <w:tr w:rsidR="00A42176" w:rsidRPr="00112EC3" w14:paraId="62361C2E"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595D777" w14:textId="29DEF052" w:rsidR="00A42176" w:rsidRDefault="00A42176" w:rsidP="00A42176">
            <w:pPr>
              <w:pStyle w:val="af4"/>
              <w:jc w:val="both"/>
            </w:pPr>
            <w:r>
              <w:rPr>
                <w:rFonts w:hint="eastAsia"/>
              </w:rPr>
              <w:t>IMU</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077E26D" w14:textId="7CC08423" w:rsidR="00A42176" w:rsidRDefault="00A42176" w:rsidP="00A42176">
            <w:pPr>
              <w:pStyle w:val="af4"/>
              <w:jc w:val="both"/>
              <w:rPr>
                <w:color w:val="FF0000"/>
              </w:rPr>
            </w:pPr>
            <w:r w:rsidRPr="00001874">
              <w:rPr>
                <w:color w:val="000000" w:themeColor="text1"/>
              </w:rPr>
              <w:t xml:space="preserve">Triple Redundancy </w:t>
            </w:r>
          </w:p>
        </w:tc>
      </w:tr>
      <w:tr w:rsidR="00A42176" w:rsidRPr="00112EC3" w14:paraId="1C27C2C9" w14:textId="77777777" w:rsidTr="00D460EB">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9798178" w14:textId="0AE7C7B4" w:rsidR="00A42176" w:rsidRPr="00001874" w:rsidRDefault="00A42176" w:rsidP="00A42176">
            <w:pPr>
              <w:pStyle w:val="af4"/>
              <w:jc w:val="both"/>
              <w:rPr>
                <w:color w:val="000000" w:themeColor="text1"/>
              </w:rPr>
            </w:pPr>
            <w:r w:rsidRPr="00001874">
              <w:rPr>
                <w:color w:val="000000" w:themeColor="text1"/>
              </w:rPr>
              <w:t>Operating Temperatur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568AFAA" w14:textId="1834293E" w:rsidR="00A42176" w:rsidRPr="00001874" w:rsidRDefault="00D732F3" w:rsidP="00A42176">
            <w:pPr>
              <w:pStyle w:val="af4"/>
              <w:jc w:val="both"/>
              <w:rPr>
                <w:color w:val="000000" w:themeColor="text1"/>
              </w:rPr>
            </w:pPr>
            <w:r>
              <w:rPr>
                <w:rFonts w:hint="eastAsia"/>
                <w:color w:val="000000" w:themeColor="text1"/>
              </w:rPr>
              <w:t>0</w:t>
            </w:r>
            <w:r w:rsidRPr="00001874">
              <w:rPr>
                <w:color w:val="000000" w:themeColor="text1"/>
              </w:rPr>
              <w:t xml:space="preserve"> to 1</w:t>
            </w:r>
            <w:r w:rsidRPr="00001874">
              <w:rPr>
                <w:rFonts w:hint="eastAsia"/>
                <w:color w:val="000000" w:themeColor="text1"/>
              </w:rPr>
              <w:t>1</w:t>
            </w:r>
            <w:r>
              <w:rPr>
                <w:rFonts w:hint="eastAsia"/>
                <w:color w:val="000000" w:themeColor="text1"/>
              </w:rPr>
              <w:t>0</w:t>
            </w:r>
            <w:r w:rsidRPr="00001874">
              <w:rPr>
                <w:color w:val="000000" w:themeColor="text1"/>
              </w:rPr>
              <w:t>° F</w:t>
            </w:r>
            <w:r w:rsidRPr="009A00D9">
              <w:t xml:space="preserve"> </w:t>
            </w:r>
            <w:r>
              <w:rPr>
                <w:rFonts w:hint="eastAsia"/>
              </w:rPr>
              <w:t>(</w:t>
            </w:r>
            <w:r w:rsidR="00CB0459" w:rsidRPr="009A00D9">
              <w:t>-</w:t>
            </w:r>
            <w:r w:rsidR="004E210C">
              <w:rPr>
                <w:rFonts w:hint="eastAsia"/>
              </w:rPr>
              <w:t>17.8</w:t>
            </w:r>
            <w:r w:rsidR="00CB0459" w:rsidRPr="009A00D9">
              <w:t xml:space="preserve">° C to </w:t>
            </w:r>
            <w:r>
              <w:rPr>
                <w:rFonts w:hint="eastAsia"/>
              </w:rPr>
              <w:t>43.3</w:t>
            </w:r>
            <w:r w:rsidR="00CB0459" w:rsidRPr="009A00D9">
              <w:t>° C</w:t>
            </w:r>
            <w:r>
              <w:rPr>
                <w:rFonts w:hint="eastAsia"/>
              </w:rPr>
              <w:t>)</w:t>
            </w:r>
            <w:r w:rsidR="00CB0459" w:rsidRPr="009A00D9">
              <w:t xml:space="preserve"> </w:t>
            </w:r>
          </w:p>
        </w:tc>
      </w:tr>
      <w:tr w:rsidR="00A42176" w:rsidRPr="00112EC3" w14:paraId="5AC2E8B3"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1D95262" w14:textId="7EB86263" w:rsidR="00A42176" w:rsidRPr="00001874" w:rsidRDefault="00A42176" w:rsidP="00A42176">
            <w:pPr>
              <w:pStyle w:val="af4"/>
              <w:jc w:val="both"/>
              <w:rPr>
                <w:color w:val="000000" w:themeColor="text1"/>
              </w:rPr>
            </w:pPr>
            <w:r w:rsidRPr="00F50A1C">
              <w:rPr>
                <w:color w:val="000000" w:themeColor="text1"/>
              </w:rPr>
              <w:t>Wind Resistanc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93A4055" w14:textId="0260CCEB" w:rsidR="00A42176" w:rsidRPr="00001874" w:rsidRDefault="00A42176" w:rsidP="00A42176">
            <w:pPr>
              <w:pStyle w:val="af4"/>
              <w:jc w:val="both"/>
              <w:rPr>
                <w:color w:val="000000" w:themeColor="text1"/>
              </w:rPr>
            </w:pPr>
            <w:r w:rsidRPr="00F50A1C">
              <w:rPr>
                <w:color w:val="000000" w:themeColor="text1"/>
              </w:rPr>
              <w:t>25 mph</w:t>
            </w:r>
            <w:r w:rsidR="00430D29">
              <w:rPr>
                <w:rFonts w:hint="eastAsia"/>
                <w:color w:val="000000" w:themeColor="text1"/>
              </w:rPr>
              <w:t xml:space="preserve"> (11.2m/s)</w:t>
            </w:r>
          </w:p>
        </w:tc>
      </w:tr>
      <w:tr w:rsidR="00A42176" w:rsidRPr="00112EC3" w14:paraId="3F495DD3" w14:textId="77777777" w:rsidTr="002B76F1">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3E82B41" w14:textId="1B68C0E4" w:rsidR="00A42176" w:rsidRPr="00F50A1C" w:rsidRDefault="00A42176" w:rsidP="00A42176">
            <w:pPr>
              <w:pStyle w:val="af4"/>
              <w:jc w:val="both"/>
              <w:rPr>
                <w:color w:val="000000" w:themeColor="text1"/>
              </w:rPr>
            </w:pPr>
            <w:r>
              <w:rPr>
                <w:rFonts w:hint="eastAsia"/>
                <w:color w:val="000000" w:themeColor="text1"/>
              </w:rPr>
              <w:t>Flight R</w:t>
            </w:r>
            <w:r w:rsidR="00F30753">
              <w:rPr>
                <w:rFonts w:hint="eastAsia"/>
                <w:color w:val="000000" w:themeColor="text1"/>
              </w:rPr>
              <w:t>ang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CD05492" w14:textId="66D6786C" w:rsidR="00A42176" w:rsidRPr="009B63B6" w:rsidRDefault="00C1433E" w:rsidP="00A42176">
            <w:pPr>
              <w:pStyle w:val="af4"/>
              <w:jc w:val="both"/>
              <w:rPr>
                <w:color w:val="000000" w:themeColor="text1"/>
              </w:rPr>
            </w:pPr>
            <w:r w:rsidRPr="009B63B6">
              <w:rPr>
                <w:rFonts w:hint="eastAsia"/>
                <w:color w:val="000000" w:themeColor="text1"/>
              </w:rPr>
              <w:t>1</w:t>
            </w:r>
            <w:r w:rsidR="009E0B62">
              <w:rPr>
                <w:rFonts w:hint="eastAsia"/>
                <w:color w:val="000000" w:themeColor="text1"/>
              </w:rPr>
              <w:t>2.4</w:t>
            </w:r>
            <w:r w:rsidRPr="009B63B6">
              <w:rPr>
                <w:rFonts w:hint="eastAsia"/>
                <w:color w:val="000000" w:themeColor="text1"/>
              </w:rPr>
              <w:t>mile</w:t>
            </w:r>
            <w:r w:rsidR="00E2659D" w:rsidRPr="009B63B6">
              <w:rPr>
                <w:rFonts w:hint="eastAsia"/>
                <w:color w:val="000000" w:themeColor="text1"/>
              </w:rPr>
              <w:t xml:space="preserve"> (</w:t>
            </w:r>
            <w:r w:rsidR="00F30753">
              <w:rPr>
                <w:rFonts w:hint="eastAsia"/>
                <w:color w:val="000000" w:themeColor="text1"/>
              </w:rPr>
              <w:t>20</w:t>
            </w:r>
            <w:r w:rsidR="006F0E2B" w:rsidRPr="009B63B6">
              <w:rPr>
                <w:rFonts w:hint="eastAsia"/>
                <w:color w:val="000000" w:themeColor="text1"/>
              </w:rPr>
              <w:t>k</w:t>
            </w:r>
            <w:r w:rsidR="00426CC2" w:rsidRPr="009B63B6">
              <w:rPr>
                <w:rFonts w:hint="eastAsia"/>
                <w:color w:val="000000" w:themeColor="text1"/>
              </w:rPr>
              <w:t>m</w:t>
            </w:r>
            <w:r w:rsidR="00E2659D" w:rsidRPr="009B63B6">
              <w:rPr>
                <w:rFonts w:hint="eastAsia"/>
                <w:color w:val="000000" w:themeColor="text1"/>
              </w:rPr>
              <w:t>)</w:t>
            </w:r>
          </w:p>
        </w:tc>
      </w:tr>
      <w:tr w:rsidR="00A42176" w:rsidRPr="00112EC3" w14:paraId="2BEEA334" w14:textId="77777777" w:rsidTr="008351B3">
        <w:trPr>
          <w:jc w:val="center"/>
        </w:trPr>
        <w:tc>
          <w:tcPr>
            <w:tcW w:w="414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D1CACEF" w14:textId="2EE58961" w:rsidR="00A42176" w:rsidRDefault="00A42176" w:rsidP="00A42176">
            <w:pPr>
              <w:pStyle w:val="af4"/>
              <w:jc w:val="both"/>
              <w:rPr>
                <w:color w:val="000000" w:themeColor="text1"/>
              </w:rPr>
            </w:pPr>
            <w:r w:rsidRPr="00545111">
              <w:rPr>
                <w:color w:val="000000" w:themeColor="text1"/>
              </w:rPr>
              <w:t>Water Resistance</w:t>
            </w:r>
          </w:p>
        </w:tc>
        <w:tc>
          <w:tcPr>
            <w:tcW w:w="473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0230E77" w14:textId="0DC9A469" w:rsidR="00A42176" w:rsidRPr="009B63B6" w:rsidRDefault="00A42176" w:rsidP="00A42176">
            <w:pPr>
              <w:pStyle w:val="af4"/>
              <w:jc w:val="both"/>
              <w:rPr>
                <w:color w:val="000000" w:themeColor="text1"/>
              </w:rPr>
            </w:pPr>
            <w:r w:rsidRPr="009B63B6">
              <w:rPr>
                <w:rFonts w:hint="eastAsia"/>
                <w:color w:val="000000" w:themeColor="text1"/>
              </w:rPr>
              <w:t>IP54</w:t>
            </w:r>
          </w:p>
        </w:tc>
      </w:tr>
    </w:tbl>
    <w:p w14:paraId="64FE7BD2" w14:textId="77777777" w:rsidR="00A51B0E" w:rsidRDefault="00A51B0E" w:rsidP="004167EA">
      <w:pPr>
        <w:rPr>
          <w:b/>
          <w:bCs/>
          <w:color w:val="538135" w:themeColor="accent6" w:themeShade="BF"/>
          <w:sz w:val="36"/>
          <w:szCs w:val="36"/>
        </w:rPr>
      </w:pPr>
    </w:p>
    <w:p w14:paraId="78FEFF07" w14:textId="2EF0BFE5" w:rsidR="004167EA" w:rsidRPr="004167EA" w:rsidRDefault="004167EA" w:rsidP="004167EA">
      <w:pPr>
        <w:rPr>
          <w:b/>
          <w:bCs/>
          <w:color w:val="538135" w:themeColor="accent6" w:themeShade="BF"/>
          <w:sz w:val="36"/>
          <w:szCs w:val="36"/>
        </w:rPr>
      </w:pPr>
      <w:r>
        <w:rPr>
          <w:rFonts w:hint="eastAsia"/>
          <w:b/>
          <w:bCs/>
          <w:color w:val="538135" w:themeColor="accent6" w:themeShade="BF"/>
          <w:sz w:val="36"/>
          <w:szCs w:val="36"/>
        </w:rPr>
        <w:lastRenderedPageBreak/>
        <w:t>Power system</w:t>
      </w:r>
    </w:p>
    <w:tbl>
      <w:tblPr>
        <w:tblStyle w:val="ae"/>
        <w:tblW w:w="0" w:type="auto"/>
        <w:jc w:val="center"/>
        <w:tblLook w:val="04A0" w:firstRow="1" w:lastRow="0" w:firstColumn="1" w:lastColumn="0" w:noHBand="0" w:noVBand="1"/>
      </w:tblPr>
      <w:tblGrid>
        <w:gridCol w:w="4390"/>
        <w:gridCol w:w="4536"/>
      </w:tblGrid>
      <w:tr w:rsidR="00941C38" w:rsidRPr="00112EC3" w14:paraId="3A813D4D"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BAED2A7" w14:textId="2FC5738C" w:rsidR="00941C38" w:rsidRPr="00112EC3" w:rsidRDefault="00EF387B" w:rsidP="0046264E">
            <w:pPr>
              <w:pStyle w:val="af4"/>
              <w:jc w:val="both"/>
            </w:pPr>
            <w:r w:rsidRPr="00BE1C4D">
              <w:t>Max Thrust</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AA847CD" w14:textId="7AE22EB4" w:rsidR="00941C38" w:rsidRDefault="002837A2" w:rsidP="0046264E">
            <w:pPr>
              <w:pStyle w:val="af4"/>
              <w:jc w:val="both"/>
            </w:pPr>
            <w:r>
              <w:rPr>
                <w:rFonts w:hint="eastAsia"/>
              </w:rPr>
              <w:t>26.0lbs</w:t>
            </w:r>
            <w:r w:rsidR="00081C8D" w:rsidRPr="00081C8D">
              <w:t>/Axis (46V, Sea Level)</w:t>
            </w:r>
          </w:p>
          <w:p w14:paraId="74F01C79" w14:textId="19C6DC91" w:rsidR="0089265A" w:rsidRPr="0089265A" w:rsidRDefault="0089265A" w:rsidP="0046264E">
            <w:pPr>
              <w:pStyle w:val="af4"/>
              <w:jc w:val="both"/>
            </w:pPr>
            <w:r w:rsidRPr="00081C8D">
              <w:t>11.8kg/Axis (46V, Sea Level)</w:t>
            </w:r>
          </w:p>
        </w:tc>
      </w:tr>
      <w:tr w:rsidR="00941C38" w:rsidRPr="00112EC3" w14:paraId="4E09208F" w14:textId="77777777" w:rsidTr="00A17F6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B1989D1" w14:textId="089F724D" w:rsidR="00941C38" w:rsidRPr="00112EC3" w:rsidRDefault="004713B1" w:rsidP="0046264E">
            <w:pPr>
              <w:pStyle w:val="af4"/>
              <w:jc w:val="both"/>
            </w:pPr>
            <w:r w:rsidRPr="004713B1">
              <w:t>Thrust</w:t>
            </w:r>
            <w:r w:rsidR="00EF387B" w:rsidRPr="004713B1">
              <w:t>/Rotor</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1B36B2C" w14:textId="7D01D559" w:rsidR="00941C38" w:rsidRDefault="003B34F0" w:rsidP="0046264E">
            <w:pPr>
              <w:pStyle w:val="af4"/>
              <w:jc w:val="both"/>
            </w:pPr>
            <w:r>
              <w:rPr>
                <w:rFonts w:hint="eastAsia"/>
              </w:rPr>
              <w:t>7.7</w:t>
            </w:r>
            <w:r w:rsidR="000723F1" w:rsidRPr="000723F1">
              <w:t>-</w:t>
            </w:r>
            <w:r w:rsidR="00916833">
              <w:rPr>
                <w:rFonts w:hint="eastAsia"/>
              </w:rPr>
              <w:t>12.1lbs</w:t>
            </w:r>
            <w:r w:rsidR="000723F1" w:rsidRPr="000723F1">
              <w:t>/Axis (46V, Sea Level)</w:t>
            </w:r>
          </w:p>
          <w:p w14:paraId="6DC8DE68" w14:textId="0E323E4C" w:rsidR="00916833" w:rsidRPr="00916833" w:rsidRDefault="00916833" w:rsidP="0046264E">
            <w:pPr>
              <w:pStyle w:val="af4"/>
              <w:jc w:val="both"/>
            </w:pPr>
            <w:r w:rsidRPr="000723F1">
              <w:t>3.5-5.5kg/Axis (46V, Sea Level)</w:t>
            </w:r>
          </w:p>
        </w:tc>
      </w:tr>
      <w:tr w:rsidR="00941C38" w:rsidRPr="00112EC3" w14:paraId="0B180734"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F32F3A0" w14:textId="18FB19EE" w:rsidR="00941C38" w:rsidRPr="00112EC3" w:rsidRDefault="00EF387B" w:rsidP="0046264E">
            <w:pPr>
              <w:pStyle w:val="af4"/>
              <w:jc w:val="both"/>
            </w:pPr>
            <w:r w:rsidRPr="0055738E">
              <w:t>Recommended Battery</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0B92D9E" w14:textId="2A389096" w:rsidR="00941C38" w:rsidRPr="00112EC3" w:rsidRDefault="00822968" w:rsidP="0046264E">
            <w:pPr>
              <w:pStyle w:val="af4"/>
              <w:jc w:val="both"/>
            </w:pPr>
            <w:r w:rsidRPr="00822968">
              <w:t>12-14S</w:t>
            </w:r>
          </w:p>
        </w:tc>
      </w:tr>
      <w:tr w:rsidR="00941C38" w:rsidRPr="00112EC3" w14:paraId="04649820" w14:textId="77777777" w:rsidTr="00A17F6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3D912A9" w14:textId="52D548B3" w:rsidR="00941C38" w:rsidRPr="00112EC3" w:rsidRDefault="00EF387B" w:rsidP="0046264E">
            <w:pPr>
              <w:pStyle w:val="af4"/>
              <w:jc w:val="both"/>
            </w:pPr>
            <w:r w:rsidRPr="007F79C0">
              <w:t>Operating Temperature</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9AD9CC9" w14:textId="44901B52" w:rsidR="00941C38" w:rsidRPr="00112EC3" w:rsidRDefault="00CC6607" w:rsidP="0046264E">
            <w:pPr>
              <w:pStyle w:val="af4"/>
              <w:jc w:val="both"/>
            </w:pPr>
            <w:r w:rsidRPr="009A00D9">
              <w:t>-4</w:t>
            </w:r>
            <w:r w:rsidR="00B95C62" w:rsidRPr="00FF7443">
              <w:rPr>
                <w:color w:val="000000" w:themeColor="text1"/>
              </w:rPr>
              <w:t>° F</w:t>
            </w:r>
            <w:r w:rsidRPr="009A00D9">
              <w:t xml:space="preserve"> to </w:t>
            </w:r>
            <w:r>
              <w:rPr>
                <w:rFonts w:hint="eastAsia"/>
              </w:rPr>
              <w:t>122</w:t>
            </w:r>
            <w:r w:rsidRPr="009A00D9">
              <w:t xml:space="preserve">° F </w:t>
            </w:r>
            <w:r w:rsidR="009A00D9" w:rsidRPr="009A00D9">
              <w:t>(</w:t>
            </w:r>
            <w:r w:rsidRPr="009A00D9">
              <w:t xml:space="preserve">-20° C to </w:t>
            </w:r>
            <w:r>
              <w:rPr>
                <w:rFonts w:hint="eastAsia"/>
              </w:rPr>
              <w:t>50</w:t>
            </w:r>
            <w:r w:rsidRPr="009A00D9">
              <w:t>° C</w:t>
            </w:r>
            <w:r w:rsidR="009A00D9" w:rsidRPr="009A00D9">
              <w:t>)</w:t>
            </w:r>
          </w:p>
        </w:tc>
      </w:tr>
      <w:tr w:rsidR="00941C38" w14:paraId="0D97116E"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22CB395" w14:textId="5B49710E" w:rsidR="00941C38" w:rsidRPr="00C0556C" w:rsidRDefault="00EF387B" w:rsidP="0046264E">
            <w:pPr>
              <w:pStyle w:val="af4"/>
              <w:jc w:val="both"/>
            </w:pPr>
            <w:r>
              <w:t xml:space="preserve">Motor </w:t>
            </w:r>
            <w:r w:rsidRPr="00C0556C">
              <w:t>K</w:t>
            </w:r>
            <w:r>
              <w:rPr>
                <w:rFonts w:hint="eastAsia"/>
              </w:rPr>
              <w:t>V</w:t>
            </w:r>
            <w:r w:rsidRPr="00C0556C">
              <w:t xml:space="preserve"> Rating</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7F21832" w14:textId="5EBBF108" w:rsidR="00941C38" w:rsidRDefault="00E01297" w:rsidP="0046264E">
            <w:pPr>
              <w:pStyle w:val="af4"/>
              <w:jc w:val="both"/>
            </w:pPr>
            <w:r w:rsidRPr="00E01297">
              <w:t>150rpm/V</w:t>
            </w:r>
          </w:p>
        </w:tc>
      </w:tr>
      <w:tr w:rsidR="00941C38" w:rsidRPr="00112EC3" w14:paraId="1A1E477A" w14:textId="77777777" w:rsidTr="00A17F6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7846593" w14:textId="21BAA09C" w:rsidR="00941C38" w:rsidRPr="00112EC3" w:rsidRDefault="00EF387B" w:rsidP="0046264E">
            <w:pPr>
              <w:pStyle w:val="af4"/>
              <w:jc w:val="both"/>
            </w:pPr>
            <w:r>
              <w:t xml:space="preserve">Motor </w:t>
            </w:r>
            <w:r w:rsidRPr="00870D33">
              <w:t>Stator Size</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D39B695" w14:textId="3749AB05" w:rsidR="00941C38" w:rsidRPr="00112EC3" w:rsidRDefault="00333265" w:rsidP="0046264E">
            <w:pPr>
              <w:pStyle w:val="af4"/>
              <w:jc w:val="both"/>
            </w:pPr>
            <w:r>
              <w:rPr>
                <w:rFonts w:hint="eastAsia"/>
              </w:rPr>
              <w:t xml:space="preserve">2.4 x 0.7in </w:t>
            </w:r>
            <w:r w:rsidR="00535C95">
              <w:rPr>
                <w:rFonts w:hint="eastAsia"/>
              </w:rPr>
              <w:t>(</w:t>
            </w:r>
            <w:r w:rsidR="00510D18" w:rsidRPr="00510D18">
              <w:t>62</w:t>
            </w:r>
            <w:r w:rsidR="003C4CA7">
              <w:rPr>
                <w:rFonts w:hint="eastAsia"/>
              </w:rPr>
              <w:t xml:space="preserve"> x </w:t>
            </w:r>
            <w:r w:rsidR="00510D18" w:rsidRPr="00510D18">
              <w:t>18mm</w:t>
            </w:r>
            <w:r w:rsidR="00535C95">
              <w:rPr>
                <w:rFonts w:hint="eastAsia"/>
              </w:rPr>
              <w:t>)</w:t>
            </w:r>
          </w:p>
        </w:tc>
      </w:tr>
      <w:tr w:rsidR="00941C38" w:rsidRPr="009E3072" w14:paraId="7BA3AB46" w14:textId="77777777" w:rsidTr="006F43E3">
        <w:trPr>
          <w:jc w:val="center"/>
        </w:trPr>
        <w:tc>
          <w:tcPr>
            <w:tcW w:w="4390"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EDEDED" w:themeFill="accent3" w:themeFillTint="33"/>
            <w:vAlign w:val="center"/>
          </w:tcPr>
          <w:p w14:paraId="16A8C287" w14:textId="16F01F80" w:rsidR="00941C38" w:rsidRPr="00D6114F" w:rsidRDefault="00EF387B" w:rsidP="0046264E">
            <w:pPr>
              <w:pStyle w:val="af4"/>
              <w:jc w:val="both"/>
              <w:rPr>
                <w:color w:val="000000" w:themeColor="text1"/>
              </w:rPr>
            </w:pPr>
            <w:r>
              <w:t xml:space="preserve">Motor </w:t>
            </w:r>
            <w:r w:rsidRPr="00D6114F">
              <w:rPr>
                <w:color w:val="000000" w:themeColor="text1"/>
              </w:rPr>
              <w:t>Powertrain Arm Tube Outer Diameter</w:t>
            </w:r>
          </w:p>
        </w:tc>
        <w:tc>
          <w:tcPr>
            <w:tcW w:w="4536"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EDEDED" w:themeFill="accent3" w:themeFillTint="33"/>
            <w:vAlign w:val="center"/>
          </w:tcPr>
          <w:p w14:paraId="633B7927" w14:textId="4191B78D" w:rsidR="00941C38" w:rsidRPr="00D6114F" w:rsidRDefault="0049795E" w:rsidP="0046264E">
            <w:pPr>
              <w:pStyle w:val="af4"/>
              <w:jc w:val="both"/>
              <w:rPr>
                <w:color w:val="000000" w:themeColor="text1"/>
              </w:rPr>
            </w:pPr>
            <w:r>
              <w:rPr>
                <w:rFonts w:hint="eastAsia"/>
                <w:color w:val="000000" w:themeColor="text1"/>
              </w:rPr>
              <w:t>1.2in (</w:t>
            </w:r>
            <w:r w:rsidR="00D6114F" w:rsidRPr="00D6114F">
              <w:rPr>
                <w:rFonts w:hint="eastAsia"/>
                <w:color w:val="000000" w:themeColor="text1"/>
              </w:rPr>
              <w:t>30mm</w:t>
            </w:r>
            <w:r>
              <w:rPr>
                <w:rFonts w:hint="eastAsia"/>
                <w:color w:val="000000" w:themeColor="text1"/>
              </w:rPr>
              <w:t>)</w:t>
            </w:r>
          </w:p>
        </w:tc>
      </w:tr>
      <w:tr w:rsidR="00941C38" w:rsidRPr="009E3072" w14:paraId="157FCA12" w14:textId="77777777" w:rsidTr="00A17F6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0EEA207" w14:textId="0CFE75E8" w:rsidR="00941C38" w:rsidRPr="00112EC3" w:rsidRDefault="00EF387B" w:rsidP="0046264E">
            <w:pPr>
              <w:pStyle w:val="af4"/>
              <w:jc w:val="both"/>
            </w:pPr>
            <w:r>
              <w:t xml:space="preserve">Motor </w:t>
            </w:r>
            <w:r w:rsidRPr="00711AB0">
              <w:t>Bearing</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DCABB49" w14:textId="46572F31" w:rsidR="00941C38" w:rsidRPr="009E3072" w:rsidRDefault="001B2541" w:rsidP="0046264E">
            <w:pPr>
              <w:pStyle w:val="af4"/>
              <w:jc w:val="both"/>
              <w:rPr>
                <w:color w:val="FF0000"/>
              </w:rPr>
            </w:pPr>
            <w:r w:rsidRPr="001B2541">
              <w:rPr>
                <w:color w:val="000000" w:themeColor="text1"/>
              </w:rPr>
              <w:t>Waterproof</w:t>
            </w:r>
          </w:p>
        </w:tc>
      </w:tr>
      <w:tr w:rsidR="00B95A3B" w:rsidRPr="009E3072" w14:paraId="7CAAEB25"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2C84AAF" w14:textId="622E9CCB" w:rsidR="00B95A3B" w:rsidRDefault="000C30B2" w:rsidP="0046264E">
            <w:pPr>
              <w:pStyle w:val="af4"/>
              <w:jc w:val="both"/>
            </w:pPr>
            <w:r>
              <w:rPr>
                <w:rFonts w:hint="eastAsia"/>
              </w:rPr>
              <w:t xml:space="preserve">Propellers </w:t>
            </w:r>
            <w:r w:rsidR="00EF387B">
              <w:t>Material</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8E60DC5" w14:textId="01E38F87" w:rsidR="00B95A3B" w:rsidRPr="001B2541" w:rsidRDefault="0096181F" w:rsidP="0046264E">
            <w:pPr>
              <w:pStyle w:val="af4"/>
              <w:jc w:val="both"/>
              <w:rPr>
                <w:color w:val="000000" w:themeColor="text1"/>
              </w:rPr>
            </w:pPr>
            <w:r>
              <w:rPr>
                <w:rFonts w:hint="eastAsia"/>
                <w:color w:val="000000" w:themeColor="text1"/>
              </w:rPr>
              <w:t xml:space="preserve">Carbon fiber </w:t>
            </w:r>
            <w:r w:rsidR="003911BC">
              <w:rPr>
                <w:rFonts w:hint="eastAsia"/>
                <w:color w:val="000000" w:themeColor="text1"/>
              </w:rPr>
              <w:t>composite</w:t>
            </w:r>
          </w:p>
        </w:tc>
      </w:tr>
      <w:tr w:rsidR="008E7CFB" w:rsidRPr="009E3072" w14:paraId="4E34BE7C" w14:textId="77777777" w:rsidTr="00202FB6">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10B42BB" w14:textId="0B96163D" w:rsidR="008E7CFB" w:rsidRPr="00711AB0" w:rsidRDefault="00EF387B" w:rsidP="0046264E">
            <w:pPr>
              <w:pStyle w:val="af4"/>
              <w:jc w:val="both"/>
            </w:pPr>
            <w:r>
              <w:t>E</w:t>
            </w:r>
            <w:r w:rsidR="004B6FBC">
              <w:rPr>
                <w:rFonts w:hint="eastAsia"/>
              </w:rPr>
              <w:t>SC</w:t>
            </w:r>
            <w:r>
              <w:t xml:space="preserve"> </w:t>
            </w:r>
            <w:r w:rsidR="00A305BD">
              <w:rPr>
                <w:rFonts w:hint="eastAsia"/>
              </w:rPr>
              <w:t>PWM</w:t>
            </w:r>
            <w:r w:rsidRPr="0066561F">
              <w:t xml:space="preserve"> Input Signal Level</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80BF7F9" w14:textId="5C80FE71" w:rsidR="008E7CFB" w:rsidRPr="001B2541" w:rsidRDefault="00471A70" w:rsidP="0046264E">
            <w:pPr>
              <w:pStyle w:val="af4"/>
              <w:jc w:val="both"/>
              <w:rPr>
                <w:color w:val="000000" w:themeColor="text1"/>
              </w:rPr>
            </w:pPr>
            <w:r w:rsidRPr="00471A70">
              <w:rPr>
                <w:color w:val="000000" w:themeColor="text1"/>
              </w:rPr>
              <w:t>3.3V/5V</w:t>
            </w:r>
          </w:p>
        </w:tc>
      </w:tr>
      <w:tr w:rsidR="008E7CFB" w:rsidRPr="009E3072" w14:paraId="29C3359C"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E3A1E18" w14:textId="146E21DF" w:rsidR="008E7CFB" w:rsidRPr="00711AB0" w:rsidRDefault="00EF387B" w:rsidP="0046264E">
            <w:pPr>
              <w:pStyle w:val="af4"/>
              <w:jc w:val="both"/>
            </w:pPr>
            <w:r>
              <w:t>E</w:t>
            </w:r>
            <w:r w:rsidR="004B6FBC">
              <w:rPr>
                <w:rFonts w:hint="eastAsia"/>
              </w:rPr>
              <w:t>SC</w:t>
            </w:r>
            <w:r w:rsidRPr="00F6363B">
              <w:t xml:space="preserve"> Throttle Signal Frequency</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6A16C43" w14:textId="205485F7" w:rsidR="008E7CFB" w:rsidRPr="001B2541" w:rsidRDefault="00603A1A" w:rsidP="0046264E">
            <w:pPr>
              <w:pStyle w:val="af4"/>
              <w:jc w:val="both"/>
              <w:rPr>
                <w:color w:val="000000" w:themeColor="text1"/>
              </w:rPr>
            </w:pPr>
            <w:r w:rsidRPr="00603A1A">
              <w:rPr>
                <w:color w:val="000000" w:themeColor="text1"/>
              </w:rPr>
              <w:t>50-500Hz</w:t>
            </w:r>
          </w:p>
        </w:tc>
      </w:tr>
      <w:tr w:rsidR="008E7CFB" w:rsidRPr="009E3072" w14:paraId="4374AAD4" w14:textId="77777777" w:rsidTr="00202FB6">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192CD0E" w14:textId="3AD9D8C9" w:rsidR="008E7CFB" w:rsidRPr="00711AB0" w:rsidRDefault="00EF387B" w:rsidP="0046264E">
            <w:pPr>
              <w:pStyle w:val="af4"/>
              <w:jc w:val="both"/>
            </w:pPr>
            <w:r>
              <w:t>E</w:t>
            </w:r>
            <w:r w:rsidR="004B6FBC">
              <w:rPr>
                <w:rFonts w:hint="eastAsia"/>
              </w:rPr>
              <w:t>SC</w:t>
            </w:r>
            <w:r w:rsidRPr="00601D43">
              <w:t xml:space="preserve"> Operating Pulse Width</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7D14C9B" w14:textId="45709D0C" w:rsidR="008E7CFB" w:rsidRPr="001B2541" w:rsidRDefault="00CB3C16" w:rsidP="0046264E">
            <w:pPr>
              <w:pStyle w:val="af4"/>
              <w:jc w:val="both"/>
              <w:rPr>
                <w:color w:val="000000" w:themeColor="text1"/>
              </w:rPr>
            </w:pPr>
            <w:r w:rsidRPr="00CB3C16">
              <w:rPr>
                <w:color w:val="000000" w:themeColor="text1"/>
              </w:rPr>
              <w:t>1050-1950us</w:t>
            </w:r>
            <w:r w:rsidR="008D1575">
              <w:rPr>
                <w:rFonts w:hint="eastAsia"/>
                <w:color w:val="000000" w:themeColor="text1"/>
              </w:rPr>
              <w:t xml:space="preserve"> </w:t>
            </w:r>
            <w:r w:rsidRPr="00CB3C16">
              <w:rPr>
                <w:color w:val="000000" w:themeColor="text1"/>
              </w:rPr>
              <w:t>(Fixed or cannot be Programmed)</w:t>
            </w:r>
          </w:p>
        </w:tc>
      </w:tr>
      <w:tr w:rsidR="008E7CFB" w:rsidRPr="009E3072" w14:paraId="7D813E30" w14:textId="77777777" w:rsidTr="006F43E3">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D171B08" w14:textId="11881B8D" w:rsidR="008E7CFB" w:rsidRPr="00711AB0" w:rsidRDefault="00EF387B" w:rsidP="0046264E">
            <w:pPr>
              <w:pStyle w:val="af4"/>
              <w:jc w:val="both"/>
            </w:pPr>
            <w:r>
              <w:t>E</w:t>
            </w:r>
            <w:r w:rsidR="004B6FBC">
              <w:rPr>
                <w:rFonts w:hint="eastAsia"/>
              </w:rPr>
              <w:t>SC</w:t>
            </w:r>
            <w:r w:rsidRPr="003D01B6">
              <w:t xml:space="preserve"> Max Input Voltage</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A74CA49" w14:textId="6CB9E66C" w:rsidR="008E7CFB" w:rsidRPr="001B2541" w:rsidRDefault="00EF220E" w:rsidP="0046264E">
            <w:pPr>
              <w:pStyle w:val="af4"/>
              <w:jc w:val="both"/>
              <w:rPr>
                <w:color w:val="000000" w:themeColor="text1"/>
              </w:rPr>
            </w:pPr>
            <w:r w:rsidRPr="00EF220E">
              <w:rPr>
                <w:color w:val="000000" w:themeColor="text1"/>
              </w:rPr>
              <w:t>61V</w:t>
            </w:r>
          </w:p>
        </w:tc>
      </w:tr>
      <w:tr w:rsidR="008E7CFB" w:rsidRPr="009E3072" w14:paraId="1006CDD4" w14:textId="77777777" w:rsidTr="00202FB6">
        <w:trPr>
          <w:jc w:val="center"/>
        </w:trPr>
        <w:tc>
          <w:tcPr>
            <w:tcW w:w="4390"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9BF3889" w14:textId="037EABA5" w:rsidR="008E7CFB" w:rsidRPr="00711AB0" w:rsidRDefault="00CF0556" w:rsidP="0046264E">
            <w:pPr>
              <w:pStyle w:val="af4"/>
              <w:jc w:val="both"/>
            </w:pPr>
            <w:r>
              <w:rPr>
                <w:rFonts w:hint="eastAsia"/>
              </w:rPr>
              <w:t>ESC</w:t>
            </w:r>
            <w:r w:rsidRPr="003D01B6">
              <w:t xml:space="preserve"> </w:t>
            </w:r>
            <w:r w:rsidR="007507BF" w:rsidRPr="007507BF">
              <w:t>Max</w:t>
            </w:r>
            <w:r>
              <w:rPr>
                <w:rFonts w:hint="eastAsia"/>
              </w:rPr>
              <w:t xml:space="preserve"> </w:t>
            </w:r>
            <w:r w:rsidR="007507BF" w:rsidRPr="007507BF">
              <w:t xml:space="preserve">Input Current </w:t>
            </w:r>
            <w:r w:rsidR="00EF387B" w:rsidRPr="007507BF">
              <w:t>(</w:t>
            </w:r>
            <w:r w:rsidR="007507BF" w:rsidRPr="007507BF">
              <w:t xml:space="preserve">Short </w:t>
            </w:r>
            <w:r w:rsidR="00EF387B" w:rsidRPr="007507BF">
              <w:t>Duration)</w:t>
            </w:r>
          </w:p>
        </w:tc>
        <w:tc>
          <w:tcPr>
            <w:tcW w:w="453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7E890C6" w14:textId="4A214296" w:rsidR="008E7CFB" w:rsidRPr="001B2541" w:rsidRDefault="00AB7BC2" w:rsidP="0046264E">
            <w:pPr>
              <w:pStyle w:val="af4"/>
              <w:jc w:val="both"/>
              <w:rPr>
                <w:color w:val="000000" w:themeColor="text1"/>
              </w:rPr>
            </w:pPr>
            <w:r w:rsidRPr="00AB7BC2">
              <w:rPr>
                <w:color w:val="000000" w:themeColor="text1"/>
              </w:rPr>
              <w:t>80A (Non-hermetic Ambient Temperature 60°C)</w:t>
            </w:r>
          </w:p>
        </w:tc>
      </w:tr>
    </w:tbl>
    <w:p w14:paraId="531A8FFF" w14:textId="25C9778E" w:rsidR="00436D0B" w:rsidRPr="004167EA" w:rsidRDefault="00436D0B" w:rsidP="00436D0B">
      <w:pPr>
        <w:rPr>
          <w:b/>
          <w:bCs/>
          <w:color w:val="538135" w:themeColor="accent6" w:themeShade="BF"/>
          <w:sz w:val="36"/>
          <w:szCs w:val="36"/>
        </w:rPr>
      </w:pPr>
      <w:r w:rsidRPr="00436D0B">
        <w:rPr>
          <w:b/>
          <w:bCs/>
          <w:color w:val="538135" w:themeColor="accent6" w:themeShade="BF"/>
          <w:sz w:val="36"/>
          <w:szCs w:val="36"/>
        </w:rPr>
        <w:t>Delivery Winch System</w:t>
      </w:r>
    </w:p>
    <w:tbl>
      <w:tblPr>
        <w:tblStyle w:val="ae"/>
        <w:tblW w:w="0" w:type="auto"/>
        <w:jc w:val="center"/>
        <w:tblLook w:val="04A0" w:firstRow="1" w:lastRow="0" w:firstColumn="1" w:lastColumn="0" w:noHBand="0" w:noVBand="1"/>
      </w:tblPr>
      <w:tblGrid>
        <w:gridCol w:w="3828"/>
        <w:gridCol w:w="5046"/>
      </w:tblGrid>
      <w:tr w:rsidR="00613893" w:rsidRPr="00112EC3" w14:paraId="0FAAD78F" w14:textId="77777777" w:rsidTr="006F43E3">
        <w:trPr>
          <w:jc w:val="center"/>
        </w:trPr>
        <w:tc>
          <w:tcPr>
            <w:tcW w:w="382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84CEDCA" w14:textId="0AC20E65" w:rsidR="00613893" w:rsidRPr="00112EC3" w:rsidRDefault="00BF076B" w:rsidP="0046264E">
            <w:pPr>
              <w:pStyle w:val="af4"/>
              <w:jc w:val="both"/>
            </w:pPr>
            <w:r w:rsidRPr="00BF076B">
              <w:t>Winch weight</w:t>
            </w:r>
          </w:p>
        </w:tc>
        <w:tc>
          <w:tcPr>
            <w:tcW w:w="504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A4B23D7" w14:textId="21DFDF63" w:rsidR="00613893" w:rsidRPr="00DC5901" w:rsidRDefault="00921E11" w:rsidP="0046264E">
            <w:pPr>
              <w:pStyle w:val="af4"/>
              <w:jc w:val="both"/>
              <w:rPr>
                <w:lang w:val="en-GB"/>
              </w:rPr>
            </w:pPr>
            <w:r>
              <w:rPr>
                <w:rFonts w:hint="eastAsia"/>
                <w:lang w:val="en-GB"/>
              </w:rPr>
              <w:t>5.5lbs</w:t>
            </w:r>
            <w:r w:rsidR="007D4F5A">
              <w:rPr>
                <w:rFonts w:hint="eastAsia"/>
                <w:lang w:val="en-GB"/>
              </w:rPr>
              <w:t xml:space="preserve"> (2.5kg)</w:t>
            </w:r>
          </w:p>
        </w:tc>
      </w:tr>
      <w:tr w:rsidR="0037107E" w:rsidRPr="00112EC3" w14:paraId="26F652E6" w14:textId="77777777" w:rsidTr="00F671AA">
        <w:trPr>
          <w:jc w:val="center"/>
        </w:trPr>
        <w:tc>
          <w:tcPr>
            <w:tcW w:w="382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E0339F6" w14:textId="54F8D6A6" w:rsidR="0037107E" w:rsidRPr="005A14D6" w:rsidRDefault="0037107E" w:rsidP="0037107E">
            <w:pPr>
              <w:pStyle w:val="af4"/>
              <w:jc w:val="both"/>
            </w:pPr>
            <w:r w:rsidRPr="005A14D6">
              <w:t>Max Delivery Weight</w:t>
            </w:r>
          </w:p>
        </w:tc>
        <w:tc>
          <w:tcPr>
            <w:tcW w:w="504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CD3732E" w14:textId="345AF77B" w:rsidR="0037107E" w:rsidRDefault="0042758D" w:rsidP="0037107E">
            <w:pPr>
              <w:pStyle w:val="af4"/>
              <w:jc w:val="both"/>
              <w:rPr>
                <w:lang w:val="en-GB"/>
              </w:rPr>
            </w:pPr>
            <w:r>
              <w:rPr>
                <w:rFonts w:hint="eastAsia"/>
                <w:lang w:val="en-GB"/>
              </w:rPr>
              <w:t>1</w:t>
            </w:r>
            <w:r w:rsidR="002E5274">
              <w:rPr>
                <w:rFonts w:hint="eastAsia"/>
                <w:lang w:val="en-GB"/>
              </w:rPr>
              <w:t>7.6lbs</w:t>
            </w:r>
            <w:r w:rsidR="003B1620">
              <w:rPr>
                <w:rFonts w:hint="eastAsia"/>
                <w:lang w:val="en-GB"/>
              </w:rPr>
              <w:t xml:space="preserve"> (8kg)</w:t>
            </w:r>
          </w:p>
        </w:tc>
      </w:tr>
      <w:tr w:rsidR="0037107E" w:rsidRPr="00112EC3" w14:paraId="0C174FDF" w14:textId="77777777" w:rsidTr="00F671AA">
        <w:trPr>
          <w:jc w:val="center"/>
        </w:trPr>
        <w:tc>
          <w:tcPr>
            <w:tcW w:w="382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81C445F" w14:textId="5F146306" w:rsidR="0037107E" w:rsidRPr="00112EC3" w:rsidRDefault="0037107E" w:rsidP="0037107E">
            <w:pPr>
              <w:pStyle w:val="af4"/>
              <w:jc w:val="both"/>
            </w:pPr>
            <w:r>
              <w:t>Max</w:t>
            </w:r>
            <w:r w:rsidRPr="001847BB">
              <w:t xml:space="preserve"> Delivery Height</w:t>
            </w:r>
          </w:p>
        </w:tc>
        <w:tc>
          <w:tcPr>
            <w:tcW w:w="504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F77A58F" w14:textId="734AA0B5" w:rsidR="0037107E" w:rsidRPr="00F43E6D" w:rsidRDefault="00DC4BC5" w:rsidP="0037107E">
            <w:pPr>
              <w:pStyle w:val="af4"/>
              <w:jc w:val="both"/>
              <w:rPr>
                <w:color w:val="FF0000"/>
                <w:lang w:val="en-GB"/>
              </w:rPr>
            </w:pPr>
            <w:r>
              <w:rPr>
                <w:rFonts w:hint="eastAsia"/>
                <w:color w:val="000000" w:themeColor="text1"/>
                <w:lang w:val="en-GB"/>
              </w:rPr>
              <w:t>1574.8in</w:t>
            </w:r>
            <w:r w:rsidR="003B1620">
              <w:rPr>
                <w:rFonts w:hint="eastAsia"/>
                <w:color w:val="000000" w:themeColor="text1"/>
                <w:lang w:val="en-GB"/>
              </w:rPr>
              <w:t xml:space="preserve"> (</w:t>
            </w:r>
            <w:r w:rsidR="005E0B55">
              <w:rPr>
                <w:rFonts w:hint="eastAsia"/>
                <w:color w:val="000000" w:themeColor="text1"/>
                <w:lang w:val="en-GB"/>
              </w:rPr>
              <w:t>40m</w:t>
            </w:r>
            <w:r w:rsidR="003B1620">
              <w:rPr>
                <w:rFonts w:hint="eastAsia"/>
                <w:color w:val="000000" w:themeColor="text1"/>
                <w:lang w:val="en-GB"/>
              </w:rPr>
              <w:t>)</w:t>
            </w:r>
          </w:p>
        </w:tc>
      </w:tr>
      <w:tr w:rsidR="0037107E" w:rsidRPr="00112EC3" w14:paraId="754DA612" w14:textId="77777777" w:rsidTr="00F671AA">
        <w:trPr>
          <w:jc w:val="center"/>
        </w:trPr>
        <w:tc>
          <w:tcPr>
            <w:tcW w:w="382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55FC738" w14:textId="584467ED" w:rsidR="0037107E" w:rsidRPr="00112EC3" w:rsidRDefault="0037107E" w:rsidP="0037107E">
            <w:pPr>
              <w:pStyle w:val="af4"/>
              <w:jc w:val="both"/>
            </w:pPr>
            <w:r w:rsidRPr="00F43E6D">
              <w:t>Tether Rated Tensile Strength</w:t>
            </w:r>
          </w:p>
        </w:tc>
        <w:tc>
          <w:tcPr>
            <w:tcW w:w="504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66AABCC" w14:textId="5678CD7B" w:rsidR="0037107E" w:rsidRPr="00F43E6D" w:rsidRDefault="0037107E" w:rsidP="0037107E">
            <w:pPr>
              <w:pStyle w:val="af4"/>
              <w:jc w:val="both"/>
              <w:rPr>
                <w:color w:val="FF0000"/>
                <w:lang w:val="en-GB"/>
              </w:rPr>
            </w:pPr>
            <w:r w:rsidRPr="00CB58CA">
              <w:rPr>
                <w:color w:val="000000" w:themeColor="text1"/>
                <w:lang w:val="en-GB"/>
              </w:rPr>
              <w:t>100</w:t>
            </w:r>
            <w:r w:rsidRPr="00CB58CA">
              <w:rPr>
                <w:rFonts w:hint="eastAsia"/>
                <w:color w:val="000000" w:themeColor="text1"/>
                <w:lang w:val="en-GB"/>
              </w:rPr>
              <w:t xml:space="preserve"> kg</w:t>
            </w:r>
            <w:r w:rsidR="00491A27" w:rsidRPr="00CB58CA">
              <w:rPr>
                <w:rFonts w:hint="eastAsia"/>
                <w:color w:val="000000" w:themeColor="text1"/>
                <w:lang w:val="en-GB"/>
              </w:rPr>
              <w:t xml:space="preserve"> </w:t>
            </w:r>
            <w:r w:rsidR="005269E5" w:rsidRPr="00CB58CA">
              <w:rPr>
                <w:rFonts w:hint="eastAsia"/>
                <w:color w:val="000000" w:themeColor="text1"/>
                <w:lang w:val="en-GB"/>
              </w:rPr>
              <w:t>(</w:t>
            </w:r>
            <w:r w:rsidR="00491A27" w:rsidRPr="00CB58CA">
              <w:rPr>
                <w:rFonts w:hint="eastAsia"/>
                <w:color w:val="000000" w:themeColor="text1"/>
                <w:lang w:val="en-GB"/>
              </w:rPr>
              <w:t>220.5lbs)</w:t>
            </w:r>
          </w:p>
        </w:tc>
      </w:tr>
      <w:tr w:rsidR="0037107E" w:rsidRPr="00112EC3" w14:paraId="37BA7D83" w14:textId="77777777" w:rsidTr="00F671AA">
        <w:trPr>
          <w:jc w:val="center"/>
        </w:trPr>
        <w:tc>
          <w:tcPr>
            <w:tcW w:w="3828"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EE8EF35" w14:textId="237CE9E7" w:rsidR="0037107E" w:rsidRPr="00112EC3" w:rsidRDefault="0037107E" w:rsidP="0037107E">
            <w:pPr>
              <w:pStyle w:val="af4"/>
              <w:jc w:val="both"/>
            </w:pPr>
            <w:r w:rsidRPr="004D7828">
              <w:t>Payload Release</w:t>
            </w:r>
          </w:p>
        </w:tc>
        <w:tc>
          <w:tcPr>
            <w:tcW w:w="5046"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92DA909" w14:textId="3B832B13" w:rsidR="0037107E" w:rsidRPr="00A234E7" w:rsidRDefault="0037107E" w:rsidP="0037107E">
            <w:pPr>
              <w:pStyle w:val="af4"/>
              <w:jc w:val="both"/>
              <w:rPr>
                <w:lang w:val="en-GB"/>
              </w:rPr>
            </w:pPr>
            <w:r>
              <w:rPr>
                <w:lang w:val="en-GB"/>
              </w:rPr>
              <w:t xml:space="preserve">Auto-Release or </w:t>
            </w:r>
            <w:r>
              <w:rPr>
                <w:rFonts w:hint="eastAsia"/>
                <w:lang w:val="en-GB"/>
              </w:rPr>
              <w:t xml:space="preserve">Manual-Release via </w:t>
            </w:r>
            <w:r w:rsidRPr="1B5D062F">
              <w:rPr>
                <w:lang w:val="en-GB"/>
              </w:rPr>
              <w:t>web</w:t>
            </w:r>
            <w:r>
              <w:rPr>
                <w:rFonts w:hint="eastAsia"/>
                <w:lang w:val="en-GB"/>
              </w:rPr>
              <w:t xml:space="preserve"> application settings or remote controller.</w:t>
            </w:r>
          </w:p>
        </w:tc>
      </w:tr>
    </w:tbl>
    <w:p w14:paraId="0608AB28" w14:textId="73EB23E4" w:rsidR="004573FD" w:rsidRPr="004167EA" w:rsidRDefault="004573FD" w:rsidP="004573FD">
      <w:pPr>
        <w:rPr>
          <w:b/>
          <w:bCs/>
          <w:color w:val="538135" w:themeColor="accent6" w:themeShade="BF"/>
          <w:sz w:val="36"/>
          <w:szCs w:val="36"/>
        </w:rPr>
      </w:pPr>
      <w:r w:rsidRPr="004573FD">
        <w:rPr>
          <w:b/>
          <w:bCs/>
          <w:color w:val="538135" w:themeColor="accent6" w:themeShade="BF"/>
          <w:sz w:val="36"/>
          <w:szCs w:val="36"/>
        </w:rPr>
        <w:t>Ground Unit</w:t>
      </w:r>
    </w:p>
    <w:tbl>
      <w:tblPr>
        <w:tblStyle w:val="ae"/>
        <w:tblW w:w="0" w:type="auto"/>
        <w:jc w:val="center"/>
        <w:tblLook w:val="04A0" w:firstRow="1" w:lastRow="0" w:firstColumn="1" w:lastColumn="0" w:noHBand="0" w:noVBand="1"/>
      </w:tblPr>
      <w:tblGrid>
        <w:gridCol w:w="3403"/>
        <w:gridCol w:w="5471"/>
      </w:tblGrid>
      <w:tr w:rsidR="00C122E5" w:rsidRPr="00112EC3" w14:paraId="10B722EA" w14:textId="77777777" w:rsidTr="00186421">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F52FF82" w14:textId="1F132675" w:rsidR="00C122E5" w:rsidRPr="00112EC3" w:rsidRDefault="00817D3B" w:rsidP="0046264E">
            <w:pPr>
              <w:pStyle w:val="af4"/>
              <w:jc w:val="both"/>
            </w:pPr>
            <w:r w:rsidRPr="00817D3B">
              <w:t>Monitor Display</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E20F080" w14:textId="0A2C6841" w:rsidR="00C122E5" w:rsidRPr="00112EC3" w:rsidRDefault="00792477" w:rsidP="00792477">
            <w:pPr>
              <w:pStyle w:val="af4"/>
              <w:jc w:val="both"/>
            </w:pPr>
            <w:r>
              <w:t>5.5-inch 1080p High Definition and High Brightness LCD Touchscreen</w:t>
            </w:r>
          </w:p>
        </w:tc>
      </w:tr>
      <w:tr w:rsidR="00C122E5" w:rsidRPr="00112EC3" w14:paraId="2238B34F" w14:textId="77777777" w:rsidTr="00202FB6">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5CC31843" w14:textId="01106548" w:rsidR="00C122E5" w:rsidRPr="00112EC3" w:rsidRDefault="009749DA" w:rsidP="0046264E">
            <w:pPr>
              <w:pStyle w:val="af4"/>
              <w:jc w:val="both"/>
            </w:pPr>
            <w:r w:rsidRPr="009749DA">
              <w:t>System</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4386B774" w14:textId="5526E7D2" w:rsidR="00C122E5" w:rsidRPr="00112EC3" w:rsidRDefault="00FF0FFA" w:rsidP="00FF0FFA">
            <w:pPr>
              <w:pStyle w:val="af4"/>
              <w:jc w:val="both"/>
            </w:pPr>
            <w:r>
              <w:t xml:space="preserve">Android 9.0 </w:t>
            </w:r>
            <w:r w:rsidR="007641A6">
              <w:t>OS,</w:t>
            </w:r>
            <w:r w:rsidR="00EC640E">
              <w:rPr>
                <w:rFonts w:hint="eastAsia"/>
              </w:rPr>
              <w:t xml:space="preserve"> </w:t>
            </w:r>
            <w:r>
              <w:t>2G RAM, 16G ROM</w:t>
            </w:r>
          </w:p>
        </w:tc>
      </w:tr>
      <w:tr w:rsidR="00C122E5" w:rsidRPr="00112EC3" w14:paraId="43828C91" w14:textId="77777777" w:rsidTr="00186421">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443B331" w14:textId="24DAA2BB" w:rsidR="00C122E5" w:rsidRPr="00E03D43" w:rsidRDefault="00E03D43" w:rsidP="0046264E">
            <w:pPr>
              <w:pStyle w:val="af4"/>
              <w:jc w:val="both"/>
            </w:pPr>
            <w:r w:rsidRPr="00E03D43">
              <w:t>Battery Capacity &amp; Typ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43E424E" w14:textId="5057E879" w:rsidR="00C122E5" w:rsidRPr="00112EC3" w:rsidRDefault="00087849" w:rsidP="00087849">
            <w:pPr>
              <w:pStyle w:val="af4"/>
              <w:jc w:val="both"/>
            </w:pPr>
            <w:r>
              <w:t>10200 mAh 7.4V 2S Li-ion</w:t>
            </w:r>
            <w:r>
              <w:rPr>
                <w:rFonts w:hint="eastAsia"/>
              </w:rPr>
              <w:t xml:space="preserve"> </w:t>
            </w:r>
            <w:r>
              <w:t xml:space="preserve">75.48 </w:t>
            </w:r>
            <w:proofErr w:type="spellStart"/>
            <w:r>
              <w:t>Wh</w:t>
            </w:r>
            <w:proofErr w:type="spellEnd"/>
          </w:p>
        </w:tc>
      </w:tr>
      <w:tr w:rsidR="00C122E5" w:rsidRPr="00112EC3" w14:paraId="1D770F32" w14:textId="77777777" w:rsidTr="00202FB6">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0257758A" w14:textId="30C8DE4B" w:rsidR="00C122E5" w:rsidRPr="00112EC3" w:rsidRDefault="004510AB" w:rsidP="0046264E">
            <w:pPr>
              <w:pStyle w:val="af4"/>
              <w:jc w:val="both"/>
            </w:pPr>
            <w:r w:rsidRPr="004510AB">
              <w:t>Fast Charging Protocol</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044E0F5" w14:textId="7A44788F" w:rsidR="00C122E5" w:rsidRPr="00112EC3" w:rsidRDefault="004A3F8C" w:rsidP="00A84EEF">
            <w:pPr>
              <w:pStyle w:val="af4"/>
              <w:jc w:val="both"/>
            </w:pPr>
            <w:r w:rsidRPr="004A3F8C">
              <w:t>PD 20W</w:t>
            </w:r>
          </w:p>
        </w:tc>
      </w:tr>
      <w:tr w:rsidR="00C122E5" w14:paraId="5C22F869" w14:textId="77777777" w:rsidTr="00186421">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B8EA2D7" w14:textId="558F3928" w:rsidR="00C122E5" w:rsidRPr="00112EC3" w:rsidRDefault="00616FAF" w:rsidP="0046264E">
            <w:pPr>
              <w:pStyle w:val="af4"/>
              <w:jc w:val="both"/>
            </w:pPr>
            <w:bookmarkStart w:id="116" w:name="_Hlk175238732"/>
            <w:r w:rsidRPr="00616FAF">
              <w:t>Charging Tim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A09FC5B" w14:textId="5A86660B" w:rsidR="00C122E5" w:rsidRDefault="00D54087" w:rsidP="0046264E">
            <w:pPr>
              <w:pStyle w:val="af4"/>
              <w:jc w:val="both"/>
            </w:pPr>
            <w:r w:rsidRPr="00D54087">
              <w:t>5 hours (PD 20W)</w:t>
            </w:r>
          </w:p>
        </w:tc>
      </w:tr>
      <w:bookmarkEnd w:id="116"/>
      <w:tr w:rsidR="00C122E5" w:rsidRPr="00112EC3" w14:paraId="49CD2B7C" w14:textId="77777777" w:rsidTr="00202FB6">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44A0CDAE" w14:textId="26DBA992" w:rsidR="00C122E5" w:rsidRPr="00112EC3" w:rsidRDefault="00F2121E" w:rsidP="0046264E">
            <w:pPr>
              <w:pStyle w:val="af4"/>
              <w:jc w:val="both"/>
            </w:pPr>
            <w:r w:rsidRPr="00F2121E">
              <w:t>Battery Lif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7FF5783" w14:textId="2D7FC023" w:rsidR="00C122E5" w:rsidRPr="00112EC3" w:rsidRDefault="00B31FCA" w:rsidP="0046264E">
            <w:pPr>
              <w:pStyle w:val="af4"/>
              <w:jc w:val="both"/>
            </w:pPr>
            <w:r w:rsidRPr="00B31FCA">
              <w:t>13 hours</w:t>
            </w:r>
          </w:p>
        </w:tc>
      </w:tr>
      <w:tr w:rsidR="00C122E5" w:rsidRPr="009E3072" w14:paraId="6C008464" w14:textId="77777777" w:rsidTr="00186421">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0164732" w14:textId="4B6DC58E" w:rsidR="00C122E5" w:rsidRPr="00112EC3" w:rsidRDefault="00EB0765" w:rsidP="0046264E">
            <w:pPr>
              <w:pStyle w:val="af4"/>
              <w:jc w:val="both"/>
            </w:pPr>
            <w:r w:rsidRPr="00EB0765">
              <w:t>Antenna Gain</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87FEF77" w14:textId="77777777" w:rsidR="00C77B58" w:rsidRPr="00D04EE4" w:rsidRDefault="00C77B58" w:rsidP="00C77B58">
            <w:pPr>
              <w:pStyle w:val="af4"/>
              <w:jc w:val="both"/>
              <w:rPr>
                <w:color w:val="000000" w:themeColor="text1"/>
              </w:rPr>
            </w:pPr>
            <w:r w:rsidRPr="00D04EE4">
              <w:rPr>
                <w:color w:val="000000" w:themeColor="text1"/>
              </w:rPr>
              <w:t>Omni Antenna: 5 dBi</w:t>
            </w:r>
          </w:p>
          <w:p w14:paraId="226B515A" w14:textId="53C9AFCE" w:rsidR="00C77B58" w:rsidRPr="00D04EE4" w:rsidRDefault="00C77B58" w:rsidP="00C77B58">
            <w:pPr>
              <w:pStyle w:val="af4"/>
              <w:jc w:val="both"/>
              <w:rPr>
                <w:color w:val="000000" w:themeColor="text1"/>
              </w:rPr>
            </w:pPr>
            <w:r w:rsidRPr="00D04EE4">
              <w:rPr>
                <w:color w:val="000000" w:themeColor="text1"/>
              </w:rPr>
              <w:lastRenderedPageBreak/>
              <w:t>Long Range Antenna: 11 dBi (included in enterprise edition)</w:t>
            </w:r>
          </w:p>
          <w:p w14:paraId="71B5F18C" w14:textId="0A1CBF31" w:rsidR="00C122E5" w:rsidRPr="009E3072" w:rsidRDefault="00C77B58" w:rsidP="00C77B58">
            <w:pPr>
              <w:pStyle w:val="af4"/>
              <w:jc w:val="both"/>
              <w:rPr>
                <w:color w:val="FF0000"/>
              </w:rPr>
            </w:pPr>
            <w:r w:rsidRPr="00D04EE4">
              <w:rPr>
                <w:color w:val="000000" w:themeColor="text1"/>
              </w:rPr>
              <w:t>Lollipop Antenna: 5 dBi (optional)</w:t>
            </w:r>
          </w:p>
        </w:tc>
      </w:tr>
      <w:tr w:rsidR="00D04EE4" w:rsidRPr="009E3072" w14:paraId="089CA4F0" w14:textId="77777777" w:rsidTr="00202FB6">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DD591FF" w14:textId="335E41A3" w:rsidR="00D04EE4" w:rsidRPr="00EB0765" w:rsidRDefault="00D22A3A" w:rsidP="0046264E">
            <w:pPr>
              <w:pStyle w:val="af4"/>
              <w:jc w:val="both"/>
            </w:pPr>
            <w:r w:rsidRPr="00D22A3A">
              <w:lastRenderedPageBreak/>
              <w:t>Interface &amp; Ports</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6504F21" w14:textId="77777777" w:rsidR="007E56EF" w:rsidRPr="007E56EF" w:rsidRDefault="007E56EF" w:rsidP="007E56EF">
            <w:pPr>
              <w:pStyle w:val="af4"/>
              <w:jc w:val="both"/>
              <w:rPr>
                <w:color w:val="000000" w:themeColor="text1"/>
              </w:rPr>
            </w:pPr>
            <w:r w:rsidRPr="007E56EF">
              <w:rPr>
                <w:color w:val="000000" w:themeColor="text1"/>
              </w:rPr>
              <w:t>Video Output: Standard HDMI *Enterprise edition only</w:t>
            </w:r>
          </w:p>
          <w:p w14:paraId="51F8522B" w14:textId="77777777" w:rsidR="007E56EF" w:rsidRPr="007E56EF" w:rsidRDefault="007E56EF" w:rsidP="007E56EF">
            <w:pPr>
              <w:pStyle w:val="af4"/>
              <w:jc w:val="both"/>
              <w:rPr>
                <w:color w:val="000000" w:themeColor="text1"/>
              </w:rPr>
            </w:pPr>
            <w:r w:rsidRPr="007E56EF">
              <w:rPr>
                <w:color w:val="000000" w:themeColor="text1"/>
              </w:rPr>
              <w:t>External Device (Mouse, USB Disk): USB-A</w:t>
            </w:r>
          </w:p>
          <w:p w14:paraId="3E7529C4" w14:textId="77777777" w:rsidR="007E56EF" w:rsidRPr="007E56EF" w:rsidRDefault="007E56EF" w:rsidP="007E56EF">
            <w:pPr>
              <w:pStyle w:val="af4"/>
              <w:jc w:val="both"/>
              <w:rPr>
                <w:color w:val="000000" w:themeColor="text1"/>
              </w:rPr>
            </w:pPr>
            <w:r w:rsidRPr="007E56EF">
              <w:rPr>
                <w:color w:val="000000" w:themeColor="text1"/>
              </w:rPr>
              <w:t>Charging: Type-C</w:t>
            </w:r>
          </w:p>
          <w:p w14:paraId="2FD01E7E" w14:textId="77777777" w:rsidR="007E56EF" w:rsidRPr="007E56EF" w:rsidRDefault="007E56EF" w:rsidP="007E56EF">
            <w:pPr>
              <w:pStyle w:val="af4"/>
              <w:jc w:val="both"/>
              <w:rPr>
                <w:color w:val="000000" w:themeColor="text1"/>
              </w:rPr>
            </w:pPr>
            <w:r w:rsidRPr="007E56EF">
              <w:rPr>
                <w:color w:val="000000" w:themeColor="text1"/>
              </w:rPr>
              <w:t>Firmware Upgrade: Upgrade Port</w:t>
            </w:r>
          </w:p>
          <w:p w14:paraId="5E2E9CE4" w14:textId="77777777" w:rsidR="007E56EF" w:rsidRPr="007E56EF" w:rsidRDefault="007E56EF" w:rsidP="007E56EF">
            <w:pPr>
              <w:pStyle w:val="af4"/>
              <w:jc w:val="both"/>
              <w:rPr>
                <w:color w:val="000000" w:themeColor="text1"/>
              </w:rPr>
            </w:pPr>
            <w:r w:rsidRPr="007E56EF">
              <w:rPr>
                <w:color w:val="000000" w:themeColor="text1"/>
              </w:rPr>
              <w:t>File Transfer: Type-C / USB-A</w:t>
            </w:r>
          </w:p>
          <w:p w14:paraId="3D45BDDB" w14:textId="77777777" w:rsidR="007E56EF" w:rsidRPr="007E56EF" w:rsidRDefault="007E56EF" w:rsidP="007E56EF">
            <w:pPr>
              <w:pStyle w:val="af4"/>
              <w:jc w:val="both"/>
              <w:rPr>
                <w:color w:val="000000" w:themeColor="text1"/>
              </w:rPr>
            </w:pPr>
            <w:r w:rsidRPr="007E56EF">
              <w:rPr>
                <w:color w:val="000000" w:themeColor="text1"/>
              </w:rPr>
              <w:t>Mobile Network: SIM Card Slot</w:t>
            </w:r>
          </w:p>
          <w:p w14:paraId="37914B08" w14:textId="77777777" w:rsidR="007E56EF" w:rsidRPr="007E56EF" w:rsidRDefault="007E56EF" w:rsidP="007E56EF">
            <w:pPr>
              <w:pStyle w:val="af4"/>
              <w:jc w:val="both"/>
              <w:rPr>
                <w:color w:val="000000" w:themeColor="text1"/>
              </w:rPr>
            </w:pPr>
            <w:r w:rsidRPr="007E56EF">
              <w:rPr>
                <w:color w:val="000000" w:themeColor="text1"/>
              </w:rPr>
              <w:t>External Storage: TF Card Slot / USB-A</w:t>
            </w:r>
          </w:p>
          <w:p w14:paraId="154EBC5B" w14:textId="5BF84EE4" w:rsidR="00D04EE4" w:rsidRPr="00D04EE4" w:rsidRDefault="007E56EF" w:rsidP="007E56EF">
            <w:pPr>
              <w:pStyle w:val="af4"/>
              <w:jc w:val="both"/>
              <w:rPr>
                <w:color w:val="000000" w:themeColor="text1"/>
              </w:rPr>
            </w:pPr>
            <w:r w:rsidRPr="007E56EF">
              <w:rPr>
                <w:color w:val="000000" w:themeColor="text1"/>
              </w:rPr>
              <w:t>Tripod Mount: 1/4-inch Standard Screw Hole</w:t>
            </w:r>
          </w:p>
        </w:tc>
      </w:tr>
      <w:tr w:rsidR="00D04EE4" w:rsidRPr="009E3072" w14:paraId="0983BBE1" w14:textId="77777777" w:rsidTr="00186421">
        <w:trPr>
          <w:trHeight w:val="901"/>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39EBB5B" w14:textId="77777777" w:rsidR="00FB0B7A" w:rsidRDefault="00FB0B7A" w:rsidP="00FB0B7A">
            <w:pPr>
              <w:pStyle w:val="af4"/>
              <w:jc w:val="both"/>
            </w:pPr>
            <w:r>
              <w:t>Dimensions</w:t>
            </w:r>
          </w:p>
          <w:p w14:paraId="224B5686" w14:textId="5B868A51" w:rsidR="00D04EE4" w:rsidRPr="00EB0765" w:rsidRDefault="00FB0B7A" w:rsidP="00FB0B7A">
            <w:pPr>
              <w:pStyle w:val="af4"/>
              <w:jc w:val="both"/>
            </w:pPr>
            <w:r>
              <w:t>(Antenna Overlapped)</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F430781" w14:textId="49AA754C" w:rsidR="00D04EE4" w:rsidRPr="00D04EE4" w:rsidRDefault="003C5CBC" w:rsidP="00C77B58">
            <w:pPr>
              <w:pStyle w:val="af4"/>
              <w:jc w:val="both"/>
              <w:rPr>
                <w:color w:val="000000" w:themeColor="text1"/>
              </w:rPr>
            </w:pPr>
            <w:r>
              <w:rPr>
                <w:rFonts w:hint="eastAsia"/>
                <w:color w:val="000000" w:themeColor="text1"/>
              </w:rPr>
              <w:t xml:space="preserve">7.4 x 5.4 x </w:t>
            </w:r>
            <w:r w:rsidR="002A1759">
              <w:rPr>
                <w:rFonts w:hint="eastAsia"/>
                <w:color w:val="000000" w:themeColor="text1"/>
              </w:rPr>
              <w:t xml:space="preserve">1.6in </w:t>
            </w:r>
            <w:r w:rsidR="00415E3A">
              <w:rPr>
                <w:rFonts w:hint="eastAsia"/>
                <w:color w:val="000000" w:themeColor="text1"/>
              </w:rPr>
              <w:t>(</w:t>
            </w:r>
            <w:r w:rsidR="00A83825" w:rsidRPr="00A83825">
              <w:rPr>
                <w:color w:val="000000" w:themeColor="text1"/>
              </w:rPr>
              <w:t>189 x 138 x 41 mm</w:t>
            </w:r>
            <w:r w:rsidR="00415E3A">
              <w:rPr>
                <w:rFonts w:hint="eastAsia"/>
                <w:color w:val="000000" w:themeColor="text1"/>
              </w:rPr>
              <w:t>)</w:t>
            </w:r>
          </w:p>
        </w:tc>
      </w:tr>
      <w:tr w:rsidR="00D04EE4" w:rsidRPr="009E3072" w14:paraId="7CD6FF6D" w14:textId="77777777" w:rsidTr="00202FB6">
        <w:trPr>
          <w:jc w:val="center"/>
        </w:trPr>
        <w:tc>
          <w:tcPr>
            <w:tcW w:w="3403"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6F5CBD11" w14:textId="77777777" w:rsidR="004D2D3B" w:rsidRDefault="004D2D3B" w:rsidP="004D2D3B">
            <w:pPr>
              <w:pStyle w:val="af4"/>
              <w:jc w:val="both"/>
            </w:pPr>
            <w:r>
              <w:t>Weight</w:t>
            </w:r>
          </w:p>
          <w:p w14:paraId="0083F066" w14:textId="0E63B904" w:rsidR="00D04EE4" w:rsidRPr="00EB0765" w:rsidRDefault="004D2D3B" w:rsidP="004D2D3B">
            <w:pPr>
              <w:pStyle w:val="af4"/>
              <w:jc w:val="both"/>
            </w:pPr>
            <w:r>
              <w:t>(Battery &amp; Antennas Included)</w:t>
            </w:r>
          </w:p>
        </w:tc>
        <w:tc>
          <w:tcPr>
            <w:tcW w:w="5471" w:type="dxa"/>
            <w:tcBorders>
              <w:top w:val="single" w:sz="12" w:space="0" w:color="595959" w:themeColor="text1" w:themeTint="A6"/>
              <w:left w:val="single" w:sz="12" w:space="0" w:color="595959" w:themeColor="text1" w:themeTint="A6"/>
              <w:right w:val="single" w:sz="12" w:space="0" w:color="595959" w:themeColor="text1" w:themeTint="A6"/>
            </w:tcBorders>
            <w:shd w:val="clear" w:color="auto" w:fill="FFFFFF" w:themeFill="background1"/>
            <w:vAlign w:val="center"/>
          </w:tcPr>
          <w:p w14:paraId="60AA3598" w14:textId="07EAB641" w:rsidR="00D04EE4" w:rsidRPr="00D04EE4" w:rsidRDefault="00C8777A" w:rsidP="00C77B58">
            <w:pPr>
              <w:pStyle w:val="af4"/>
              <w:jc w:val="both"/>
              <w:rPr>
                <w:color w:val="000000" w:themeColor="text1"/>
              </w:rPr>
            </w:pPr>
            <w:r>
              <w:rPr>
                <w:rFonts w:hint="eastAsia"/>
                <w:color w:val="000000" w:themeColor="text1"/>
              </w:rPr>
              <w:t>1.9lbs (</w:t>
            </w:r>
            <w:r w:rsidR="006A3F8A" w:rsidRPr="006A3F8A">
              <w:rPr>
                <w:color w:val="000000" w:themeColor="text1"/>
              </w:rPr>
              <w:t>850 g</w:t>
            </w:r>
            <w:r>
              <w:rPr>
                <w:rFonts w:hint="eastAsia"/>
                <w:color w:val="000000" w:themeColor="text1"/>
              </w:rPr>
              <w:t>)</w:t>
            </w:r>
          </w:p>
        </w:tc>
      </w:tr>
      <w:tr w:rsidR="00D04EE4" w:rsidRPr="009E3072" w14:paraId="25D2E3D5" w14:textId="77777777" w:rsidTr="00186421">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0C34114" w14:textId="794DD996" w:rsidR="00D04EE4" w:rsidRPr="00EB0765" w:rsidRDefault="006A3F8A" w:rsidP="0046264E">
            <w:pPr>
              <w:pStyle w:val="af4"/>
              <w:jc w:val="both"/>
            </w:pPr>
            <w:r w:rsidRPr="006A3F8A">
              <w:t>Waterproof Level</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DA45EB9" w14:textId="3F249A56" w:rsidR="00D04EE4" w:rsidRPr="00D04EE4" w:rsidRDefault="00830FE4" w:rsidP="00C77B58">
            <w:pPr>
              <w:pStyle w:val="af4"/>
              <w:jc w:val="both"/>
              <w:rPr>
                <w:color w:val="000000" w:themeColor="text1"/>
              </w:rPr>
            </w:pPr>
            <w:r w:rsidRPr="00830FE4">
              <w:rPr>
                <w:color w:val="000000" w:themeColor="text1"/>
              </w:rPr>
              <w:t>IP53</w:t>
            </w:r>
          </w:p>
        </w:tc>
      </w:tr>
      <w:tr w:rsidR="00830FE4" w:rsidRPr="009E3072" w14:paraId="3B1C2FD4" w14:textId="77777777" w:rsidTr="00202FB6">
        <w:trPr>
          <w:jc w:val="center"/>
        </w:trPr>
        <w:tc>
          <w:tcPr>
            <w:tcW w:w="3403"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F3339D2" w14:textId="62E18DC5" w:rsidR="00830FE4" w:rsidRPr="006A3F8A" w:rsidRDefault="00830FE4" w:rsidP="0046264E">
            <w:pPr>
              <w:pStyle w:val="af4"/>
              <w:jc w:val="both"/>
            </w:pPr>
            <w:r w:rsidRPr="007F79C0">
              <w:t>Operating Temperatur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B3E2B9F" w14:textId="5A9948C4" w:rsidR="00830FE4" w:rsidRPr="00830FE4" w:rsidRDefault="00083173" w:rsidP="00C77B58">
            <w:pPr>
              <w:pStyle w:val="af4"/>
              <w:jc w:val="both"/>
              <w:rPr>
                <w:color w:val="000000" w:themeColor="text1"/>
              </w:rPr>
            </w:pPr>
            <w:r>
              <w:rPr>
                <w:rFonts w:hint="eastAsia"/>
              </w:rPr>
              <w:t>1</w:t>
            </w:r>
            <w:r w:rsidRPr="009A00D9">
              <w:t>4</w:t>
            </w:r>
            <w:r w:rsidR="00B95C62" w:rsidRPr="00FF7443">
              <w:rPr>
                <w:color w:val="000000" w:themeColor="text1"/>
              </w:rPr>
              <w:t>° F</w:t>
            </w:r>
            <w:r w:rsidRPr="009A00D9">
              <w:t xml:space="preserve"> to </w:t>
            </w:r>
            <w:r>
              <w:rPr>
                <w:rFonts w:hint="eastAsia"/>
              </w:rPr>
              <w:t>122</w:t>
            </w:r>
            <w:r w:rsidRPr="009A00D9">
              <w:t>° F</w:t>
            </w:r>
            <w:r w:rsidRPr="002121C0">
              <w:rPr>
                <w:color w:val="000000" w:themeColor="text1"/>
              </w:rPr>
              <w:t xml:space="preserve"> </w:t>
            </w:r>
            <w:r w:rsidR="00E830BC" w:rsidRPr="009A00D9">
              <w:t>(</w:t>
            </w:r>
            <w:r w:rsidRPr="002121C0">
              <w:rPr>
                <w:color w:val="000000" w:themeColor="text1"/>
              </w:rPr>
              <w:t>-</w:t>
            </w:r>
            <w:r>
              <w:rPr>
                <w:rFonts w:hint="eastAsia"/>
                <w:color w:val="000000" w:themeColor="text1"/>
              </w:rPr>
              <w:t>1</w:t>
            </w:r>
            <w:r w:rsidRPr="002121C0">
              <w:rPr>
                <w:color w:val="000000" w:themeColor="text1"/>
              </w:rPr>
              <w:t xml:space="preserve">0° C to </w:t>
            </w:r>
            <w:r>
              <w:rPr>
                <w:rFonts w:hint="eastAsia"/>
                <w:color w:val="000000" w:themeColor="text1"/>
              </w:rPr>
              <w:t>50</w:t>
            </w:r>
            <w:r w:rsidRPr="002121C0">
              <w:rPr>
                <w:color w:val="000000" w:themeColor="text1"/>
              </w:rPr>
              <w:t>° C</w:t>
            </w:r>
            <w:r w:rsidR="00E830BC" w:rsidRPr="009A00D9">
              <w:t>)</w:t>
            </w:r>
          </w:p>
        </w:tc>
      </w:tr>
    </w:tbl>
    <w:p w14:paraId="0C1F203B" w14:textId="0E503B09" w:rsidR="00A86C57" w:rsidRPr="00A86C57" w:rsidRDefault="00A86C57" w:rsidP="00A86C57">
      <w:pPr>
        <w:rPr>
          <w:b/>
          <w:bCs/>
          <w:color w:val="538135" w:themeColor="accent6" w:themeShade="BF"/>
          <w:sz w:val="36"/>
          <w:szCs w:val="36"/>
        </w:rPr>
      </w:pPr>
      <w:r w:rsidRPr="00A86C57">
        <w:rPr>
          <w:b/>
          <w:bCs/>
          <w:color w:val="538135" w:themeColor="accent6" w:themeShade="BF"/>
          <w:sz w:val="36"/>
          <w:szCs w:val="36"/>
        </w:rPr>
        <w:t>Air Unit</w:t>
      </w:r>
    </w:p>
    <w:tbl>
      <w:tblPr>
        <w:tblStyle w:val="ae"/>
        <w:tblW w:w="0" w:type="auto"/>
        <w:jc w:val="center"/>
        <w:tblLook w:val="04A0" w:firstRow="1" w:lastRow="0" w:firstColumn="1" w:lastColumn="0" w:noHBand="0" w:noVBand="1"/>
      </w:tblPr>
      <w:tblGrid>
        <w:gridCol w:w="3114"/>
        <w:gridCol w:w="5471"/>
      </w:tblGrid>
      <w:tr w:rsidR="00A60E59" w:rsidRPr="00112EC3" w14:paraId="0B6A0381" w14:textId="77777777" w:rsidTr="00186421">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D4F1846" w14:textId="1437119E" w:rsidR="00A60E59" w:rsidRPr="00112EC3" w:rsidRDefault="007D2D20" w:rsidP="0046264E">
            <w:pPr>
              <w:pStyle w:val="af4"/>
              <w:jc w:val="both"/>
            </w:pPr>
            <w:r w:rsidRPr="007D2D20">
              <w:t>Signal Output</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3E0E1BF" w14:textId="77777777" w:rsidR="004D53FD" w:rsidRDefault="004D53FD" w:rsidP="004D53FD">
            <w:pPr>
              <w:pStyle w:val="af4"/>
              <w:jc w:val="both"/>
            </w:pPr>
            <w:r>
              <w:t xml:space="preserve">16 channels of </w:t>
            </w:r>
            <w:proofErr w:type="spellStart"/>
            <w:proofErr w:type="gramStart"/>
            <w:r>
              <w:t>S.Bus</w:t>
            </w:r>
            <w:proofErr w:type="spellEnd"/>
            <w:proofErr w:type="gramEnd"/>
          </w:p>
          <w:p w14:paraId="0E631D5C" w14:textId="55412D02" w:rsidR="00A60E59" w:rsidRPr="00112EC3" w:rsidRDefault="004D53FD" w:rsidP="004D53FD">
            <w:pPr>
              <w:pStyle w:val="af4"/>
              <w:jc w:val="both"/>
            </w:pPr>
            <w:r>
              <w:t>5 channels of PWM</w:t>
            </w:r>
          </w:p>
        </w:tc>
      </w:tr>
      <w:tr w:rsidR="00A60E59" w:rsidRPr="00112EC3" w14:paraId="1EE302AE" w14:textId="77777777" w:rsidTr="00202FB6">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D151E5D" w14:textId="585C94A1" w:rsidR="00A60E59" w:rsidRPr="00112EC3" w:rsidRDefault="000A73BF" w:rsidP="0046264E">
            <w:pPr>
              <w:pStyle w:val="af4"/>
              <w:jc w:val="both"/>
            </w:pPr>
            <w:r w:rsidRPr="000A73BF">
              <w:t>Interface &amp; Ports</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5AD1D71" w14:textId="77777777" w:rsidR="00D8400B" w:rsidRDefault="00D8400B" w:rsidP="00D8400B">
            <w:pPr>
              <w:pStyle w:val="af4"/>
              <w:jc w:val="both"/>
            </w:pPr>
            <w:proofErr w:type="spellStart"/>
            <w:proofErr w:type="gramStart"/>
            <w:r>
              <w:t>S.Bus</w:t>
            </w:r>
            <w:proofErr w:type="spellEnd"/>
            <w:proofErr w:type="gramEnd"/>
            <w:r>
              <w:t xml:space="preserve"> RC Signal Output: </w:t>
            </w:r>
            <w:proofErr w:type="spellStart"/>
            <w:proofErr w:type="gramStart"/>
            <w:r>
              <w:t>S.Bus</w:t>
            </w:r>
            <w:proofErr w:type="spellEnd"/>
            <w:proofErr w:type="gramEnd"/>
            <w:r>
              <w:t xml:space="preserve"> Out (GH1.25 3-Pin)</w:t>
            </w:r>
          </w:p>
          <w:p w14:paraId="3D4F52B7" w14:textId="77777777" w:rsidR="00D8400B" w:rsidRDefault="00D8400B" w:rsidP="00D8400B">
            <w:pPr>
              <w:pStyle w:val="af4"/>
              <w:jc w:val="both"/>
            </w:pPr>
            <w:r>
              <w:t>Datalink (to FC): UART (GH1.25 4-Pin)</w:t>
            </w:r>
          </w:p>
          <w:p w14:paraId="27250814" w14:textId="77777777" w:rsidR="00D8400B" w:rsidRDefault="00D8400B" w:rsidP="00D8400B">
            <w:pPr>
              <w:pStyle w:val="af4"/>
              <w:jc w:val="both"/>
            </w:pPr>
            <w:r>
              <w:t>PWM Channel 1 to 5: PWM (GH1.25 6-Pin)</w:t>
            </w:r>
          </w:p>
          <w:p w14:paraId="52B3B9B0" w14:textId="77777777" w:rsidR="00D8400B" w:rsidRDefault="00D8400B" w:rsidP="00D8400B">
            <w:pPr>
              <w:pStyle w:val="af4"/>
              <w:jc w:val="both"/>
            </w:pPr>
            <w:r>
              <w:t>Video Input / Network Communication: LAN &amp; PWR</w:t>
            </w:r>
          </w:p>
          <w:p w14:paraId="53E76748" w14:textId="77777777" w:rsidR="00D8400B" w:rsidRDefault="00D8400B" w:rsidP="00D8400B">
            <w:pPr>
              <w:pStyle w:val="af4"/>
              <w:jc w:val="both"/>
            </w:pPr>
            <w:r>
              <w:t>(GH1.25 8-Pin)</w:t>
            </w:r>
          </w:p>
          <w:p w14:paraId="2E3ABFF6" w14:textId="6F7226E5" w:rsidR="00A60E59" w:rsidRPr="00112EC3" w:rsidRDefault="00D8400B" w:rsidP="00D8400B">
            <w:pPr>
              <w:pStyle w:val="af4"/>
              <w:jc w:val="both"/>
            </w:pPr>
            <w:r>
              <w:t>Firmware Upgrade: Type-C</w:t>
            </w:r>
          </w:p>
        </w:tc>
      </w:tr>
      <w:tr w:rsidR="00A60E59" w:rsidRPr="00112EC3" w14:paraId="672AC6F7" w14:textId="77777777" w:rsidTr="00186421">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5EA9D8A" w14:textId="7C6DAB03" w:rsidR="00A60E59" w:rsidRPr="00E03D43" w:rsidRDefault="003674B8" w:rsidP="0046264E">
            <w:pPr>
              <w:pStyle w:val="af4"/>
              <w:jc w:val="both"/>
            </w:pPr>
            <w:r w:rsidRPr="003674B8">
              <w:t>Antenna Gain</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11D291D" w14:textId="77777777" w:rsidR="00653D2A" w:rsidRDefault="00653D2A" w:rsidP="00653D2A">
            <w:pPr>
              <w:pStyle w:val="af4"/>
              <w:jc w:val="both"/>
            </w:pPr>
            <w:r>
              <w:t>Omni Antenna: 5 dBi</w:t>
            </w:r>
          </w:p>
          <w:p w14:paraId="14AA5FD2" w14:textId="46BF15BA" w:rsidR="00A60E59" w:rsidRPr="00112EC3" w:rsidRDefault="00653D2A" w:rsidP="00653D2A">
            <w:pPr>
              <w:pStyle w:val="af4"/>
              <w:jc w:val="both"/>
            </w:pPr>
            <w:r>
              <w:t>Lollipop Antenna: 5 dBi (optional)</w:t>
            </w:r>
          </w:p>
        </w:tc>
      </w:tr>
      <w:tr w:rsidR="00A60E59" w:rsidRPr="00112EC3" w14:paraId="1760F6ED" w14:textId="77777777" w:rsidTr="00202FB6">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F1FDD1A" w14:textId="5611BA0E" w:rsidR="00A60E59" w:rsidRPr="00112EC3" w:rsidRDefault="00F25F06" w:rsidP="0046264E">
            <w:pPr>
              <w:pStyle w:val="af4"/>
              <w:jc w:val="both"/>
            </w:pPr>
            <w:r w:rsidRPr="00F25F06">
              <w:t>Working Voltag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4ACE9439" w14:textId="77777777" w:rsidR="00961E9D" w:rsidRDefault="00961E9D" w:rsidP="00961E9D">
            <w:pPr>
              <w:pStyle w:val="af4"/>
              <w:jc w:val="both"/>
            </w:pPr>
            <w:r>
              <w:t>MK15 Air Unit (included in MK15 agriculture edition):</w:t>
            </w:r>
          </w:p>
          <w:p w14:paraId="34721373" w14:textId="5F2C50C5" w:rsidR="00A60E59" w:rsidRPr="00112EC3" w:rsidRDefault="00961E9D" w:rsidP="00961E9D">
            <w:pPr>
              <w:pStyle w:val="af4"/>
              <w:jc w:val="both"/>
            </w:pPr>
            <w:r>
              <w:t>4S ~ 18S / 16.8 ~ 75.6 V</w:t>
            </w:r>
          </w:p>
        </w:tc>
      </w:tr>
      <w:tr w:rsidR="00A60E59" w14:paraId="33FFCB5A" w14:textId="77777777" w:rsidTr="00186421">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DED94E5" w14:textId="0A378A4F" w:rsidR="00A60E59" w:rsidRPr="00112EC3" w:rsidRDefault="00DC3959" w:rsidP="0046264E">
            <w:pPr>
              <w:pStyle w:val="af4"/>
              <w:jc w:val="both"/>
            </w:pPr>
            <w:r w:rsidRPr="00DC3959">
              <w:t>Power Consumption</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CB6170D" w14:textId="77777777" w:rsidR="00BC159B" w:rsidRDefault="00BC159B" w:rsidP="00BC159B">
            <w:pPr>
              <w:pStyle w:val="af4"/>
              <w:jc w:val="both"/>
            </w:pPr>
            <w:r>
              <w:t>MK15 Air Unit:</w:t>
            </w:r>
          </w:p>
          <w:p w14:paraId="009F2AF0" w14:textId="77777777" w:rsidR="00BC159B" w:rsidRDefault="00BC159B" w:rsidP="00BC159B">
            <w:pPr>
              <w:pStyle w:val="af4"/>
              <w:jc w:val="both"/>
            </w:pPr>
            <w:r>
              <w:t>- Average: 3.2 W</w:t>
            </w:r>
          </w:p>
          <w:p w14:paraId="1E761B3E" w14:textId="51CDD736" w:rsidR="00A60E59" w:rsidRDefault="00BC159B" w:rsidP="00BC159B">
            <w:pPr>
              <w:pStyle w:val="af4"/>
              <w:jc w:val="both"/>
            </w:pPr>
            <w:r>
              <w:t>- Summit: 12 W</w:t>
            </w:r>
          </w:p>
        </w:tc>
      </w:tr>
      <w:tr w:rsidR="00A60E59" w:rsidRPr="00112EC3" w14:paraId="60C55836" w14:textId="77777777" w:rsidTr="00202FB6">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20483C9C" w14:textId="77777777" w:rsidR="00F42EA6" w:rsidRDefault="00F42EA6" w:rsidP="00F42EA6">
            <w:pPr>
              <w:pStyle w:val="af4"/>
              <w:jc w:val="both"/>
            </w:pPr>
            <w:r>
              <w:t>Dimensions</w:t>
            </w:r>
          </w:p>
          <w:p w14:paraId="77290D84" w14:textId="0E49FF9F" w:rsidR="00A60E59" w:rsidRPr="00112EC3" w:rsidRDefault="00F42EA6" w:rsidP="00F42EA6">
            <w:pPr>
              <w:pStyle w:val="af4"/>
              <w:jc w:val="both"/>
            </w:pPr>
            <w:r>
              <w:t>(Antenna Excluded)</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7996AF58" w14:textId="06D1A616" w:rsidR="00AF13D3" w:rsidRDefault="00AF13D3" w:rsidP="0046264E">
            <w:pPr>
              <w:pStyle w:val="af4"/>
              <w:jc w:val="both"/>
            </w:pPr>
            <w:r>
              <w:rPr>
                <w:rFonts w:hint="eastAsia"/>
              </w:rPr>
              <w:t xml:space="preserve">2.8 x </w:t>
            </w:r>
            <w:r w:rsidR="000E37F4">
              <w:rPr>
                <w:rFonts w:hint="eastAsia"/>
              </w:rPr>
              <w:t>2.2 x 0.6 in</w:t>
            </w:r>
            <w:r w:rsidR="000E37F4" w:rsidRPr="002172F6">
              <w:t xml:space="preserve"> (fan included)</w:t>
            </w:r>
          </w:p>
          <w:p w14:paraId="7CF86847" w14:textId="2C70AC82" w:rsidR="00A60E59" w:rsidRPr="00112EC3" w:rsidRDefault="002172F6" w:rsidP="0046264E">
            <w:pPr>
              <w:pStyle w:val="af4"/>
              <w:jc w:val="both"/>
            </w:pPr>
            <w:r w:rsidRPr="002172F6">
              <w:t>70 x 55 x 16 mm (fan included)</w:t>
            </w:r>
          </w:p>
        </w:tc>
      </w:tr>
      <w:tr w:rsidR="00A60E59" w:rsidRPr="009E3072" w14:paraId="72EE0C25" w14:textId="77777777" w:rsidTr="00186421">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44C4CA5" w14:textId="77777777" w:rsidR="000B2CE5" w:rsidRDefault="000B2CE5" w:rsidP="000B2CE5">
            <w:pPr>
              <w:pStyle w:val="af4"/>
              <w:jc w:val="both"/>
            </w:pPr>
            <w:r>
              <w:t>Weight</w:t>
            </w:r>
          </w:p>
          <w:p w14:paraId="0DD60987" w14:textId="4E25079E" w:rsidR="00A60E59" w:rsidRPr="00112EC3" w:rsidRDefault="000B2CE5" w:rsidP="000B2CE5">
            <w:pPr>
              <w:pStyle w:val="af4"/>
              <w:jc w:val="both"/>
            </w:pPr>
            <w:r>
              <w:t>(Antenna Excluded)</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4C349AC" w14:textId="2B15ECF0" w:rsidR="00A60E59" w:rsidRPr="009E3072" w:rsidRDefault="00566D8F" w:rsidP="00E055FE">
            <w:pPr>
              <w:pStyle w:val="af4"/>
              <w:jc w:val="both"/>
              <w:rPr>
                <w:color w:val="FF0000"/>
              </w:rPr>
            </w:pPr>
            <w:r w:rsidRPr="00E055FE">
              <w:rPr>
                <w:color w:val="000000" w:themeColor="text1"/>
              </w:rPr>
              <w:t>MK15 Air Unit:</w:t>
            </w:r>
            <w:r w:rsidR="00984339">
              <w:rPr>
                <w:rFonts w:hint="eastAsia"/>
                <w:color w:val="000000" w:themeColor="text1"/>
              </w:rPr>
              <w:t xml:space="preserve"> 0.2lbs (</w:t>
            </w:r>
            <w:r w:rsidRPr="00E055FE">
              <w:rPr>
                <w:color w:val="000000" w:themeColor="text1"/>
              </w:rPr>
              <w:t>100 g</w:t>
            </w:r>
            <w:r w:rsidR="00984339">
              <w:rPr>
                <w:rFonts w:hint="eastAsia"/>
                <w:color w:val="000000" w:themeColor="text1"/>
              </w:rPr>
              <w:t>)</w:t>
            </w:r>
          </w:p>
        </w:tc>
      </w:tr>
      <w:tr w:rsidR="00A60E59" w:rsidRPr="00D04EE4" w14:paraId="00080937" w14:textId="77777777" w:rsidTr="00202FB6">
        <w:trPr>
          <w:jc w:val="center"/>
        </w:trPr>
        <w:tc>
          <w:tcPr>
            <w:tcW w:w="311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154DE47" w14:textId="16990935" w:rsidR="00A60E59" w:rsidRPr="00EB0765" w:rsidRDefault="008672C1" w:rsidP="0046264E">
            <w:pPr>
              <w:pStyle w:val="af4"/>
              <w:jc w:val="both"/>
            </w:pPr>
            <w:r w:rsidRPr="008672C1">
              <w:t>Operating Temperature</w:t>
            </w:r>
          </w:p>
        </w:tc>
        <w:tc>
          <w:tcPr>
            <w:tcW w:w="547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2A7878D" w14:textId="5FD9F3E0" w:rsidR="00A60E59" w:rsidRPr="00D04EE4" w:rsidRDefault="00E573CC" w:rsidP="0046264E">
            <w:pPr>
              <w:pStyle w:val="af4"/>
              <w:jc w:val="both"/>
              <w:rPr>
                <w:color w:val="000000" w:themeColor="text1"/>
              </w:rPr>
            </w:pPr>
            <w:r>
              <w:rPr>
                <w:rFonts w:hint="eastAsia"/>
              </w:rPr>
              <w:t>1</w:t>
            </w:r>
            <w:r w:rsidRPr="009A00D9">
              <w:t>4</w:t>
            </w:r>
            <w:r w:rsidR="00B95C62" w:rsidRPr="00FF7443">
              <w:rPr>
                <w:color w:val="000000" w:themeColor="text1"/>
              </w:rPr>
              <w:t>° F</w:t>
            </w:r>
            <w:r w:rsidRPr="009A00D9">
              <w:t xml:space="preserve"> to </w:t>
            </w:r>
            <w:r>
              <w:rPr>
                <w:rFonts w:hint="eastAsia"/>
              </w:rPr>
              <w:t>122</w:t>
            </w:r>
            <w:r w:rsidRPr="009A00D9">
              <w:t>° F</w:t>
            </w:r>
            <w:r w:rsidRPr="002121C0">
              <w:rPr>
                <w:color w:val="000000" w:themeColor="text1"/>
              </w:rPr>
              <w:t xml:space="preserve"> </w:t>
            </w:r>
            <w:r w:rsidR="005268C8" w:rsidRPr="009A00D9">
              <w:t>(</w:t>
            </w:r>
            <w:r w:rsidRPr="002121C0">
              <w:rPr>
                <w:color w:val="000000" w:themeColor="text1"/>
              </w:rPr>
              <w:t>-</w:t>
            </w:r>
            <w:r>
              <w:rPr>
                <w:rFonts w:hint="eastAsia"/>
                <w:color w:val="000000" w:themeColor="text1"/>
              </w:rPr>
              <w:t>1</w:t>
            </w:r>
            <w:r w:rsidRPr="002121C0">
              <w:rPr>
                <w:color w:val="000000" w:themeColor="text1"/>
              </w:rPr>
              <w:t xml:space="preserve">0° C to </w:t>
            </w:r>
            <w:r>
              <w:rPr>
                <w:rFonts w:hint="eastAsia"/>
                <w:color w:val="000000" w:themeColor="text1"/>
              </w:rPr>
              <w:t>50</w:t>
            </w:r>
            <w:r w:rsidRPr="002121C0">
              <w:rPr>
                <w:color w:val="000000" w:themeColor="text1"/>
              </w:rPr>
              <w:t>° C</w:t>
            </w:r>
            <w:r w:rsidR="005268C8" w:rsidRPr="009A00D9">
              <w:t>)</w:t>
            </w:r>
          </w:p>
        </w:tc>
      </w:tr>
    </w:tbl>
    <w:p w14:paraId="115FED7F" w14:textId="754E3E1A" w:rsidR="00501618" w:rsidRPr="00DA6BBE" w:rsidRDefault="00B35F0F" w:rsidP="00501618">
      <w:pPr>
        <w:rPr>
          <w:b/>
          <w:bCs/>
          <w:color w:val="538135" w:themeColor="accent6" w:themeShade="BF"/>
          <w:sz w:val="36"/>
          <w:szCs w:val="36"/>
        </w:rPr>
      </w:pPr>
      <w:r w:rsidRPr="00E865EA">
        <w:rPr>
          <w:b/>
          <w:bCs/>
          <w:color w:val="538135" w:themeColor="accent6" w:themeShade="BF"/>
          <w:sz w:val="36"/>
          <w:szCs w:val="36"/>
        </w:rPr>
        <w:lastRenderedPageBreak/>
        <w:t>Intelligent Flight Battery</w:t>
      </w:r>
    </w:p>
    <w:tbl>
      <w:tblPr>
        <w:tblStyle w:val="ae"/>
        <w:tblW w:w="0" w:type="auto"/>
        <w:jc w:val="center"/>
        <w:tblLook w:val="04A0" w:firstRow="1" w:lastRow="0" w:firstColumn="1" w:lastColumn="0" w:noHBand="0" w:noVBand="1"/>
      </w:tblPr>
      <w:tblGrid>
        <w:gridCol w:w="3964"/>
        <w:gridCol w:w="4621"/>
      </w:tblGrid>
      <w:tr w:rsidR="00324DB0" w:rsidRPr="00112EC3" w14:paraId="0A7FD380"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5652E13" w14:textId="2F0AFE25" w:rsidR="00324DB0" w:rsidRPr="00112EC3" w:rsidRDefault="00920224" w:rsidP="00334628">
            <w:pPr>
              <w:pStyle w:val="af4"/>
              <w:jc w:val="both"/>
            </w:pPr>
            <w:r w:rsidRPr="00920224">
              <w:t>Capacity (mAh)</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7CC7A62" w14:textId="7C1F9C6A" w:rsidR="00324DB0" w:rsidRPr="00112EC3" w:rsidRDefault="00A556EB" w:rsidP="00334628">
            <w:pPr>
              <w:pStyle w:val="af4"/>
              <w:jc w:val="both"/>
            </w:pPr>
            <w:r>
              <w:rPr>
                <w:rFonts w:hint="eastAsia"/>
              </w:rPr>
              <w:t>16000</w:t>
            </w:r>
          </w:p>
        </w:tc>
      </w:tr>
      <w:tr w:rsidR="00324DB0" w:rsidRPr="00112EC3" w14:paraId="4C6CF7EC"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4E19D6E" w14:textId="5B32A8C6" w:rsidR="00324DB0" w:rsidRPr="00112EC3" w:rsidRDefault="00920224" w:rsidP="00334628">
            <w:pPr>
              <w:pStyle w:val="af4"/>
              <w:jc w:val="both"/>
            </w:pPr>
            <w:r w:rsidRPr="00920224">
              <w:t>Voltage(V)</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82772D3" w14:textId="5F17F733" w:rsidR="00324DB0" w:rsidRPr="00112EC3" w:rsidRDefault="00A556EB" w:rsidP="00334628">
            <w:pPr>
              <w:pStyle w:val="af4"/>
              <w:jc w:val="both"/>
            </w:pPr>
            <w:r>
              <w:rPr>
                <w:rFonts w:hint="eastAsia"/>
              </w:rPr>
              <w:t>44.4</w:t>
            </w:r>
          </w:p>
        </w:tc>
      </w:tr>
      <w:tr w:rsidR="00324DB0" w:rsidRPr="00112EC3" w14:paraId="1ACA851A"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B6FE876" w14:textId="3F27D75D" w:rsidR="00324DB0" w:rsidRPr="00E03D43" w:rsidRDefault="00920224" w:rsidP="00334628">
            <w:pPr>
              <w:pStyle w:val="af4"/>
              <w:jc w:val="both"/>
            </w:pPr>
            <w:r w:rsidRPr="00920224">
              <w:t>Cell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A5BB20E" w14:textId="3531AAF8" w:rsidR="00324DB0" w:rsidRPr="00112EC3" w:rsidRDefault="00975D0B" w:rsidP="00334628">
            <w:pPr>
              <w:pStyle w:val="af4"/>
              <w:jc w:val="both"/>
            </w:pPr>
            <w:r w:rsidRPr="00975D0B">
              <w:t>12S1P</w:t>
            </w:r>
          </w:p>
        </w:tc>
      </w:tr>
      <w:tr w:rsidR="00324DB0" w:rsidRPr="00112EC3" w14:paraId="687745C6"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660EAE5" w14:textId="5C270A48" w:rsidR="00324DB0" w:rsidRPr="00112EC3" w:rsidRDefault="00920224" w:rsidP="00334628">
            <w:pPr>
              <w:pStyle w:val="af4"/>
              <w:jc w:val="both"/>
            </w:pPr>
            <w:r w:rsidRPr="00920224">
              <w:t xml:space="preserve">Discharge </w:t>
            </w:r>
            <w:r w:rsidR="00A4158A" w:rsidRPr="00920224">
              <w:t>R</w:t>
            </w:r>
            <w:r w:rsidRPr="00920224">
              <w:t>ate (C)</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5D3C2C2B" w14:textId="55F46009" w:rsidR="00324DB0" w:rsidRPr="00112EC3" w:rsidRDefault="00920224" w:rsidP="00334628">
            <w:pPr>
              <w:pStyle w:val="af4"/>
              <w:jc w:val="both"/>
            </w:pPr>
            <w:r>
              <w:rPr>
                <w:rFonts w:hint="eastAsia"/>
              </w:rPr>
              <w:t>1</w:t>
            </w:r>
            <w:r w:rsidR="00975D0B">
              <w:rPr>
                <w:rFonts w:hint="eastAsia"/>
              </w:rPr>
              <w:t>5</w:t>
            </w:r>
          </w:p>
        </w:tc>
      </w:tr>
      <w:tr w:rsidR="00324DB0" w14:paraId="5ACB4F89"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2BC9E7D" w14:textId="47825099" w:rsidR="00324DB0" w:rsidRPr="00112EC3" w:rsidRDefault="00920224" w:rsidP="00334628">
            <w:pPr>
              <w:pStyle w:val="af4"/>
              <w:jc w:val="both"/>
            </w:pPr>
            <w:r w:rsidRPr="00920224">
              <w:t xml:space="preserve">Discharge </w:t>
            </w:r>
            <w:r w:rsidR="00A4158A">
              <w:rPr>
                <w:rFonts w:hint="eastAsia"/>
              </w:rPr>
              <w:t>P</w:t>
            </w:r>
            <w:r w:rsidRPr="00920224">
              <w:t>lug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DB95A55" w14:textId="42A26CCC" w:rsidR="00324DB0" w:rsidRDefault="006B3DBD" w:rsidP="00334628">
            <w:pPr>
              <w:pStyle w:val="af4"/>
              <w:jc w:val="both"/>
            </w:pPr>
            <w:r>
              <w:rPr>
                <w:rFonts w:hint="eastAsia"/>
              </w:rPr>
              <w:t>AS150U</w:t>
            </w:r>
          </w:p>
        </w:tc>
      </w:tr>
      <w:tr w:rsidR="00324DB0" w:rsidRPr="00112EC3" w14:paraId="18B9437F"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40702165" w14:textId="7B331E77" w:rsidR="00324DB0" w:rsidRPr="00112EC3" w:rsidRDefault="00920224" w:rsidP="00334628">
            <w:pPr>
              <w:pStyle w:val="af4"/>
              <w:jc w:val="both"/>
            </w:pPr>
            <w:r w:rsidRPr="00920224">
              <w:t>UPC</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28BDE9A6" w14:textId="784A8A02" w:rsidR="00324DB0" w:rsidRPr="00112EC3" w:rsidRDefault="006B3DBD" w:rsidP="00334628">
            <w:pPr>
              <w:pStyle w:val="af4"/>
              <w:jc w:val="both"/>
            </w:pPr>
            <w:r w:rsidRPr="006B3DBD">
              <w:t>889551011204</w:t>
            </w:r>
          </w:p>
        </w:tc>
      </w:tr>
      <w:tr w:rsidR="00324DB0" w:rsidRPr="009E3072" w14:paraId="463C6FBF"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CBAF045" w14:textId="4632D803" w:rsidR="00324DB0" w:rsidRPr="00112EC3" w:rsidRDefault="00AC3E55" w:rsidP="00334628">
            <w:pPr>
              <w:pStyle w:val="af4"/>
              <w:jc w:val="both"/>
            </w:pPr>
            <w:r>
              <w:rPr>
                <w:rFonts w:hint="eastAsia"/>
              </w:rPr>
              <w:t>W</w:t>
            </w:r>
            <w:r w:rsidR="0052286B" w:rsidRPr="0052286B">
              <w:t>eigh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C538573" w14:textId="2795B592" w:rsidR="00D3330E" w:rsidRDefault="006B3DBD" w:rsidP="00334628">
            <w:pPr>
              <w:pStyle w:val="af4"/>
              <w:jc w:val="both"/>
            </w:pPr>
            <w:r>
              <w:rPr>
                <w:rFonts w:hint="eastAsia"/>
              </w:rPr>
              <w:t>9.1lbs</w:t>
            </w:r>
            <w:r w:rsidR="00D3330E">
              <w:rPr>
                <w:rFonts w:hint="eastAsia"/>
              </w:rPr>
              <w:t xml:space="preserve"> </w:t>
            </w:r>
            <w:r w:rsidR="00027DB2" w:rsidRPr="0052286B">
              <w:t>(±</w:t>
            </w:r>
            <w:r w:rsidR="00027DB2">
              <w:rPr>
                <w:rFonts w:hint="eastAsia"/>
              </w:rPr>
              <w:t>0.04lbs</w:t>
            </w:r>
            <w:r w:rsidR="00027DB2" w:rsidRPr="0052286B">
              <w:t>)</w:t>
            </w:r>
          </w:p>
          <w:p w14:paraId="0AA06481" w14:textId="1BA600B7" w:rsidR="00324DB0" w:rsidRPr="009E3072" w:rsidRDefault="00D3330E" w:rsidP="00334628">
            <w:pPr>
              <w:pStyle w:val="af4"/>
              <w:jc w:val="both"/>
              <w:rPr>
                <w:color w:val="FF0000"/>
              </w:rPr>
            </w:pPr>
            <w:r>
              <w:rPr>
                <w:rFonts w:hint="eastAsia"/>
              </w:rPr>
              <w:t>4141g</w:t>
            </w:r>
            <w:r w:rsidR="0025777D">
              <w:rPr>
                <w:rFonts w:hint="eastAsia"/>
              </w:rPr>
              <w:t xml:space="preserve"> (</w:t>
            </w:r>
            <w:r w:rsidR="0025777D" w:rsidRPr="0052286B">
              <w:t>±</w:t>
            </w:r>
            <w:r w:rsidR="0025777D">
              <w:rPr>
                <w:rFonts w:hint="eastAsia"/>
              </w:rPr>
              <w:t>20g)</w:t>
            </w:r>
          </w:p>
        </w:tc>
      </w:tr>
      <w:tr w:rsidR="00324DB0" w:rsidRPr="00D04EE4" w14:paraId="636925D0"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797C5C9" w14:textId="7FBC1103" w:rsidR="00324DB0" w:rsidRPr="00EB0765" w:rsidRDefault="0052286B" w:rsidP="00334628">
            <w:pPr>
              <w:pStyle w:val="af4"/>
              <w:jc w:val="both"/>
            </w:pPr>
            <w:r w:rsidRPr="0052286B">
              <w:t>Power</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48B69DD" w14:textId="7526323C" w:rsidR="00324DB0" w:rsidRPr="00D04EE4" w:rsidRDefault="009A73C0" w:rsidP="00334628">
            <w:pPr>
              <w:pStyle w:val="af4"/>
              <w:jc w:val="both"/>
              <w:rPr>
                <w:color w:val="000000" w:themeColor="text1"/>
              </w:rPr>
            </w:pPr>
            <w:r>
              <w:rPr>
                <w:rFonts w:hint="eastAsia"/>
                <w:color w:val="000000" w:themeColor="text1"/>
              </w:rPr>
              <w:t>710.4W</w:t>
            </w:r>
            <w:r w:rsidR="0052286B" w:rsidRPr="0052286B">
              <w:rPr>
                <w:color w:val="000000" w:themeColor="text1"/>
              </w:rPr>
              <w:t>h</w:t>
            </w:r>
          </w:p>
        </w:tc>
      </w:tr>
      <w:tr w:rsidR="00324DB0" w:rsidRPr="00D04EE4" w14:paraId="4F78A4CC"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A5BB509" w14:textId="222FB437" w:rsidR="00324DB0" w:rsidRPr="00EB0765" w:rsidRDefault="0052286B" w:rsidP="00334628">
            <w:pPr>
              <w:pStyle w:val="af4"/>
              <w:jc w:val="both"/>
            </w:pPr>
            <w:r w:rsidRPr="0052286B">
              <w:t xml:space="preserve">Maximum </w:t>
            </w:r>
            <w:r w:rsidR="00AC3E55">
              <w:rPr>
                <w:rFonts w:hint="eastAsia"/>
              </w:rPr>
              <w:t>I</w:t>
            </w:r>
            <w:r w:rsidRPr="0052286B">
              <w:t xml:space="preserve">nstantaneous </w:t>
            </w:r>
            <w:r w:rsidR="00AC3E55">
              <w:rPr>
                <w:rFonts w:hint="eastAsia"/>
              </w:rPr>
              <w:t>D</w:t>
            </w:r>
            <w:r w:rsidRPr="0052286B">
              <w:t>ischarge (C)</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B3D086A" w14:textId="50BEE2AF" w:rsidR="00324DB0" w:rsidRPr="00D04EE4" w:rsidRDefault="009A73C0" w:rsidP="00334628">
            <w:pPr>
              <w:pStyle w:val="af4"/>
              <w:jc w:val="both"/>
              <w:rPr>
                <w:color w:val="000000" w:themeColor="text1"/>
              </w:rPr>
            </w:pPr>
            <w:r>
              <w:rPr>
                <w:rFonts w:hint="eastAsia"/>
                <w:color w:val="000000" w:themeColor="text1"/>
              </w:rPr>
              <w:t>30</w:t>
            </w:r>
          </w:p>
        </w:tc>
      </w:tr>
      <w:tr w:rsidR="00324DB0" w:rsidRPr="00D04EE4" w14:paraId="01F18B07"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CDAACC8" w14:textId="2384A16E" w:rsidR="00324DB0" w:rsidRPr="00EB0765" w:rsidRDefault="0052286B" w:rsidP="00334628">
            <w:pPr>
              <w:pStyle w:val="af4"/>
              <w:jc w:val="both"/>
            </w:pPr>
            <w:r w:rsidRPr="0052286B">
              <w:t xml:space="preserve">Wire </w:t>
            </w:r>
            <w:r w:rsidR="00AC3E55">
              <w:rPr>
                <w:rFonts w:hint="eastAsia"/>
              </w:rPr>
              <w:t>S</w:t>
            </w:r>
            <w:r w:rsidRPr="0052286B">
              <w:t>pecification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C235144" w14:textId="6BF975A4" w:rsidR="00324DB0" w:rsidRPr="00D04EE4" w:rsidRDefault="0052286B" w:rsidP="00334628">
            <w:pPr>
              <w:pStyle w:val="af4"/>
              <w:jc w:val="both"/>
              <w:rPr>
                <w:color w:val="000000" w:themeColor="text1"/>
              </w:rPr>
            </w:pPr>
            <w:r w:rsidRPr="0052286B">
              <w:rPr>
                <w:color w:val="000000" w:themeColor="text1"/>
              </w:rPr>
              <w:t>8#</w:t>
            </w:r>
          </w:p>
        </w:tc>
      </w:tr>
      <w:tr w:rsidR="00324DB0" w:rsidRPr="00D04EE4" w14:paraId="1683C0D3"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6A9EE6A" w14:textId="74C6BD95" w:rsidR="00324DB0" w:rsidRPr="00EB0765" w:rsidRDefault="0052286B" w:rsidP="00334628">
            <w:pPr>
              <w:pStyle w:val="af4"/>
              <w:jc w:val="both"/>
            </w:pPr>
            <w:r w:rsidRPr="0052286B">
              <w:t>Heigh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2F12A13" w14:textId="77777777" w:rsidR="00324DB0" w:rsidRDefault="00615A52" w:rsidP="00334628">
            <w:pPr>
              <w:pStyle w:val="af4"/>
              <w:jc w:val="both"/>
            </w:pPr>
            <w:r>
              <w:rPr>
                <w:rFonts w:hint="eastAsia"/>
                <w:color w:val="000000" w:themeColor="text1"/>
              </w:rPr>
              <w:t>8.5in</w:t>
            </w:r>
            <w:r w:rsidR="00FD426B">
              <w:rPr>
                <w:rFonts w:hint="eastAsia"/>
                <w:color w:val="000000" w:themeColor="text1"/>
              </w:rPr>
              <w:t xml:space="preserve"> </w:t>
            </w:r>
            <w:r w:rsidR="00FD426B" w:rsidRPr="0052286B">
              <w:t>(±</w:t>
            </w:r>
            <w:r w:rsidR="00FD426B">
              <w:rPr>
                <w:rFonts w:hint="eastAsia"/>
              </w:rPr>
              <w:t>0.08in</w:t>
            </w:r>
            <w:r w:rsidR="00FD426B" w:rsidRPr="0052286B">
              <w:t>)</w:t>
            </w:r>
          </w:p>
          <w:p w14:paraId="602C1739" w14:textId="6CDDC288" w:rsidR="00FD426B" w:rsidRPr="00D04EE4" w:rsidRDefault="0000788C" w:rsidP="00334628">
            <w:pPr>
              <w:pStyle w:val="af4"/>
              <w:jc w:val="both"/>
              <w:rPr>
                <w:color w:val="000000" w:themeColor="text1"/>
              </w:rPr>
            </w:pPr>
            <w:r>
              <w:rPr>
                <w:rFonts w:hint="eastAsia"/>
                <w:color w:val="000000" w:themeColor="text1"/>
              </w:rPr>
              <w:t>217mm (</w:t>
            </w:r>
            <w:r w:rsidRPr="0052286B">
              <w:t>±</w:t>
            </w:r>
            <w:r>
              <w:rPr>
                <w:rFonts w:hint="eastAsia"/>
              </w:rPr>
              <w:t>2mm</w:t>
            </w:r>
            <w:r>
              <w:rPr>
                <w:rFonts w:hint="eastAsia"/>
                <w:color w:val="000000" w:themeColor="text1"/>
              </w:rPr>
              <w:t>)</w:t>
            </w:r>
          </w:p>
        </w:tc>
      </w:tr>
      <w:tr w:rsidR="0052286B" w:rsidRPr="00D04EE4" w14:paraId="0C250518"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18E3620" w14:textId="7A539D4E" w:rsidR="0052286B" w:rsidRPr="0052286B" w:rsidRDefault="0052286B" w:rsidP="00334628">
            <w:pPr>
              <w:pStyle w:val="af4"/>
              <w:jc w:val="both"/>
            </w:pPr>
            <w:r w:rsidRPr="0052286B">
              <w:t xml:space="preserve">The </w:t>
            </w:r>
            <w:r w:rsidR="00AC3E55">
              <w:rPr>
                <w:rFonts w:hint="eastAsia"/>
              </w:rPr>
              <w:t>L</w:t>
            </w:r>
            <w:r w:rsidRPr="0052286B">
              <w:t xml:space="preserve">ength of the </w:t>
            </w:r>
            <w:r w:rsidR="00AC3E55">
              <w:rPr>
                <w:rFonts w:hint="eastAsia"/>
              </w:rPr>
              <w:t>D</w:t>
            </w:r>
            <w:r w:rsidRPr="0052286B">
              <w:t xml:space="preserve">ischarge </w:t>
            </w:r>
            <w:r w:rsidR="00AC3E55">
              <w:rPr>
                <w:rFonts w:hint="eastAsia"/>
              </w:rPr>
              <w:t>W</w:t>
            </w:r>
            <w:r w:rsidRPr="0052286B">
              <w:t>ir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DA41201" w14:textId="394878A3" w:rsidR="0052286B" w:rsidRDefault="00A6204D" w:rsidP="00334628">
            <w:pPr>
              <w:pStyle w:val="af4"/>
              <w:jc w:val="both"/>
            </w:pPr>
            <w:r>
              <w:rPr>
                <w:rFonts w:hint="eastAsia"/>
                <w:color w:val="000000" w:themeColor="text1"/>
              </w:rPr>
              <w:t>9.1in</w:t>
            </w:r>
            <w:r w:rsidR="00F96601">
              <w:rPr>
                <w:rFonts w:hint="eastAsia"/>
                <w:color w:val="000000" w:themeColor="text1"/>
              </w:rPr>
              <w:t xml:space="preserve"> </w:t>
            </w:r>
            <w:r w:rsidR="00F96601" w:rsidRPr="0052286B">
              <w:t>(±</w:t>
            </w:r>
            <w:r w:rsidR="00F96601">
              <w:rPr>
                <w:rFonts w:hint="eastAsia"/>
              </w:rPr>
              <w:t>0.08in</w:t>
            </w:r>
            <w:r w:rsidR="00F96601" w:rsidRPr="0052286B">
              <w:t>)</w:t>
            </w:r>
          </w:p>
          <w:p w14:paraId="47BF2CC3" w14:textId="6A2B04AD" w:rsidR="00F96601" w:rsidRPr="0052286B" w:rsidRDefault="00F96601" w:rsidP="00334628">
            <w:pPr>
              <w:pStyle w:val="af4"/>
              <w:jc w:val="both"/>
              <w:rPr>
                <w:color w:val="000000" w:themeColor="text1"/>
              </w:rPr>
            </w:pPr>
            <w:r>
              <w:rPr>
                <w:rFonts w:hint="eastAsia"/>
                <w:color w:val="000000" w:themeColor="text1"/>
              </w:rPr>
              <w:t>230mm (</w:t>
            </w:r>
            <w:r w:rsidRPr="0052286B">
              <w:t>±</w:t>
            </w:r>
            <w:r>
              <w:rPr>
                <w:rFonts w:hint="eastAsia"/>
              </w:rPr>
              <w:t>2mm</w:t>
            </w:r>
            <w:r>
              <w:rPr>
                <w:rFonts w:hint="eastAsia"/>
                <w:color w:val="000000" w:themeColor="text1"/>
              </w:rPr>
              <w:t>)</w:t>
            </w:r>
          </w:p>
        </w:tc>
      </w:tr>
      <w:tr w:rsidR="0052286B" w:rsidRPr="00D04EE4" w14:paraId="2E846F9A"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DFB5789" w14:textId="6C5D4F72" w:rsidR="0052286B" w:rsidRPr="0052286B" w:rsidRDefault="0052286B" w:rsidP="00334628">
            <w:pPr>
              <w:pStyle w:val="af4"/>
              <w:jc w:val="both"/>
            </w:pPr>
            <w:r w:rsidRPr="0052286B">
              <w:t>Thicknes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565D1BF" w14:textId="77777777" w:rsidR="0052286B" w:rsidRDefault="00FC2E20" w:rsidP="00334628">
            <w:pPr>
              <w:pStyle w:val="af4"/>
              <w:jc w:val="both"/>
            </w:pPr>
            <w:r>
              <w:rPr>
                <w:rFonts w:hint="eastAsia"/>
                <w:color w:val="000000" w:themeColor="text1"/>
              </w:rPr>
              <w:t>3.1in</w:t>
            </w:r>
            <w:r w:rsidR="001F6A83" w:rsidRPr="0052286B">
              <w:t>(±</w:t>
            </w:r>
            <w:r w:rsidR="001F6A83">
              <w:rPr>
                <w:rFonts w:hint="eastAsia"/>
              </w:rPr>
              <w:t>0.2in</w:t>
            </w:r>
            <w:r w:rsidR="001F6A83" w:rsidRPr="0052286B">
              <w:t>)</w:t>
            </w:r>
          </w:p>
          <w:p w14:paraId="0E5A0527" w14:textId="4AF3215E" w:rsidR="001F6A83" w:rsidRPr="0052286B" w:rsidRDefault="001F6A83" w:rsidP="00334628">
            <w:pPr>
              <w:pStyle w:val="af4"/>
              <w:jc w:val="both"/>
              <w:rPr>
                <w:color w:val="000000" w:themeColor="text1"/>
              </w:rPr>
            </w:pPr>
            <w:r>
              <w:rPr>
                <w:rFonts w:hint="eastAsia"/>
              </w:rPr>
              <w:t>80mm</w:t>
            </w:r>
            <w:r>
              <w:rPr>
                <w:rFonts w:hint="eastAsia"/>
                <w:color w:val="000000" w:themeColor="text1"/>
              </w:rPr>
              <w:t xml:space="preserve"> (</w:t>
            </w:r>
            <w:r w:rsidRPr="0052286B">
              <w:t>±</w:t>
            </w:r>
            <w:r>
              <w:rPr>
                <w:rFonts w:hint="eastAsia"/>
              </w:rPr>
              <w:t>5mm</w:t>
            </w:r>
            <w:r>
              <w:rPr>
                <w:rFonts w:hint="eastAsia"/>
                <w:color w:val="000000" w:themeColor="text1"/>
              </w:rPr>
              <w:t>)</w:t>
            </w:r>
          </w:p>
        </w:tc>
      </w:tr>
      <w:tr w:rsidR="0052286B" w:rsidRPr="00D04EE4" w14:paraId="74DF3488"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1D139E2" w14:textId="2CCE0ADE" w:rsidR="0052286B" w:rsidRPr="0052286B" w:rsidRDefault="0052286B" w:rsidP="00334628">
            <w:pPr>
              <w:pStyle w:val="af4"/>
              <w:jc w:val="both"/>
            </w:pPr>
            <w:r w:rsidRPr="0052286B">
              <w:t>Wid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A53D6CF" w14:textId="3F1C425D" w:rsidR="0052286B" w:rsidRDefault="00BA098B" w:rsidP="00334628">
            <w:pPr>
              <w:pStyle w:val="af4"/>
              <w:jc w:val="both"/>
              <w:rPr>
                <w:color w:val="000000" w:themeColor="text1"/>
              </w:rPr>
            </w:pPr>
            <w:r>
              <w:rPr>
                <w:rFonts w:hint="eastAsia"/>
                <w:color w:val="000000" w:themeColor="text1"/>
              </w:rPr>
              <w:t>5.9in</w:t>
            </w:r>
            <w:r w:rsidR="00FB4B7C" w:rsidRPr="0052286B">
              <w:t>(±</w:t>
            </w:r>
            <w:r w:rsidR="00FB4B7C">
              <w:rPr>
                <w:rFonts w:hint="eastAsia"/>
              </w:rPr>
              <w:t>0.08in</w:t>
            </w:r>
            <w:r w:rsidR="00FB4B7C" w:rsidRPr="0052286B">
              <w:t>)</w:t>
            </w:r>
          </w:p>
          <w:p w14:paraId="72A6678B" w14:textId="2C935FC6" w:rsidR="00C46E24" w:rsidRPr="0052286B" w:rsidRDefault="00C46E24" w:rsidP="00334628">
            <w:pPr>
              <w:pStyle w:val="af4"/>
              <w:jc w:val="both"/>
              <w:rPr>
                <w:color w:val="000000" w:themeColor="text1"/>
              </w:rPr>
            </w:pPr>
            <w:r>
              <w:rPr>
                <w:rFonts w:hint="eastAsia"/>
                <w:color w:val="000000" w:themeColor="text1"/>
              </w:rPr>
              <w:t>150</w:t>
            </w:r>
            <w:r w:rsidR="005B0F09">
              <w:rPr>
                <w:rFonts w:hint="eastAsia"/>
                <w:color w:val="000000" w:themeColor="text1"/>
              </w:rPr>
              <w:t>mm (</w:t>
            </w:r>
            <w:r w:rsidR="005B0F09" w:rsidRPr="0052286B">
              <w:t>±</w:t>
            </w:r>
            <w:r w:rsidR="005B0F09">
              <w:rPr>
                <w:rFonts w:hint="eastAsia"/>
              </w:rPr>
              <w:t>2mm</w:t>
            </w:r>
            <w:r w:rsidR="005B0F09">
              <w:rPr>
                <w:rFonts w:hint="eastAsia"/>
                <w:color w:val="000000" w:themeColor="text1"/>
              </w:rPr>
              <w:t>)</w:t>
            </w:r>
          </w:p>
        </w:tc>
      </w:tr>
      <w:tr w:rsidR="00324DB0" w:rsidRPr="00D04EE4" w14:paraId="19E058A8"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7F86D8D" w14:textId="719A86FE" w:rsidR="00324DB0" w:rsidRPr="00EB0765" w:rsidRDefault="0052286B" w:rsidP="00334628">
            <w:pPr>
              <w:pStyle w:val="af4"/>
              <w:jc w:val="both"/>
            </w:pPr>
            <w:r w:rsidRPr="0052286B">
              <w:t xml:space="preserve">Operating </w:t>
            </w:r>
            <w:r w:rsidR="000F0CE9" w:rsidRPr="0052286B">
              <w:t>Temperatur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08F70A0" w14:textId="7A7A4240" w:rsidR="00324DB0" w:rsidRPr="00D04EE4" w:rsidRDefault="0085103A" w:rsidP="00334628">
            <w:pPr>
              <w:pStyle w:val="af4"/>
              <w:jc w:val="both"/>
              <w:rPr>
                <w:color w:val="000000" w:themeColor="text1"/>
              </w:rPr>
            </w:pPr>
            <w:r>
              <w:rPr>
                <w:rFonts w:hint="eastAsia"/>
                <w:color w:val="000000" w:themeColor="text1"/>
              </w:rPr>
              <w:t>50</w:t>
            </w:r>
            <w:r w:rsidR="00C47BF3" w:rsidRPr="00FF7443">
              <w:rPr>
                <w:color w:val="000000" w:themeColor="text1"/>
              </w:rPr>
              <w:t>° F</w:t>
            </w:r>
            <w:r>
              <w:rPr>
                <w:rFonts w:hint="eastAsia"/>
                <w:color w:val="000000" w:themeColor="text1"/>
              </w:rPr>
              <w:t xml:space="preserve"> </w:t>
            </w:r>
            <w:r w:rsidR="004B2CE3" w:rsidRPr="004B2CE3">
              <w:rPr>
                <w:color w:val="000000" w:themeColor="text1"/>
              </w:rPr>
              <w:t>to 1</w:t>
            </w:r>
            <w:r w:rsidR="00D67AEB">
              <w:rPr>
                <w:rFonts w:hint="eastAsia"/>
                <w:color w:val="000000" w:themeColor="text1"/>
              </w:rPr>
              <w:t>40</w:t>
            </w:r>
            <w:r w:rsidR="00E15D41" w:rsidRPr="009A00D9">
              <w:t>°</w:t>
            </w:r>
            <w:r w:rsidR="004B2CE3" w:rsidRPr="004B2CE3">
              <w:rPr>
                <w:color w:val="000000" w:themeColor="text1"/>
              </w:rPr>
              <w:t>F</w:t>
            </w:r>
            <w:r w:rsidR="00524E04">
              <w:rPr>
                <w:rFonts w:hint="eastAsia"/>
                <w:color w:val="000000" w:themeColor="text1"/>
              </w:rPr>
              <w:t xml:space="preserve"> </w:t>
            </w:r>
            <w:r w:rsidR="00FC53A9" w:rsidRPr="009A00D9">
              <w:t>(</w:t>
            </w:r>
            <w:r w:rsidR="00FC53A9">
              <w:rPr>
                <w:rFonts w:hint="eastAsia"/>
                <w:color w:val="000000" w:themeColor="text1"/>
              </w:rPr>
              <w:t>1</w:t>
            </w:r>
            <w:r w:rsidR="00FC53A9" w:rsidRPr="002121C0">
              <w:rPr>
                <w:color w:val="000000" w:themeColor="text1"/>
              </w:rPr>
              <w:t xml:space="preserve">0° C to </w:t>
            </w:r>
            <w:r w:rsidR="004E3D0D">
              <w:rPr>
                <w:rFonts w:hint="eastAsia"/>
                <w:color w:val="000000" w:themeColor="text1"/>
              </w:rPr>
              <w:t>6</w:t>
            </w:r>
            <w:r w:rsidR="00FC53A9">
              <w:rPr>
                <w:rFonts w:hint="eastAsia"/>
                <w:color w:val="000000" w:themeColor="text1"/>
              </w:rPr>
              <w:t>0</w:t>
            </w:r>
            <w:r w:rsidR="00FC53A9" w:rsidRPr="002121C0">
              <w:rPr>
                <w:color w:val="000000" w:themeColor="text1"/>
              </w:rPr>
              <w:t>° C</w:t>
            </w:r>
            <w:r w:rsidR="00FC53A9" w:rsidRPr="009A00D9">
              <w:t>)</w:t>
            </w:r>
          </w:p>
        </w:tc>
      </w:tr>
      <w:tr w:rsidR="0052286B" w:rsidRPr="00D04EE4" w14:paraId="64742756"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E33E195" w14:textId="22E2B203" w:rsidR="0052286B" w:rsidRPr="00EB0765" w:rsidRDefault="0060413E" w:rsidP="00334628">
            <w:pPr>
              <w:pStyle w:val="af4"/>
              <w:jc w:val="both"/>
            </w:pPr>
            <w:r w:rsidRPr="0060413E">
              <w:t>Recommended charging temperatur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761F801" w14:textId="3F4C980C" w:rsidR="0052286B" w:rsidRPr="00D04EE4" w:rsidRDefault="007B6EF2" w:rsidP="00334628">
            <w:pPr>
              <w:pStyle w:val="af4"/>
              <w:jc w:val="both"/>
              <w:rPr>
                <w:color w:val="000000" w:themeColor="text1"/>
              </w:rPr>
            </w:pPr>
            <w:r>
              <w:rPr>
                <w:rFonts w:hint="eastAsia"/>
                <w:color w:val="000000" w:themeColor="text1"/>
              </w:rPr>
              <w:t>50</w:t>
            </w:r>
            <w:r w:rsidR="00C47BF3" w:rsidRPr="00FF7443">
              <w:rPr>
                <w:color w:val="000000" w:themeColor="text1"/>
              </w:rPr>
              <w:t>° F</w:t>
            </w:r>
            <w:r>
              <w:rPr>
                <w:rFonts w:hint="eastAsia"/>
                <w:color w:val="000000" w:themeColor="text1"/>
              </w:rPr>
              <w:t xml:space="preserve"> </w:t>
            </w:r>
            <w:r w:rsidRPr="004B2CE3">
              <w:rPr>
                <w:color w:val="000000" w:themeColor="text1"/>
              </w:rPr>
              <w:t>to 1</w:t>
            </w:r>
            <w:r w:rsidR="00EB1F0A">
              <w:rPr>
                <w:rFonts w:hint="eastAsia"/>
                <w:color w:val="000000" w:themeColor="text1"/>
              </w:rPr>
              <w:t>13</w:t>
            </w:r>
            <w:r w:rsidR="00E15D41" w:rsidRPr="009A00D9">
              <w:t>°</w:t>
            </w:r>
            <w:r w:rsidRPr="004B2CE3">
              <w:rPr>
                <w:color w:val="000000" w:themeColor="text1"/>
              </w:rPr>
              <w:t>F</w:t>
            </w:r>
            <w:r w:rsidR="00524E04">
              <w:rPr>
                <w:rFonts w:hint="eastAsia"/>
                <w:color w:val="000000" w:themeColor="text1"/>
              </w:rPr>
              <w:t xml:space="preserve"> </w:t>
            </w:r>
            <w:r w:rsidR="00FC53A9" w:rsidRPr="009A00D9">
              <w:t>(</w:t>
            </w:r>
            <w:r w:rsidR="00FC53A9">
              <w:rPr>
                <w:rFonts w:hint="eastAsia"/>
                <w:color w:val="000000" w:themeColor="text1"/>
              </w:rPr>
              <w:t>1</w:t>
            </w:r>
            <w:r w:rsidR="00FC53A9" w:rsidRPr="002121C0">
              <w:rPr>
                <w:color w:val="000000" w:themeColor="text1"/>
              </w:rPr>
              <w:t xml:space="preserve">0° C to </w:t>
            </w:r>
            <w:r w:rsidR="00524E04">
              <w:rPr>
                <w:rFonts w:hint="eastAsia"/>
                <w:color w:val="000000" w:themeColor="text1"/>
              </w:rPr>
              <w:t>45</w:t>
            </w:r>
            <w:r w:rsidR="00FC53A9" w:rsidRPr="002121C0">
              <w:rPr>
                <w:color w:val="000000" w:themeColor="text1"/>
              </w:rPr>
              <w:t>° C</w:t>
            </w:r>
            <w:r w:rsidR="00FC53A9" w:rsidRPr="009A00D9">
              <w:t>)</w:t>
            </w:r>
          </w:p>
        </w:tc>
      </w:tr>
      <w:tr w:rsidR="006F0DDD" w:rsidRPr="00D04EE4" w14:paraId="1655CC75" w14:textId="77777777" w:rsidTr="008E7DD9">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366970A" w14:textId="090291AD" w:rsidR="006F0DDD" w:rsidRPr="0060413E" w:rsidRDefault="006F0DDD" w:rsidP="00334628">
            <w:pPr>
              <w:pStyle w:val="af4"/>
              <w:jc w:val="both"/>
            </w:pPr>
            <w:r w:rsidRPr="006F0DDD">
              <w:t>Maximum continuous discharge curren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1BD4D93" w14:textId="1B57BE00" w:rsidR="006F0DDD" w:rsidRPr="008E7DD9" w:rsidRDefault="006F0DDD" w:rsidP="00334628">
            <w:pPr>
              <w:pStyle w:val="af4"/>
              <w:jc w:val="both"/>
            </w:pPr>
            <w:r w:rsidRPr="008E7DD9">
              <w:rPr>
                <w:rFonts w:hint="eastAsia"/>
              </w:rPr>
              <w:t>100A</w:t>
            </w:r>
          </w:p>
        </w:tc>
      </w:tr>
      <w:tr w:rsidR="006F0DDD" w:rsidRPr="00D04EE4" w14:paraId="29B6715B"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48F8C8B" w14:textId="1F528E73" w:rsidR="006F0DDD" w:rsidRPr="006F0DDD" w:rsidRDefault="001D5639" w:rsidP="00334628">
            <w:pPr>
              <w:pStyle w:val="af4"/>
              <w:jc w:val="both"/>
            </w:pPr>
            <w:r w:rsidRPr="001D5639">
              <w:t>Maximum charging volta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20F8D90" w14:textId="439139FF" w:rsidR="006F0DDD" w:rsidRPr="006F0DDD" w:rsidRDefault="001D5639" w:rsidP="00334628">
            <w:pPr>
              <w:pStyle w:val="af4"/>
              <w:jc w:val="both"/>
              <w:rPr>
                <w:color w:val="000000" w:themeColor="text1"/>
              </w:rPr>
            </w:pPr>
            <w:r w:rsidRPr="001D5639">
              <w:rPr>
                <w:rFonts w:hint="eastAsia"/>
                <w:color w:val="000000" w:themeColor="text1"/>
              </w:rPr>
              <w:t>4.2V/cell</w:t>
            </w:r>
          </w:p>
        </w:tc>
      </w:tr>
      <w:tr w:rsidR="001D5639" w:rsidRPr="00D04EE4" w14:paraId="7C83E4B7" w14:textId="77777777" w:rsidTr="008E7DD9">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62EFBCF" w14:textId="39160E58" w:rsidR="001D5639" w:rsidRPr="001D5639" w:rsidRDefault="008E7DD9" w:rsidP="00334628">
            <w:pPr>
              <w:pStyle w:val="af4"/>
              <w:jc w:val="both"/>
            </w:pPr>
            <w:r w:rsidRPr="008E7DD9">
              <w:t>Recommended landing volta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37F0F89" w14:textId="184593B4" w:rsidR="001D5639" w:rsidRPr="008E7DD9" w:rsidRDefault="008E7DD9" w:rsidP="00334628">
            <w:pPr>
              <w:pStyle w:val="af4"/>
              <w:jc w:val="both"/>
            </w:pPr>
            <w:r w:rsidRPr="008E7DD9">
              <w:rPr>
                <w:rFonts w:hint="eastAsia"/>
              </w:rPr>
              <w:t>43.2V</w:t>
            </w:r>
          </w:p>
        </w:tc>
      </w:tr>
      <w:tr w:rsidR="008E7DD9" w:rsidRPr="00D04EE4" w14:paraId="33AF422C"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7C76038" w14:textId="7FBED74A" w:rsidR="008E7DD9" w:rsidRPr="008E7DD9" w:rsidRDefault="008E7DD9" w:rsidP="00334628">
            <w:pPr>
              <w:pStyle w:val="af4"/>
              <w:jc w:val="both"/>
            </w:pPr>
            <w:r w:rsidRPr="008E7DD9">
              <w:t>Recommended forced landing volta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6C30BF9" w14:textId="2B32720E" w:rsidR="008E7DD9" w:rsidRPr="008E7DD9" w:rsidRDefault="008E7DD9" w:rsidP="00334628">
            <w:pPr>
              <w:pStyle w:val="af4"/>
              <w:jc w:val="both"/>
              <w:rPr>
                <w:color w:val="000000" w:themeColor="text1"/>
              </w:rPr>
            </w:pPr>
            <w:r w:rsidRPr="008E7DD9">
              <w:rPr>
                <w:rFonts w:hint="eastAsia"/>
                <w:color w:val="000000" w:themeColor="text1"/>
              </w:rPr>
              <w:t>42.6V</w:t>
            </w:r>
          </w:p>
        </w:tc>
      </w:tr>
    </w:tbl>
    <w:p w14:paraId="69CD910B" w14:textId="1095C6FC" w:rsidR="00CF12BD" w:rsidRDefault="00B35F0F" w:rsidP="00501618">
      <w:pPr>
        <w:rPr>
          <w:b/>
          <w:bCs/>
          <w:color w:val="538135" w:themeColor="accent6" w:themeShade="BF"/>
          <w:sz w:val="36"/>
          <w:szCs w:val="36"/>
        </w:rPr>
      </w:pPr>
      <w:r w:rsidRPr="00E865EA">
        <w:rPr>
          <w:b/>
          <w:bCs/>
          <w:color w:val="538135" w:themeColor="accent6" w:themeShade="BF"/>
          <w:sz w:val="36"/>
          <w:szCs w:val="36"/>
        </w:rPr>
        <w:t>Intelligent</w:t>
      </w:r>
      <w:r w:rsidR="00CF12BD" w:rsidRPr="00E865EA">
        <w:rPr>
          <w:b/>
          <w:bCs/>
          <w:color w:val="538135" w:themeColor="accent6" w:themeShade="BF"/>
          <w:sz w:val="36"/>
          <w:szCs w:val="36"/>
        </w:rPr>
        <w:t xml:space="preserve"> </w:t>
      </w:r>
      <w:r>
        <w:rPr>
          <w:rFonts w:hint="eastAsia"/>
          <w:b/>
          <w:bCs/>
          <w:color w:val="538135" w:themeColor="accent6" w:themeShade="BF"/>
          <w:sz w:val="36"/>
          <w:szCs w:val="36"/>
        </w:rPr>
        <w:t>Charger</w:t>
      </w:r>
    </w:p>
    <w:tbl>
      <w:tblPr>
        <w:tblStyle w:val="ae"/>
        <w:tblW w:w="0" w:type="auto"/>
        <w:jc w:val="center"/>
        <w:tblLook w:val="04A0" w:firstRow="1" w:lastRow="0" w:firstColumn="1" w:lastColumn="0" w:noHBand="0" w:noVBand="1"/>
      </w:tblPr>
      <w:tblGrid>
        <w:gridCol w:w="3964"/>
        <w:gridCol w:w="4621"/>
      </w:tblGrid>
      <w:tr w:rsidR="00B35F0F" w:rsidRPr="00112EC3" w14:paraId="75C787C9"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A08858D" w14:textId="46B602E1" w:rsidR="00B35F0F" w:rsidRPr="00112EC3" w:rsidRDefault="00C060AC" w:rsidP="00777A33">
            <w:pPr>
              <w:pStyle w:val="af4"/>
              <w:jc w:val="both"/>
            </w:pPr>
            <w:r w:rsidRPr="00C060AC">
              <w:t>Input rated voltage/frequency</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3F8404C" w14:textId="2570A4C0" w:rsidR="00B35F0F" w:rsidRPr="00112EC3" w:rsidRDefault="00C060AC" w:rsidP="00777A33">
            <w:pPr>
              <w:pStyle w:val="af4"/>
              <w:jc w:val="both"/>
            </w:pPr>
            <w:r w:rsidRPr="00C060AC">
              <w:t>100 - 240 V / 50</w:t>
            </w:r>
            <w:r w:rsidR="00B01ED0">
              <w:rPr>
                <w:rFonts w:hint="eastAsia"/>
              </w:rPr>
              <w:t xml:space="preserve"> </w:t>
            </w:r>
            <w:r w:rsidRPr="00C060AC">
              <w:t>-</w:t>
            </w:r>
            <w:r w:rsidR="00B01ED0">
              <w:rPr>
                <w:rFonts w:hint="eastAsia"/>
              </w:rPr>
              <w:t xml:space="preserve"> </w:t>
            </w:r>
            <w:r w:rsidRPr="00C060AC">
              <w:t>60 HZ</w:t>
            </w:r>
          </w:p>
        </w:tc>
      </w:tr>
      <w:tr w:rsidR="00B35F0F" w:rsidRPr="00112EC3" w14:paraId="0E00C2D5"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02B1249B" w14:textId="43F9E344" w:rsidR="00B35F0F" w:rsidRPr="00112EC3" w:rsidRDefault="00C060AC" w:rsidP="00777A33">
            <w:pPr>
              <w:pStyle w:val="af4"/>
              <w:jc w:val="both"/>
            </w:pPr>
            <w:r w:rsidRPr="00C060AC">
              <w:t>Rechargeable battery number</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0D60814" w14:textId="3C96211B" w:rsidR="00B35F0F" w:rsidRPr="00C060AC" w:rsidRDefault="00C060AC" w:rsidP="00777A33">
            <w:pPr>
              <w:pStyle w:val="af4"/>
              <w:jc w:val="both"/>
            </w:pPr>
            <w:r w:rsidRPr="00C060AC">
              <w:t>12</w:t>
            </w:r>
            <w:r w:rsidR="005E4CA2">
              <w:rPr>
                <w:rFonts w:hint="eastAsia"/>
              </w:rPr>
              <w:t>S</w:t>
            </w:r>
            <w:r w:rsidRPr="00C060AC">
              <w:t xml:space="preserve"> / 14 S</w:t>
            </w:r>
          </w:p>
        </w:tc>
      </w:tr>
      <w:tr w:rsidR="00B35F0F" w:rsidRPr="00112EC3" w14:paraId="2A9B4A3A"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E3F2E82" w14:textId="2CEB277B" w:rsidR="00B35F0F" w:rsidRPr="00E03D43" w:rsidRDefault="00C060AC" w:rsidP="00777A33">
            <w:pPr>
              <w:pStyle w:val="af4"/>
              <w:jc w:val="both"/>
            </w:pPr>
            <w:r w:rsidRPr="00C060AC">
              <w:t>Charging current</w:t>
            </w:r>
            <w:r w:rsidR="00BC2E42">
              <w:rPr>
                <w:rFonts w:hint="eastAsia"/>
              </w:rPr>
              <w:t>/</w:t>
            </w:r>
            <w:r w:rsidR="00C43B4A">
              <w:rPr>
                <w:rFonts w:hint="eastAsia"/>
              </w:rPr>
              <w:t>AC220V</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33E3D7E" w14:textId="7C1A9A8C" w:rsidR="00B35381" w:rsidRDefault="00B35381" w:rsidP="00777A33">
            <w:pPr>
              <w:pStyle w:val="af4"/>
              <w:jc w:val="both"/>
            </w:pPr>
            <w:r w:rsidRPr="00B35381">
              <w:t>Fast charg</w:t>
            </w:r>
            <w:r w:rsidR="00A164B8">
              <w:rPr>
                <w:rFonts w:hint="eastAsia"/>
              </w:rPr>
              <w:t>e</w:t>
            </w:r>
            <w:r w:rsidRPr="00B35381">
              <w:t xml:space="preserve">: </w:t>
            </w:r>
            <w:r w:rsidR="008D3AFF">
              <w:rPr>
                <w:rFonts w:hint="eastAsia"/>
              </w:rPr>
              <w:t xml:space="preserve">max. </w:t>
            </w:r>
            <w:r w:rsidR="00392FB3">
              <w:rPr>
                <w:rFonts w:hint="eastAsia"/>
              </w:rPr>
              <w:t>6</w:t>
            </w:r>
            <w:r w:rsidRPr="00B35381">
              <w:t xml:space="preserve">0A single channel </w:t>
            </w:r>
          </w:p>
          <w:p w14:paraId="70EB4FFB" w14:textId="146E6539" w:rsidR="00F41B5B" w:rsidRDefault="00F41B5B" w:rsidP="00777A33">
            <w:pPr>
              <w:pStyle w:val="af4"/>
              <w:jc w:val="both"/>
            </w:pPr>
            <w:r>
              <w:rPr>
                <w:rFonts w:hint="eastAsia"/>
              </w:rPr>
              <w:t>Standard</w:t>
            </w:r>
            <w:r w:rsidR="002015AB">
              <w:rPr>
                <w:rFonts w:hint="eastAsia"/>
              </w:rPr>
              <w:t>:</w:t>
            </w:r>
            <w:r w:rsidR="007D278F">
              <w:t xml:space="preserve"> </w:t>
            </w:r>
            <w:r w:rsidR="008D3AFF">
              <w:rPr>
                <w:rFonts w:hint="eastAsia"/>
              </w:rPr>
              <w:t>max. 30A</w:t>
            </w:r>
            <w:r w:rsidR="00E53E3F">
              <w:rPr>
                <w:rFonts w:hint="eastAsia"/>
              </w:rPr>
              <w:t xml:space="preserve"> </w:t>
            </w:r>
            <w:r w:rsidR="00E53E3F" w:rsidRPr="00B35381">
              <w:t>single channel</w:t>
            </w:r>
          </w:p>
          <w:p w14:paraId="4F909AE6" w14:textId="3087AF59" w:rsidR="00E53E3F" w:rsidRDefault="00E53E3F" w:rsidP="00777A33">
            <w:pPr>
              <w:pStyle w:val="af4"/>
              <w:jc w:val="both"/>
            </w:pPr>
            <w:r>
              <w:rPr>
                <w:rFonts w:hint="eastAsia"/>
              </w:rPr>
              <w:t xml:space="preserve">        </w:t>
            </w:r>
            <w:r w:rsidR="008F67F8">
              <w:rPr>
                <w:rFonts w:hint="eastAsia"/>
              </w:rPr>
              <w:t>m</w:t>
            </w:r>
            <w:r>
              <w:rPr>
                <w:rFonts w:hint="eastAsia"/>
              </w:rPr>
              <w:t>ax</w:t>
            </w:r>
            <w:r w:rsidR="00A164B8">
              <w:rPr>
                <w:rFonts w:hint="eastAsia"/>
              </w:rPr>
              <w:t>. 60A two</w:t>
            </w:r>
            <w:r w:rsidR="004F4B97">
              <w:rPr>
                <w:rFonts w:hint="eastAsia"/>
              </w:rPr>
              <w:t xml:space="preserve"> channels in total</w:t>
            </w:r>
          </w:p>
          <w:p w14:paraId="4AE8BE66" w14:textId="326FD1BB" w:rsidR="004F4B97" w:rsidRDefault="004F4B97" w:rsidP="00777A33">
            <w:pPr>
              <w:pStyle w:val="af4"/>
              <w:jc w:val="both"/>
            </w:pPr>
            <w:r>
              <w:rPr>
                <w:rFonts w:hint="eastAsia"/>
              </w:rPr>
              <w:t>Charge:</w:t>
            </w:r>
            <w:r w:rsidR="00BD5F2B">
              <w:rPr>
                <w:rFonts w:hint="eastAsia"/>
              </w:rPr>
              <w:t xml:space="preserve"> </w:t>
            </w:r>
            <w:r w:rsidR="008F67F8">
              <w:rPr>
                <w:rFonts w:hint="eastAsia"/>
              </w:rPr>
              <w:t xml:space="preserve">max. </w:t>
            </w:r>
            <w:r w:rsidR="00BD5F2B">
              <w:rPr>
                <w:rFonts w:hint="eastAsia"/>
              </w:rPr>
              <w:t xml:space="preserve">20A </w:t>
            </w:r>
            <w:r w:rsidR="00BD5F2B" w:rsidRPr="00B35381">
              <w:t>single channel</w:t>
            </w:r>
          </w:p>
          <w:p w14:paraId="68E815DA" w14:textId="2582FE44" w:rsidR="00B35F0F" w:rsidRPr="00112EC3" w:rsidRDefault="00361F0D" w:rsidP="00777A33">
            <w:pPr>
              <w:pStyle w:val="af4"/>
              <w:jc w:val="both"/>
            </w:pPr>
            <w:r>
              <w:rPr>
                <w:rFonts w:hint="eastAsia"/>
              </w:rPr>
              <w:t xml:space="preserve">       </w:t>
            </w:r>
            <w:r w:rsidR="00482CF5">
              <w:rPr>
                <w:rFonts w:hint="eastAsia"/>
              </w:rPr>
              <w:t>m</w:t>
            </w:r>
            <w:r>
              <w:rPr>
                <w:rFonts w:hint="eastAsia"/>
              </w:rPr>
              <w:t>ax</w:t>
            </w:r>
            <w:r w:rsidR="00640DAC">
              <w:rPr>
                <w:rFonts w:hint="eastAsia"/>
              </w:rPr>
              <w:t>. 60A multi channels in total</w:t>
            </w:r>
          </w:p>
        </w:tc>
      </w:tr>
      <w:tr w:rsidR="00BC2E42" w:rsidRPr="00112EC3" w14:paraId="402ED649"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6BD2FAF" w14:textId="5F493921" w:rsidR="00BC2E42" w:rsidRPr="00C060AC" w:rsidRDefault="00BC2E42" w:rsidP="00777A33">
            <w:pPr>
              <w:pStyle w:val="af4"/>
              <w:jc w:val="both"/>
            </w:pPr>
            <w:r w:rsidRPr="00C060AC">
              <w:t>Charging current</w:t>
            </w:r>
            <w:r w:rsidR="00C43B4A">
              <w:rPr>
                <w:rFonts w:hint="eastAsia"/>
              </w:rPr>
              <w:t>/AC120V</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4E077D4" w14:textId="5296A1D5" w:rsidR="008D145E" w:rsidRDefault="008D145E" w:rsidP="008D145E">
            <w:pPr>
              <w:pStyle w:val="af4"/>
              <w:jc w:val="both"/>
            </w:pPr>
            <w:r w:rsidRPr="00B35381">
              <w:t>Fast charg</w:t>
            </w:r>
            <w:r>
              <w:rPr>
                <w:rFonts w:hint="eastAsia"/>
              </w:rPr>
              <w:t>e</w:t>
            </w:r>
            <w:r w:rsidRPr="00B35381">
              <w:t xml:space="preserve">: </w:t>
            </w:r>
            <w:r>
              <w:rPr>
                <w:rFonts w:hint="eastAsia"/>
              </w:rPr>
              <w:t>max. 1200W</w:t>
            </w:r>
            <w:r w:rsidRPr="00B35381">
              <w:t xml:space="preserve"> single channel</w:t>
            </w:r>
          </w:p>
          <w:p w14:paraId="27D741F9" w14:textId="325511DD" w:rsidR="00EC0DB7" w:rsidRDefault="00EC0DB7" w:rsidP="008D145E">
            <w:pPr>
              <w:pStyle w:val="af4"/>
              <w:jc w:val="both"/>
            </w:pPr>
            <w:r>
              <w:rPr>
                <w:rFonts w:hint="eastAsia"/>
              </w:rPr>
              <w:t xml:space="preserve">Charge: max. 20A </w:t>
            </w:r>
            <w:r w:rsidRPr="00B35381">
              <w:t>single channel</w:t>
            </w:r>
          </w:p>
          <w:p w14:paraId="52DB3FE3" w14:textId="0D9C3000" w:rsidR="00BC2E42" w:rsidRPr="008D145E" w:rsidRDefault="00482CF5" w:rsidP="00777A33">
            <w:pPr>
              <w:pStyle w:val="af4"/>
              <w:jc w:val="both"/>
            </w:pPr>
            <w:r>
              <w:rPr>
                <w:rFonts w:hint="eastAsia"/>
              </w:rPr>
              <w:lastRenderedPageBreak/>
              <w:t xml:space="preserve">       max. 1200W</w:t>
            </w:r>
            <w:r w:rsidRPr="00B35381">
              <w:t xml:space="preserve"> </w:t>
            </w:r>
            <w:r>
              <w:rPr>
                <w:rFonts w:hint="eastAsia"/>
              </w:rPr>
              <w:t xml:space="preserve">multi </w:t>
            </w:r>
            <w:r w:rsidRPr="00B35381">
              <w:t>channel</w:t>
            </w:r>
            <w:r w:rsidR="000236B6">
              <w:rPr>
                <w:rFonts w:hint="eastAsia"/>
              </w:rPr>
              <w:t xml:space="preserve">s </w:t>
            </w:r>
            <w:r w:rsidR="001832CC">
              <w:rPr>
                <w:rFonts w:hint="eastAsia"/>
              </w:rPr>
              <w:t>in total</w:t>
            </w:r>
          </w:p>
        </w:tc>
      </w:tr>
      <w:tr w:rsidR="00517F4E" w:rsidRPr="00112EC3" w14:paraId="2D5EB0C2"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C7DE886" w14:textId="71226F5D" w:rsidR="00517F4E" w:rsidRPr="00C2014F" w:rsidRDefault="00517F4E" w:rsidP="00777A33">
            <w:pPr>
              <w:pStyle w:val="af4"/>
              <w:jc w:val="both"/>
            </w:pPr>
            <w:r>
              <w:rPr>
                <w:rFonts w:hint="eastAsia"/>
              </w:rPr>
              <w:lastRenderedPageBreak/>
              <w:t>Output power</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8F8F775" w14:textId="77777777" w:rsidR="00517F4E" w:rsidRDefault="00B470EE" w:rsidP="00E71874">
            <w:pPr>
              <w:pStyle w:val="af4"/>
              <w:jc w:val="both"/>
            </w:pPr>
            <w:r>
              <w:rPr>
                <w:rFonts w:hint="eastAsia"/>
              </w:rPr>
              <w:t>AC220V: 3000W</w:t>
            </w:r>
          </w:p>
          <w:p w14:paraId="554E0690" w14:textId="71C45EFE" w:rsidR="00B470EE" w:rsidRPr="00E71874" w:rsidRDefault="00B470EE" w:rsidP="00E71874">
            <w:pPr>
              <w:pStyle w:val="af4"/>
              <w:jc w:val="both"/>
            </w:pPr>
            <w:r>
              <w:rPr>
                <w:rFonts w:hint="eastAsia"/>
              </w:rPr>
              <w:t>AC120V: 1200W</w:t>
            </w:r>
          </w:p>
        </w:tc>
      </w:tr>
      <w:tr w:rsidR="00B35F0F" w:rsidRPr="00112EC3" w14:paraId="0F82867C"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C4C6388" w14:textId="06F09067" w:rsidR="00B35F0F" w:rsidRPr="00112EC3" w:rsidRDefault="002A4175" w:rsidP="00777A33">
            <w:pPr>
              <w:pStyle w:val="af4"/>
              <w:jc w:val="both"/>
            </w:pPr>
            <w:r w:rsidRPr="002A4175">
              <w:t>Charging mod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99335C5" w14:textId="79EAD498" w:rsidR="00B35F0F" w:rsidRPr="00112EC3" w:rsidRDefault="002A4175" w:rsidP="00777A33">
            <w:pPr>
              <w:pStyle w:val="af4"/>
              <w:jc w:val="both"/>
            </w:pPr>
            <w:r w:rsidRPr="002A4175">
              <w:t xml:space="preserve">Fast charging / </w:t>
            </w:r>
            <w:r w:rsidR="00E63812">
              <w:rPr>
                <w:rFonts w:hint="eastAsia"/>
              </w:rPr>
              <w:t>Standard Charge</w:t>
            </w:r>
            <w:r w:rsidR="0085054C">
              <w:rPr>
                <w:rFonts w:hint="eastAsia"/>
              </w:rPr>
              <w:t>/C</w:t>
            </w:r>
            <w:r w:rsidRPr="002A4175">
              <w:t>harg</w:t>
            </w:r>
            <w:r w:rsidR="0085054C">
              <w:rPr>
                <w:rFonts w:hint="eastAsia"/>
              </w:rPr>
              <w:t>e/St</w:t>
            </w:r>
            <w:r w:rsidR="005D72E3">
              <w:rPr>
                <w:rFonts w:hint="eastAsia"/>
              </w:rPr>
              <w:t>orage</w:t>
            </w:r>
          </w:p>
        </w:tc>
      </w:tr>
      <w:tr w:rsidR="00B35F0F" w:rsidRPr="009E3072" w14:paraId="519F3779"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D6DF434" w14:textId="42454B15" w:rsidR="00B35F0F" w:rsidRPr="00112EC3" w:rsidRDefault="002A4175" w:rsidP="00777A33">
            <w:pPr>
              <w:pStyle w:val="af4"/>
              <w:jc w:val="both"/>
            </w:pPr>
            <w:r w:rsidRPr="002A4175">
              <w:t>Weigh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E3E285D" w14:textId="09A575D8" w:rsidR="00B35F0F" w:rsidRPr="009E3072" w:rsidRDefault="00654E8C" w:rsidP="00777A33">
            <w:pPr>
              <w:pStyle w:val="af4"/>
              <w:jc w:val="both"/>
              <w:rPr>
                <w:color w:val="FF0000"/>
              </w:rPr>
            </w:pPr>
            <w:r>
              <w:rPr>
                <w:rFonts w:hint="eastAsia"/>
                <w:color w:val="000000" w:themeColor="text1"/>
              </w:rPr>
              <w:t>13.2lbs (</w:t>
            </w:r>
            <w:r w:rsidR="001949F6">
              <w:rPr>
                <w:rFonts w:hint="eastAsia"/>
                <w:color w:val="000000" w:themeColor="text1"/>
              </w:rPr>
              <w:t>6kg</w:t>
            </w:r>
            <w:r>
              <w:rPr>
                <w:rFonts w:hint="eastAsia"/>
                <w:color w:val="000000" w:themeColor="text1"/>
              </w:rPr>
              <w:t>)</w:t>
            </w:r>
          </w:p>
        </w:tc>
      </w:tr>
      <w:tr w:rsidR="003D14BB" w:rsidRPr="009E3072" w14:paraId="39C05D96"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992B2E8" w14:textId="76D2468D" w:rsidR="003D14BB" w:rsidRPr="002A4175" w:rsidRDefault="003D14BB" w:rsidP="00777A33">
            <w:pPr>
              <w:pStyle w:val="af4"/>
              <w:jc w:val="both"/>
            </w:pPr>
            <w:r w:rsidRPr="002A4175">
              <w:t>Dimension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32D3493" w14:textId="720598A4" w:rsidR="0076540F" w:rsidRDefault="00DF3621" w:rsidP="00777A33">
            <w:pPr>
              <w:pStyle w:val="af4"/>
              <w:jc w:val="both"/>
              <w:rPr>
                <w:color w:val="000000" w:themeColor="text1"/>
              </w:rPr>
            </w:pPr>
            <w:r>
              <w:rPr>
                <w:rFonts w:hint="eastAsia"/>
                <w:color w:val="000000" w:themeColor="text1"/>
              </w:rPr>
              <w:t xml:space="preserve">1 x 0.5 x </w:t>
            </w:r>
            <w:r w:rsidR="001E3230">
              <w:rPr>
                <w:rFonts w:hint="eastAsia"/>
                <w:color w:val="000000" w:themeColor="text1"/>
              </w:rPr>
              <w:t>0.9ft</w:t>
            </w:r>
          </w:p>
          <w:p w14:paraId="2BE6365D" w14:textId="035EB407" w:rsidR="003D14BB" w:rsidRPr="002D0D8D" w:rsidRDefault="007350CB" w:rsidP="00777A33">
            <w:pPr>
              <w:pStyle w:val="af4"/>
              <w:jc w:val="both"/>
              <w:rPr>
                <w:color w:val="000000" w:themeColor="text1"/>
              </w:rPr>
            </w:pPr>
            <w:r>
              <w:rPr>
                <w:rFonts w:hint="eastAsia"/>
                <w:color w:val="000000" w:themeColor="text1"/>
              </w:rPr>
              <w:t xml:space="preserve">294mm x 139mm x 282mm </w:t>
            </w:r>
          </w:p>
        </w:tc>
      </w:tr>
      <w:tr w:rsidR="001949F6" w:rsidRPr="009E3072" w14:paraId="52B1813B" w14:textId="77777777" w:rsidTr="0061660E">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4FEEDC8" w14:textId="59AEC0C5" w:rsidR="001949F6" w:rsidRPr="002A4175" w:rsidRDefault="001949F6" w:rsidP="00777A33">
            <w:pPr>
              <w:pStyle w:val="af4"/>
              <w:jc w:val="both"/>
            </w:pPr>
            <w:r>
              <w:rPr>
                <w:rFonts w:hint="eastAsia"/>
              </w:rPr>
              <w:t xml:space="preserve">Storage Cut-off </w:t>
            </w:r>
            <w:r w:rsidR="00517F4E">
              <w:rPr>
                <w:rFonts w:hint="eastAsia"/>
              </w:rPr>
              <w:t>v</w:t>
            </w:r>
            <w:r>
              <w:rPr>
                <w:rFonts w:hint="eastAsia"/>
              </w:rPr>
              <w:t>olta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2F4C18A" w14:textId="0B780091" w:rsidR="001949F6" w:rsidRDefault="00E81840" w:rsidP="00777A33">
            <w:pPr>
              <w:pStyle w:val="af4"/>
              <w:jc w:val="both"/>
              <w:rPr>
                <w:color w:val="000000" w:themeColor="text1"/>
              </w:rPr>
            </w:pPr>
            <w:r>
              <w:rPr>
                <w:rFonts w:hint="eastAsia"/>
                <w:color w:val="000000" w:themeColor="text1"/>
              </w:rPr>
              <w:t>3.8V/Cell</w:t>
            </w:r>
          </w:p>
        </w:tc>
      </w:tr>
    </w:tbl>
    <w:p w14:paraId="6C7AFDBD" w14:textId="307E844B" w:rsidR="00324DB0" w:rsidRPr="00DA6BBE" w:rsidRDefault="0076172E" w:rsidP="00501618">
      <w:pPr>
        <w:rPr>
          <w:b/>
          <w:bCs/>
          <w:color w:val="538135" w:themeColor="accent6" w:themeShade="BF"/>
          <w:sz w:val="36"/>
          <w:szCs w:val="36"/>
        </w:rPr>
      </w:pPr>
      <w:r w:rsidRPr="00DA6BBE">
        <w:rPr>
          <w:rFonts w:hint="eastAsia"/>
          <w:b/>
          <w:bCs/>
          <w:color w:val="538135" w:themeColor="accent6" w:themeShade="BF"/>
          <w:sz w:val="36"/>
          <w:szCs w:val="36"/>
        </w:rPr>
        <w:t>A</w:t>
      </w:r>
      <w:r w:rsidR="00D926AE">
        <w:rPr>
          <w:rFonts w:hint="eastAsia"/>
          <w:b/>
          <w:bCs/>
          <w:color w:val="538135" w:themeColor="accent6" w:themeShade="BF"/>
          <w:sz w:val="36"/>
          <w:szCs w:val="36"/>
        </w:rPr>
        <w:t>8</w:t>
      </w:r>
      <w:r w:rsidRPr="00DA6BBE">
        <w:rPr>
          <w:rFonts w:hint="eastAsia"/>
          <w:b/>
          <w:bCs/>
          <w:color w:val="538135" w:themeColor="accent6" w:themeShade="BF"/>
          <w:sz w:val="36"/>
          <w:szCs w:val="36"/>
        </w:rPr>
        <w:t xml:space="preserve"> mini FPV Gim</w:t>
      </w:r>
      <w:r w:rsidR="00DA6BBE" w:rsidRPr="00DA6BBE">
        <w:rPr>
          <w:rFonts w:hint="eastAsia"/>
          <w:b/>
          <w:bCs/>
          <w:color w:val="538135" w:themeColor="accent6" w:themeShade="BF"/>
          <w:sz w:val="36"/>
          <w:szCs w:val="36"/>
        </w:rPr>
        <w:t>b</w:t>
      </w:r>
      <w:r w:rsidRPr="00DA6BBE">
        <w:rPr>
          <w:rFonts w:hint="eastAsia"/>
          <w:b/>
          <w:bCs/>
          <w:color w:val="538135" w:themeColor="accent6" w:themeShade="BF"/>
          <w:sz w:val="36"/>
          <w:szCs w:val="36"/>
        </w:rPr>
        <w:t>al</w:t>
      </w:r>
    </w:p>
    <w:tbl>
      <w:tblPr>
        <w:tblStyle w:val="ae"/>
        <w:tblW w:w="0" w:type="auto"/>
        <w:jc w:val="center"/>
        <w:tblLook w:val="04A0" w:firstRow="1" w:lastRow="0" w:firstColumn="1" w:lastColumn="0" w:noHBand="0" w:noVBand="1"/>
      </w:tblPr>
      <w:tblGrid>
        <w:gridCol w:w="3964"/>
        <w:gridCol w:w="4621"/>
      </w:tblGrid>
      <w:tr w:rsidR="000B2713" w:rsidRPr="00112EC3" w14:paraId="66F5544A"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F7B10E9" w14:textId="18030F33" w:rsidR="000B2713" w:rsidRPr="00112EC3" w:rsidRDefault="009D7750" w:rsidP="00334628">
            <w:pPr>
              <w:pStyle w:val="af4"/>
              <w:jc w:val="both"/>
            </w:pPr>
            <w:r w:rsidRPr="009D7750">
              <w:t>Video Output Por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F44A185" w14:textId="0A5DB1AA" w:rsidR="000B2713" w:rsidRPr="00D84E8A" w:rsidRDefault="00D84E8A" w:rsidP="00334628">
            <w:pPr>
              <w:pStyle w:val="af4"/>
              <w:jc w:val="both"/>
            </w:pPr>
            <w:r w:rsidRPr="00D84E8A">
              <w:t xml:space="preserve">Ethernet, HDMI, CVBS </w:t>
            </w:r>
            <w:proofErr w:type="gramStart"/>
            <w:r w:rsidRPr="00D84E8A">
              <w:t>( AV</w:t>
            </w:r>
            <w:proofErr w:type="gramEnd"/>
            <w:r w:rsidRPr="00D84E8A">
              <w:t xml:space="preserve"> )</w:t>
            </w:r>
          </w:p>
        </w:tc>
      </w:tr>
      <w:tr w:rsidR="000B2713" w:rsidRPr="00112EC3" w14:paraId="712E1E6A"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6CAF8714" w14:textId="69F625C9" w:rsidR="000B2713" w:rsidRPr="00112EC3" w:rsidRDefault="00A65E50" w:rsidP="00334628">
            <w:pPr>
              <w:pStyle w:val="af4"/>
              <w:jc w:val="both"/>
            </w:pPr>
            <w:r w:rsidRPr="00A65E50">
              <w:t>Control Signal Input Por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24DDEF32" w14:textId="62EBE4C7" w:rsidR="000B2713" w:rsidRPr="00112EC3" w:rsidRDefault="00A65E50" w:rsidP="00334628">
            <w:pPr>
              <w:pStyle w:val="af4"/>
              <w:jc w:val="both"/>
            </w:pPr>
            <w:proofErr w:type="spellStart"/>
            <w:proofErr w:type="gramStart"/>
            <w:r w:rsidRPr="00A65E50">
              <w:t>S.Bus</w:t>
            </w:r>
            <w:proofErr w:type="spellEnd"/>
            <w:proofErr w:type="gramEnd"/>
            <w:r w:rsidRPr="00A65E50">
              <w:t>, PWM, Ethernet UDP</w:t>
            </w:r>
          </w:p>
        </w:tc>
      </w:tr>
      <w:tr w:rsidR="000B2713" w:rsidRPr="00112EC3" w14:paraId="7170F84B"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151ACC4" w14:textId="4506B126" w:rsidR="000B2713" w:rsidRPr="00E03D43" w:rsidRDefault="0080204C" w:rsidP="00334628">
            <w:pPr>
              <w:pStyle w:val="af4"/>
              <w:jc w:val="both"/>
            </w:pPr>
            <w:r w:rsidRPr="0080204C">
              <w:t>Control Signal Output Por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055D902E" w14:textId="679008A6" w:rsidR="000B2713" w:rsidRPr="00112EC3" w:rsidRDefault="0080204C" w:rsidP="00334628">
            <w:pPr>
              <w:pStyle w:val="af4"/>
              <w:jc w:val="both"/>
            </w:pPr>
            <w:proofErr w:type="spellStart"/>
            <w:proofErr w:type="gramStart"/>
            <w:r w:rsidRPr="0080204C">
              <w:t>S.Bus</w:t>
            </w:r>
            <w:proofErr w:type="spellEnd"/>
            <w:proofErr w:type="gramEnd"/>
          </w:p>
        </w:tc>
      </w:tr>
      <w:tr w:rsidR="000B2713" w:rsidRPr="00112EC3" w14:paraId="27718001"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15F24F4F" w14:textId="7CAD4763" w:rsidR="000B2713" w:rsidRPr="00112EC3" w:rsidRDefault="0080204C" w:rsidP="00334628">
            <w:pPr>
              <w:pStyle w:val="af4"/>
              <w:jc w:val="both"/>
            </w:pPr>
            <w:r w:rsidRPr="0080204C">
              <w:t>High-precision three-axis stabilization</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vAlign w:val="center"/>
          </w:tcPr>
          <w:p w14:paraId="0BD93922" w14:textId="204BFDD7" w:rsidR="000B2713" w:rsidRPr="00112EC3" w:rsidRDefault="0080204C" w:rsidP="00334628">
            <w:pPr>
              <w:pStyle w:val="af4"/>
              <w:jc w:val="both"/>
            </w:pPr>
            <w:r w:rsidRPr="0080204C">
              <w:t>Pitch, Heading, Roll</w:t>
            </w:r>
          </w:p>
        </w:tc>
      </w:tr>
      <w:tr w:rsidR="000B2713" w14:paraId="427EED83"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848781C" w14:textId="4BC02289" w:rsidR="000B2713" w:rsidRPr="00112EC3" w:rsidRDefault="002E6F92" w:rsidP="00334628">
            <w:pPr>
              <w:pStyle w:val="af4"/>
              <w:jc w:val="both"/>
            </w:pPr>
            <w:r w:rsidRPr="002E6F92">
              <w:t>Working Voltage Ran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F34AA88" w14:textId="0CE8A610" w:rsidR="000B2713" w:rsidRDefault="002E6F92" w:rsidP="00334628">
            <w:pPr>
              <w:pStyle w:val="af4"/>
              <w:jc w:val="both"/>
            </w:pPr>
            <w:r w:rsidRPr="002E6F92">
              <w:t>11 - 25.2V</w:t>
            </w:r>
          </w:p>
        </w:tc>
      </w:tr>
      <w:tr w:rsidR="000B2713" w:rsidRPr="00112EC3" w14:paraId="52D49B40" w14:textId="77777777" w:rsidTr="00202FB6">
        <w:trPr>
          <w:jc w:val="center"/>
        </w:trPr>
        <w:tc>
          <w:tcPr>
            <w:tcW w:w="3964" w:type="dxa"/>
            <w:tcBorders>
              <w:left w:val="single" w:sz="12" w:space="0" w:color="595959" w:themeColor="text1" w:themeTint="A6"/>
              <w:bottom w:val="single" w:sz="12" w:space="0" w:color="595959" w:themeColor="text1" w:themeTint="A6"/>
              <w:right w:val="single" w:sz="12" w:space="0" w:color="595959" w:themeColor="text1" w:themeTint="A6"/>
            </w:tcBorders>
            <w:vAlign w:val="center"/>
          </w:tcPr>
          <w:p w14:paraId="1A6A86B8" w14:textId="7E91D088" w:rsidR="000B2713" w:rsidRPr="00112EC3" w:rsidRDefault="002E6F92" w:rsidP="00334628">
            <w:pPr>
              <w:pStyle w:val="af4"/>
              <w:jc w:val="both"/>
            </w:pPr>
            <w:r w:rsidRPr="002E6F92">
              <w:t>Power Consumption</w:t>
            </w:r>
          </w:p>
        </w:tc>
        <w:tc>
          <w:tcPr>
            <w:tcW w:w="4621" w:type="dxa"/>
            <w:tcBorders>
              <w:left w:val="single" w:sz="12" w:space="0" w:color="595959" w:themeColor="text1" w:themeTint="A6"/>
              <w:bottom w:val="single" w:sz="12" w:space="0" w:color="595959" w:themeColor="text1" w:themeTint="A6"/>
              <w:right w:val="single" w:sz="12" w:space="0" w:color="595959" w:themeColor="text1" w:themeTint="A6"/>
            </w:tcBorders>
            <w:vAlign w:val="center"/>
          </w:tcPr>
          <w:p w14:paraId="564E63D3" w14:textId="48F6B6E0" w:rsidR="002E6F92" w:rsidRPr="002E6F92" w:rsidRDefault="002E6F92" w:rsidP="002E6F92">
            <w:pPr>
              <w:pStyle w:val="af4"/>
              <w:jc w:val="both"/>
            </w:pPr>
            <w:r w:rsidRPr="002E6F92">
              <w:t>Average: 5 W</w:t>
            </w:r>
          </w:p>
          <w:p w14:paraId="03BF094E" w14:textId="173D10C6" w:rsidR="000B2713" w:rsidRPr="00112EC3" w:rsidRDefault="002E6F92" w:rsidP="00334628">
            <w:pPr>
              <w:pStyle w:val="af4"/>
              <w:jc w:val="both"/>
            </w:pPr>
            <w:r w:rsidRPr="002E6F92">
              <w:t>Peak: 12 W</w:t>
            </w:r>
          </w:p>
        </w:tc>
      </w:tr>
      <w:tr w:rsidR="000B2713" w:rsidRPr="009E3072" w14:paraId="26B252F7"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154BCA4" w14:textId="63D4B0C9" w:rsidR="000B2713" w:rsidRPr="00112EC3" w:rsidRDefault="00FF7443" w:rsidP="00334628">
            <w:pPr>
              <w:pStyle w:val="af4"/>
              <w:jc w:val="both"/>
            </w:pPr>
            <w:r w:rsidRPr="00FF7443">
              <w:t>Operating temperatur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AD5C9F9" w14:textId="7948D758" w:rsidR="000B2713" w:rsidRPr="009E3072" w:rsidRDefault="00AC1B94" w:rsidP="00334628">
            <w:pPr>
              <w:pStyle w:val="af4"/>
              <w:jc w:val="both"/>
              <w:rPr>
                <w:color w:val="FF0000"/>
              </w:rPr>
            </w:pPr>
            <w:r w:rsidRPr="00FF7443">
              <w:rPr>
                <w:color w:val="000000" w:themeColor="text1"/>
              </w:rPr>
              <w:t>14</w:t>
            </w:r>
            <w:r w:rsidR="00C47BF3" w:rsidRPr="00FF7443">
              <w:rPr>
                <w:color w:val="000000" w:themeColor="text1"/>
              </w:rPr>
              <w:t>° F</w:t>
            </w:r>
            <w:r w:rsidRPr="00FF7443">
              <w:rPr>
                <w:color w:val="000000" w:themeColor="text1"/>
              </w:rPr>
              <w:t xml:space="preserve"> to 122° F </w:t>
            </w:r>
            <w:r w:rsidR="00FF7443" w:rsidRPr="00FF7443">
              <w:rPr>
                <w:color w:val="000000" w:themeColor="text1"/>
              </w:rPr>
              <w:t>(</w:t>
            </w:r>
            <w:r w:rsidRPr="00FF7443">
              <w:rPr>
                <w:color w:val="000000" w:themeColor="text1"/>
              </w:rPr>
              <w:t>-10° C to 50° C</w:t>
            </w:r>
            <w:r w:rsidR="00FF7443" w:rsidRPr="00FF7443">
              <w:rPr>
                <w:color w:val="000000" w:themeColor="text1"/>
              </w:rPr>
              <w:t>)</w:t>
            </w:r>
          </w:p>
        </w:tc>
      </w:tr>
      <w:tr w:rsidR="000B2713" w:rsidRPr="00D04EE4" w14:paraId="686B127D"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22258ACD" w14:textId="55ECEB31" w:rsidR="000B2713" w:rsidRPr="00EB0765" w:rsidRDefault="00FF7443" w:rsidP="00334628">
            <w:pPr>
              <w:pStyle w:val="af4"/>
              <w:jc w:val="both"/>
            </w:pPr>
            <w:r w:rsidRPr="00FF7443">
              <w:t>Dimension</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54A8F60" w14:textId="7EBC7D89" w:rsidR="000B2713" w:rsidRPr="00D04EE4" w:rsidRDefault="005D6E86" w:rsidP="00334628">
            <w:pPr>
              <w:pStyle w:val="af4"/>
              <w:jc w:val="both"/>
              <w:rPr>
                <w:color w:val="000000" w:themeColor="text1"/>
              </w:rPr>
            </w:pPr>
            <w:r>
              <w:rPr>
                <w:rFonts w:hint="eastAsia"/>
                <w:color w:val="000000" w:themeColor="text1"/>
              </w:rPr>
              <w:t>2.2</w:t>
            </w:r>
            <w:r w:rsidR="00E16F2C">
              <w:rPr>
                <w:rFonts w:hint="eastAsia"/>
                <w:color w:val="000000" w:themeColor="text1"/>
              </w:rPr>
              <w:t xml:space="preserve"> x 2.2 x 2.8</w:t>
            </w:r>
            <w:r>
              <w:rPr>
                <w:rFonts w:hint="eastAsia"/>
                <w:color w:val="000000" w:themeColor="text1"/>
              </w:rPr>
              <w:t>in</w:t>
            </w:r>
            <w:r w:rsidR="00E16F2C">
              <w:rPr>
                <w:rFonts w:hint="eastAsia"/>
                <w:color w:val="000000" w:themeColor="text1"/>
              </w:rPr>
              <w:t xml:space="preserve"> (</w:t>
            </w:r>
            <w:r w:rsidR="00FF7443" w:rsidRPr="00FF7443">
              <w:rPr>
                <w:color w:val="000000" w:themeColor="text1"/>
              </w:rPr>
              <w:t>55</w:t>
            </w:r>
            <w:r w:rsidR="00FF7443">
              <w:rPr>
                <w:rFonts w:hint="eastAsia"/>
                <w:color w:val="000000" w:themeColor="text1"/>
              </w:rPr>
              <w:t xml:space="preserve"> x </w:t>
            </w:r>
            <w:r w:rsidR="00FF7443" w:rsidRPr="00FF7443">
              <w:rPr>
                <w:color w:val="000000" w:themeColor="text1"/>
              </w:rPr>
              <w:t>55</w:t>
            </w:r>
            <w:r w:rsidR="00FF7443">
              <w:rPr>
                <w:rFonts w:hint="eastAsia"/>
                <w:color w:val="000000" w:themeColor="text1"/>
              </w:rPr>
              <w:t xml:space="preserve"> x </w:t>
            </w:r>
            <w:r w:rsidR="00FF7443" w:rsidRPr="00FF7443">
              <w:rPr>
                <w:i/>
                <w:iCs/>
                <w:color w:val="000000" w:themeColor="text1"/>
              </w:rPr>
              <w:t>7</w:t>
            </w:r>
            <w:r w:rsidR="00FF7443" w:rsidRPr="00FF7443">
              <w:rPr>
                <w:color w:val="000000" w:themeColor="text1"/>
              </w:rPr>
              <w:t>0 mm</w:t>
            </w:r>
            <w:r w:rsidR="00E16F2C">
              <w:rPr>
                <w:rFonts w:hint="eastAsia"/>
                <w:color w:val="000000" w:themeColor="text1"/>
              </w:rPr>
              <w:t>)</w:t>
            </w:r>
          </w:p>
        </w:tc>
      </w:tr>
      <w:tr w:rsidR="000B2713" w:rsidRPr="00D04EE4" w14:paraId="7F1EF32B" w14:textId="77777777" w:rsidTr="00186421">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EB14396" w14:textId="16DBFAA7" w:rsidR="000B2713" w:rsidRPr="00EB0765" w:rsidRDefault="000008F1" w:rsidP="00334628">
            <w:pPr>
              <w:pStyle w:val="af4"/>
              <w:jc w:val="both"/>
            </w:pPr>
            <w:r w:rsidRPr="000008F1">
              <w:t>Weigh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217ACD33" w14:textId="09AC37B7" w:rsidR="000B2713" w:rsidRPr="00D04EE4" w:rsidRDefault="00EF68E7" w:rsidP="00334628">
            <w:pPr>
              <w:pStyle w:val="af4"/>
              <w:jc w:val="both"/>
              <w:rPr>
                <w:color w:val="000000" w:themeColor="text1"/>
              </w:rPr>
            </w:pPr>
            <w:r>
              <w:rPr>
                <w:rFonts w:hint="eastAsia"/>
                <w:color w:val="000000" w:themeColor="text1"/>
              </w:rPr>
              <w:t>0.2lbs (</w:t>
            </w:r>
            <w:r w:rsidR="000008F1" w:rsidRPr="000008F1">
              <w:rPr>
                <w:color w:val="000000" w:themeColor="text1"/>
              </w:rPr>
              <w:t>95g</w:t>
            </w:r>
            <w:r>
              <w:rPr>
                <w:rFonts w:hint="eastAsia"/>
                <w:color w:val="000000" w:themeColor="text1"/>
              </w:rPr>
              <w:t>)</w:t>
            </w:r>
          </w:p>
        </w:tc>
      </w:tr>
      <w:tr w:rsidR="000B2713" w:rsidRPr="00D04EE4" w14:paraId="14D7B4D3"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163AA10" w14:textId="4EC60C4C" w:rsidR="000B2713" w:rsidRPr="00EB0765" w:rsidRDefault="000008F1" w:rsidP="00334628">
            <w:pPr>
              <w:pStyle w:val="af4"/>
              <w:jc w:val="both"/>
            </w:pPr>
            <w:r w:rsidRPr="000008F1">
              <w:t>Angle jitter</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78001F3" w14:textId="17B4DA7A" w:rsidR="000B2713" w:rsidRPr="00D04EE4" w:rsidRDefault="000008F1" w:rsidP="00334628">
            <w:pPr>
              <w:pStyle w:val="af4"/>
              <w:jc w:val="both"/>
              <w:rPr>
                <w:color w:val="000000" w:themeColor="text1"/>
              </w:rPr>
            </w:pPr>
            <w:r w:rsidRPr="000008F1">
              <w:rPr>
                <w:color w:val="000000" w:themeColor="text1"/>
              </w:rPr>
              <w:t>± 0.01°</w:t>
            </w:r>
          </w:p>
        </w:tc>
      </w:tr>
      <w:tr w:rsidR="000008F1" w:rsidRPr="00D04EE4" w14:paraId="768F73AB"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AE0B131" w14:textId="5AF14F0F" w:rsidR="000008F1" w:rsidRPr="000008F1" w:rsidRDefault="008903BB" w:rsidP="00334628">
            <w:pPr>
              <w:pStyle w:val="af4"/>
              <w:jc w:val="both"/>
            </w:pPr>
            <w:r w:rsidRPr="008903BB">
              <w:t>Controllable pitch rotation ran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8FA54AE" w14:textId="2D3281A4" w:rsidR="000008F1" w:rsidRPr="000008F1" w:rsidRDefault="008903BB" w:rsidP="00334628">
            <w:pPr>
              <w:pStyle w:val="af4"/>
              <w:jc w:val="both"/>
              <w:rPr>
                <w:color w:val="000000" w:themeColor="text1"/>
              </w:rPr>
            </w:pPr>
            <w:r w:rsidRPr="008903BB">
              <w:rPr>
                <w:color w:val="000000" w:themeColor="text1"/>
              </w:rPr>
              <w:t>-135° to +45°</w:t>
            </w:r>
          </w:p>
        </w:tc>
      </w:tr>
      <w:tr w:rsidR="000008F1" w:rsidRPr="00D04EE4" w14:paraId="233C8CA0"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7992A41" w14:textId="4D531293" w:rsidR="000008F1" w:rsidRPr="000008F1" w:rsidRDefault="008903BB" w:rsidP="00334628">
            <w:pPr>
              <w:pStyle w:val="af4"/>
              <w:jc w:val="both"/>
            </w:pPr>
            <w:r w:rsidRPr="008903BB">
              <w:t>Controllable horizontal rotation ran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9F6FC5E" w14:textId="45944C28" w:rsidR="000008F1" w:rsidRPr="008903BB" w:rsidRDefault="008903BB" w:rsidP="00334628">
            <w:pPr>
              <w:pStyle w:val="af4"/>
              <w:jc w:val="both"/>
              <w:rPr>
                <w:color w:val="000000" w:themeColor="text1"/>
              </w:rPr>
            </w:pPr>
            <w:r w:rsidRPr="008903BB">
              <w:rPr>
                <w:color w:val="000000" w:themeColor="text1"/>
              </w:rPr>
              <w:t>-160° to +160°</w:t>
            </w:r>
          </w:p>
        </w:tc>
      </w:tr>
      <w:tr w:rsidR="000008F1" w:rsidRPr="00D04EE4" w14:paraId="7291183E"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4756FE5" w14:textId="10B6BCF7" w:rsidR="000008F1" w:rsidRPr="000008F1" w:rsidRDefault="008903BB" w:rsidP="00334628">
            <w:pPr>
              <w:pStyle w:val="af4"/>
              <w:jc w:val="both"/>
            </w:pPr>
            <w:r w:rsidRPr="008903BB">
              <w:t>Rolling rang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85290FD" w14:textId="795DBE6A" w:rsidR="000008F1" w:rsidRPr="000008F1" w:rsidRDefault="008903BB" w:rsidP="00334628">
            <w:pPr>
              <w:pStyle w:val="af4"/>
              <w:jc w:val="both"/>
              <w:rPr>
                <w:color w:val="000000" w:themeColor="text1"/>
              </w:rPr>
            </w:pPr>
            <w:r w:rsidRPr="008903BB">
              <w:rPr>
                <w:color w:val="000000" w:themeColor="text1"/>
              </w:rPr>
              <w:t>-30° to +30°</w:t>
            </w:r>
          </w:p>
        </w:tc>
      </w:tr>
      <w:tr w:rsidR="000008F1" w:rsidRPr="00D04EE4" w14:paraId="330C8F75"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30EDDC8F" w14:textId="37B75CC0" w:rsidR="000008F1" w:rsidRPr="000008F1" w:rsidRDefault="00AB1246" w:rsidP="00334628">
            <w:pPr>
              <w:pStyle w:val="af4"/>
              <w:jc w:val="both"/>
            </w:pPr>
            <w:r>
              <w:rPr>
                <w:rFonts w:hint="eastAsia"/>
              </w:rPr>
              <w:t>C</w:t>
            </w:r>
            <w:r w:rsidRPr="00AB1246">
              <w:t>amera len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5E86A7F" w14:textId="77777777" w:rsidR="00FE37E0" w:rsidRPr="00FE37E0" w:rsidRDefault="00FE37E0" w:rsidP="00FE37E0">
            <w:pPr>
              <w:pStyle w:val="af4"/>
              <w:jc w:val="both"/>
              <w:rPr>
                <w:color w:val="000000" w:themeColor="text1"/>
              </w:rPr>
            </w:pPr>
            <w:r w:rsidRPr="00FE37E0">
              <w:rPr>
                <w:color w:val="000000" w:themeColor="text1"/>
              </w:rPr>
              <w:t xml:space="preserve">Fixed focus </w:t>
            </w:r>
          </w:p>
          <w:p w14:paraId="3033172B" w14:textId="15BC2025" w:rsidR="000008F1" w:rsidRPr="00FE37E0" w:rsidRDefault="00FE37E0" w:rsidP="00334628">
            <w:pPr>
              <w:pStyle w:val="af4"/>
              <w:jc w:val="both"/>
              <w:rPr>
                <w:color w:val="000000" w:themeColor="text1"/>
              </w:rPr>
            </w:pPr>
            <w:r w:rsidRPr="00FE37E0">
              <w:rPr>
                <w:color w:val="000000" w:themeColor="text1"/>
              </w:rPr>
              <w:t>Six times digital zoom</w:t>
            </w:r>
          </w:p>
        </w:tc>
      </w:tr>
      <w:tr w:rsidR="000008F1" w:rsidRPr="00D04EE4" w14:paraId="10EE2B8F"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40F7F93" w14:textId="6F64B929" w:rsidR="000008F1" w:rsidRPr="000008F1" w:rsidRDefault="00D12204" w:rsidP="00334628">
            <w:pPr>
              <w:pStyle w:val="af4"/>
              <w:jc w:val="both"/>
            </w:pPr>
            <w:r w:rsidRPr="00D12204">
              <w:t>Equivalent focal length</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19DE1DA" w14:textId="41FEC2FB" w:rsidR="000008F1" w:rsidRPr="00D12204" w:rsidRDefault="00257B73" w:rsidP="00334628">
            <w:pPr>
              <w:pStyle w:val="af4"/>
              <w:jc w:val="both"/>
              <w:rPr>
                <w:color w:val="000000" w:themeColor="text1"/>
              </w:rPr>
            </w:pPr>
            <w:r>
              <w:rPr>
                <w:rFonts w:hint="eastAsia"/>
                <w:color w:val="000000" w:themeColor="text1"/>
              </w:rPr>
              <w:t>0.8in (</w:t>
            </w:r>
            <w:r w:rsidR="00D12204" w:rsidRPr="00D12204">
              <w:rPr>
                <w:color w:val="000000" w:themeColor="text1"/>
              </w:rPr>
              <w:t>21 mm</w:t>
            </w:r>
            <w:r>
              <w:rPr>
                <w:rFonts w:hint="eastAsia"/>
                <w:color w:val="000000" w:themeColor="text1"/>
              </w:rPr>
              <w:t>)</w:t>
            </w:r>
          </w:p>
        </w:tc>
      </w:tr>
      <w:tr w:rsidR="000008F1" w:rsidRPr="00D04EE4" w14:paraId="7DD1C454"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53CCF521" w14:textId="29B9AA1A" w:rsidR="000008F1" w:rsidRPr="000008F1" w:rsidRDefault="00D12204" w:rsidP="00334628">
            <w:pPr>
              <w:pStyle w:val="af4"/>
              <w:jc w:val="both"/>
            </w:pPr>
            <w:r w:rsidRPr="00D12204">
              <w:t>Image Sensor</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8E4D524" w14:textId="570D12BB" w:rsidR="000008F1" w:rsidRPr="00D12204" w:rsidRDefault="00DA1800" w:rsidP="00334628">
            <w:pPr>
              <w:pStyle w:val="af4"/>
              <w:jc w:val="both"/>
              <w:rPr>
                <w:color w:val="000000" w:themeColor="text1"/>
              </w:rPr>
            </w:pPr>
            <w:r w:rsidRPr="00DA1800">
              <w:rPr>
                <w:color w:val="000000" w:themeColor="text1"/>
              </w:rPr>
              <w:t>Sony 1/1.7 inches, 8 million effective pixels</w:t>
            </w:r>
          </w:p>
        </w:tc>
      </w:tr>
      <w:tr w:rsidR="000008F1" w:rsidRPr="00D04EE4" w14:paraId="175A5589"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1EE1EF28" w14:textId="6851620D" w:rsidR="000008F1" w:rsidRPr="000008F1" w:rsidRDefault="00DA1800" w:rsidP="00334628">
            <w:pPr>
              <w:pStyle w:val="af4"/>
              <w:jc w:val="both"/>
            </w:pPr>
            <w:r w:rsidRPr="00DA1800">
              <w:t>Apertur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CA093FE" w14:textId="3183A253" w:rsidR="000008F1" w:rsidRPr="000008F1" w:rsidRDefault="00DA1800" w:rsidP="00334628">
            <w:pPr>
              <w:pStyle w:val="af4"/>
              <w:jc w:val="both"/>
              <w:rPr>
                <w:color w:val="000000" w:themeColor="text1"/>
              </w:rPr>
            </w:pPr>
            <w:r w:rsidRPr="00DA1800">
              <w:rPr>
                <w:color w:val="000000" w:themeColor="text1"/>
              </w:rPr>
              <w:t>F2.8</w:t>
            </w:r>
          </w:p>
        </w:tc>
      </w:tr>
      <w:tr w:rsidR="000008F1" w:rsidRPr="00D04EE4" w14:paraId="31E2930C"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E367DA7" w14:textId="460ECC37" w:rsidR="000008F1" w:rsidRPr="000008F1" w:rsidRDefault="00DA1800" w:rsidP="00334628">
            <w:pPr>
              <w:pStyle w:val="af4"/>
              <w:jc w:val="both"/>
            </w:pPr>
            <w:r w:rsidRPr="00DA1800">
              <w:t>FOV</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B7F68C2" w14:textId="5793C9CA" w:rsidR="000008F1" w:rsidRPr="000008F1" w:rsidRDefault="00DA1800" w:rsidP="00334628">
            <w:pPr>
              <w:pStyle w:val="af4"/>
              <w:jc w:val="both"/>
              <w:rPr>
                <w:color w:val="000000" w:themeColor="text1"/>
              </w:rPr>
            </w:pPr>
            <w:r w:rsidRPr="00DA1800">
              <w:rPr>
                <w:color w:val="000000" w:themeColor="text1"/>
              </w:rPr>
              <w:t>Horizontal 81°</w:t>
            </w:r>
          </w:p>
        </w:tc>
      </w:tr>
      <w:tr w:rsidR="00DA1800" w:rsidRPr="00D04EE4" w14:paraId="2073A855"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47C963C3" w14:textId="2EAAA0D7" w:rsidR="00DA1800" w:rsidRPr="00DA1800" w:rsidRDefault="00DA1800" w:rsidP="00334628">
            <w:pPr>
              <w:pStyle w:val="af4"/>
              <w:jc w:val="both"/>
            </w:pPr>
            <w:r w:rsidRPr="00DA1800">
              <w:t>TF card video resolution</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34CE59E" w14:textId="77777777" w:rsidR="00585F1F" w:rsidRPr="00585F1F" w:rsidRDefault="00585F1F" w:rsidP="00585F1F">
            <w:pPr>
              <w:pStyle w:val="af4"/>
              <w:jc w:val="both"/>
              <w:rPr>
                <w:color w:val="000000" w:themeColor="text1"/>
              </w:rPr>
            </w:pPr>
            <w:r w:rsidRPr="00585F1F">
              <w:rPr>
                <w:color w:val="000000" w:themeColor="text1"/>
              </w:rPr>
              <w:t xml:space="preserve">4K (4096 x </w:t>
            </w:r>
            <w:proofErr w:type="gramStart"/>
            <w:r w:rsidRPr="00585F1F">
              <w:rPr>
                <w:color w:val="000000" w:themeColor="text1"/>
              </w:rPr>
              <w:t>2160) @</w:t>
            </w:r>
            <w:proofErr w:type="gramEnd"/>
            <w:r w:rsidRPr="00585F1F">
              <w:rPr>
                <w:color w:val="000000" w:themeColor="text1"/>
              </w:rPr>
              <w:t xml:space="preserve"> 25 fps </w:t>
            </w:r>
          </w:p>
          <w:p w14:paraId="6811D6CE" w14:textId="77777777" w:rsidR="00585F1F" w:rsidRPr="00585F1F" w:rsidRDefault="00585F1F" w:rsidP="00585F1F">
            <w:pPr>
              <w:pStyle w:val="af4"/>
              <w:jc w:val="both"/>
              <w:rPr>
                <w:color w:val="000000" w:themeColor="text1"/>
              </w:rPr>
            </w:pPr>
            <w:r w:rsidRPr="00585F1F">
              <w:rPr>
                <w:color w:val="000000" w:themeColor="text1"/>
              </w:rPr>
              <w:t xml:space="preserve">2K (2560 x 1440) @ 30 fps </w:t>
            </w:r>
          </w:p>
          <w:p w14:paraId="0F6A9925" w14:textId="77777777" w:rsidR="00585F1F" w:rsidRPr="00585F1F" w:rsidRDefault="00585F1F" w:rsidP="00585F1F">
            <w:pPr>
              <w:pStyle w:val="af4"/>
              <w:jc w:val="both"/>
              <w:rPr>
                <w:color w:val="000000" w:themeColor="text1"/>
              </w:rPr>
            </w:pPr>
            <w:r w:rsidRPr="00585F1F">
              <w:rPr>
                <w:color w:val="000000" w:themeColor="text1"/>
              </w:rPr>
              <w:t xml:space="preserve">1080p (1920 x </w:t>
            </w:r>
            <w:proofErr w:type="gramStart"/>
            <w:r w:rsidRPr="00585F1F">
              <w:rPr>
                <w:color w:val="000000" w:themeColor="text1"/>
              </w:rPr>
              <w:t>1080) @</w:t>
            </w:r>
            <w:proofErr w:type="gramEnd"/>
            <w:r w:rsidRPr="00585F1F">
              <w:rPr>
                <w:color w:val="000000" w:themeColor="text1"/>
              </w:rPr>
              <w:t xml:space="preserve"> 30 fps </w:t>
            </w:r>
          </w:p>
          <w:p w14:paraId="14050A95" w14:textId="79F7B0FB" w:rsidR="00DA1800" w:rsidRPr="00DA1800" w:rsidRDefault="00585F1F" w:rsidP="00334628">
            <w:pPr>
              <w:pStyle w:val="af4"/>
              <w:jc w:val="both"/>
              <w:rPr>
                <w:color w:val="000000" w:themeColor="text1"/>
              </w:rPr>
            </w:pPr>
            <w:r w:rsidRPr="00585F1F">
              <w:rPr>
                <w:color w:val="000000" w:themeColor="text1"/>
              </w:rPr>
              <w:t xml:space="preserve">720p (1280 x </w:t>
            </w:r>
            <w:proofErr w:type="gramStart"/>
            <w:r w:rsidRPr="00585F1F">
              <w:rPr>
                <w:color w:val="000000" w:themeColor="text1"/>
              </w:rPr>
              <w:t>720) @</w:t>
            </w:r>
            <w:proofErr w:type="gramEnd"/>
            <w:r w:rsidRPr="00585F1F">
              <w:rPr>
                <w:color w:val="000000" w:themeColor="text1"/>
              </w:rPr>
              <w:t xml:space="preserve"> 30 fps</w:t>
            </w:r>
          </w:p>
        </w:tc>
      </w:tr>
      <w:tr w:rsidR="00DA1800" w:rsidRPr="00D04EE4" w14:paraId="593E3DB5"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460C7665" w14:textId="7658035F" w:rsidR="00DA1800" w:rsidRPr="00DA1800" w:rsidRDefault="00585F1F" w:rsidP="00334628">
            <w:pPr>
              <w:pStyle w:val="af4"/>
              <w:jc w:val="both"/>
            </w:pPr>
            <w:r w:rsidRPr="00585F1F">
              <w:t>Supported file system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726DECD" w14:textId="0871E39A" w:rsidR="00DA1800" w:rsidRPr="00DA1800" w:rsidRDefault="00585F1F" w:rsidP="00334628">
            <w:pPr>
              <w:pStyle w:val="af4"/>
              <w:jc w:val="both"/>
              <w:rPr>
                <w:color w:val="000000" w:themeColor="text1"/>
              </w:rPr>
            </w:pPr>
            <w:r w:rsidRPr="00585F1F">
              <w:rPr>
                <w:color w:val="000000" w:themeColor="text1"/>
              </w:rPr>
              <w:t>FAT32</w:t>
            </w:r>
          </w:p>
        </w:tc>
      </w:tr>
      <w:tr w:rsidR="00DA1800" w:rsidRPr="00D04EE4" w14:paraId="6535F93A"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01F99E3" w14:textId="07F6AE28" w:rsidR="00DA1800" w:rsidRPr="00DA1800" w:rsidRDefault="00585F1F" w:rsidP="00334628">
            <w:pPr>
              <w:pStyle w:val="af4"/>
              <w:jc w:val="both"/>
            </w:pPr>
            <w:r w:rsidRPr="00585F1F">
              <w:t>Photo file format</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75F7C72" w14:textId="13E0870D" w:rsidR="00DA1800" w:rsidRPr="00DA1800" w:rsidRDefault="00585F1F" w:rsidP="00334628">
            <w:pPr>
              <w:pStyle w:val="af4"/>
              <w:jc w:val="both"/>
              <w:rPr>
                <w:color w:val="000000" w:themeColor="text1"/>
              </w:rPr>
            </w:pPr>
            <w:r w:rsidRPr="00585F1F">
              <w:rPr>
                <w:color w:val="000000" w:themeColor="text1"/>
              </w:rPr>
              <w:t>JPG</w:t>
            </w:r>
          </w:p>
        </w:tc>
      </w:tr>
      <w:tr w:rsidR="00DA1800" w:rsidRPr="00D04EE4" w14:paraId="6BD654BE"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C11F2AE" w14:textId="1F44E4F2" w:rsidR="00DA1800" w:rsidRPr="00DA1800" w:rsidRDefault="00585F1F" w:rsidP="00334628">
            <w:pPr>
              <w:pStyle w:val="af4"/>
              <w:jc w:val="both"/>
            </w:pPr>
            <w:r w:rsidRPr="00585F1F">
              <w:t>Video file format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797F673" w14:textId="0C85059D" w:rsidR="00DA1800" w:rsidRPr="00585F1F" w:rsidRDefault="00585F1F" w:rsidP="00334628">
            <w:pPr>
              <w:pStyle w:val="af4"/>
              <w:jc w:val="both"/>
              <w:rPr>
                <w:color w:val="000000" w:themeColor="text1"/>
              </w:rPr>
            </w:pPr>
            <w:r w:rsidRPr="00585F1F">
              <w:rPr>
                <w:color w:val="000000" w:themeColor="text1"/>
              </w:rPr>
              <w:t>MP4</w:t>
            </w:r>
          </w:p>
        </w:tc>
      </w:tr>
      <w:tr w:rsidR="00DA1800" w:rsidRPr="00D04EE4" w14:paraId="373EC8E9"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35A3DD81" w14:textId="7D5885AE" w:rsidR="00DA1800" w:rsidRPr="00DA1800" w:rsidRDefault="00585F1F" w:rsidP="00334628">
            <w:pPr>
              <w:pStyle w:val="af4"/>
              <w:jc w:val="both"/>
            </w:pPr>
            <w:r w:rsidRPr="00585F1F">
              <w:t>Supported memory card type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6A75760D" w14:textId="37C6C043" w:rsidR="00DA1800" w:rsidRPr="00DA1800" w:rsidRDefault="00050882" w:rsidP="00334628">
            <w:pPr>
              <w:pStyle w:val="af4"/>
              <w:jc w:val="both"/>
              <w:rPr>
                <w:color w:val="000000" w:themeColor="text1"/>
              </w:rPr>
            </w:pPr>
            <w:r w:rsidRPr="00050882">
              <w:rPr>
                <w:color w:val="000000" w:themeColor="text1"/>
              </w:rPr>
              <w:t>MicroSD class10 supports up to 128 GB</w:t>
            </w:r>
          </w:p>
        </w:tc>
      </w:tr>
      <w:tr w:rsidR="00050882" w:rsidRPr="00D04EE4" w14:paraId="175AF4EC" w14:textId="77777777" w:rsidTr="00202FB6">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707A49BA" w14:textId="1EDE7221" w:rsidR="00050882" w:rsidRPr="00585F1F" w:rsidRDefault="00050882" w:rsidP="00334628">
            <w:pPr>
              <w:pStyle w:val="af4"/>
              <w:jc w:val="both"/>
            </w:pPr>
            <w:r w:rsidRPr="00050882">
              <w:lastRenderedPageBreak/>
              <w:t>Photo mod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1E6B59A6" w14:textId="569364C3" w:rsidR="00050882" w:rsidRPr="00050882" w:rsidRDefault="00050882" w:rsidP="00334628">
            <w:pPr>
              <w:pStyle w:val="af4"/>
              <w:jc w:val="both"/>
              <w:rPr>
                <w:color w:val="000000" w:themeColor="text1"/>
              </w:rPr>
            </w:pPr>
            <w:r w:rsidRPr="00050882">
              <w:rPr>
                <w:color w:val="000000" w:themeColor="text1"/>
              </w:rPr>
              <w:t>Single shot</w:t>
            </w:r>
          </w:p>
        </w:tc>
      </w:tr>
      <w:tr w:rsidR="00DA1800" w:rsidRPr="00D04EE4" w14:paraId="6ADAE3DA" w14:textId="77777777" w:rsidTr="00B356BB">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5D827C7D" w14:textId="6BE62CE3" w:rsidR="00DA1800" w:rsidRPr="00DA1800" w:rsidRDefault="00050882" w:rsidP="00334628">
            <w:pPr>
              <w:pStyle w:val="af4"/>
              <w:jc w:val="both"/>
            </w:pPr>
            <w:r w:rsidRPr="00050882">
              <w:t>White Balance</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EDEDED" w:themeFill="accent3" w:themeFillTint="33"/>
            <w:vAlign w:val="center"/>
          </w:tcPr>
          <w:p w14:paraId="71EEA272" w14:textId="2ECC205E" w:rsidR="00DA1800" w:rsidRPr="00DA1800" w:rsidRDefault="00050882" w:rsidP="00334628">
            <w:pPr>
              <w:pStyle w:val="af4"/>
              <w:jc w:val="both"/>
              <w:rPr>
                <w:color w:val="000000" w:themeColor="text1"/>
              </w:rPr>
            </w:pPr>
            <w:r w:rsidRPr="00050882">
              <w:rPr>
                <w:color w:val="000000" w:themeColor="text1"/>
              </w:rPr>
              <w:t>Automatic</w:t>
            </w:r>
          </w:p>
        </w:tc>
      </w:tr>
      <w:tr w:rsidR="00F8226C" w:rsidRPr="00D04EE4" w14:paraId="73FBEDED" w14:textId="77777777" w:rsidTr="00320AF4">
        <w:trPr>
          <w:jc w:val="center"/>
        </w:trPr>
        <w:tc>
          <w:tcPr>
            <w:tcW w:w="3964"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0E9E3351" w14:textId="37B897D2" w:rsidR="00F8226C" w:rsidRPr="00050882" w:rsidRDefault="0038228E" w:rsidP="00334628">
            <w:pPr>
              <w:pStyle w:val="af4"/>
              <w:jc w:val="both"/>
            </w:pPr>
            <w:r>
              <w:rPr>
                <w:rFonts w:hint="eastAsia"/>
              </w:rPr>
              <w:t>IR Capabilities</w:t>
            </w:r>
          </w:p>
        </w:tc>
        <w:tc>
          <w:tcPr>
            <w:tcW w:w="4621" w:type="dxa"/>
            <w:tcBorders>
              <w:top w:val="single" w:sz="12" w:space="0" w:color="595959" w:themeColor="text1" w:themeTint="A6"/>
              <w:left w:val="single" w:sz="12" w:space="0" w:color="595959" w:themeColor="text1" w:themeTint="A6"/>
              <w:bottom w:val="single" w:sz="12" w:space="0" w:color="595959" w:themeColor="text1" w:themeTint="A6"/>
              <w:right w:val="single" w:sz="12" w:space="0" w:color="595959" w:themeColor="text1" w:themeTint="A6"/>
            </w:tcBorders>
            <w:shd w:val="clear" w:color="auto" w:fill="FFFFFF" w:themeFill="background1"/>
            <w:vAlign w:val="center"/>
          </w:tcPr>
          <w:p w14:paraId="66235189" w14:textId="3FA5136E" w:rsidR="00F8226C" w:rsidRPr="00050882" w:rsidRDefault="0038228E" w:rsidP="00334628">
            <w:pPr>
              <w:pStyle w:val="af4"/>
              <w:jc w:val="both"/>
              <w:rPr>
                <w:color w:val="000000" w:themeColor="text1"/>
              </w:rPr>
            </w:pPr>
            <w:r>
              <w:rPr>
                <w:rFonts w:hint="eastAsia"/>
                <w:color w:val="000000" w:themeColor="text1"/>
              </w:rPr>
              <w:t>-</w:t>
            </w:r>
          </w:p>
        </w:tc>
      </w:tr>
    </w:tbl>
    <w:p w14:paraId="280E875F" w14:textId="200DF26A" w:rsidR="00E81D98" w:rsidRDefault="00E81D98">
      <w:pPr>
        <w:widowControl/>
        <w:spacing w:before="0" w:after="0"/>
        <w:jc w:val="left"/>
        <w:rPr>
          <w:lang w:val="en-GB"/>
        </w:rPr>
      </w:pPr>
      <w:r>
        <w:rPr>
          <w:lang w:val="en-GB"/>
        </w:rPr>
        <w:br w:type="page"/>
      </w:r>
    </w:p>
    <w:p w14:paraId="187E41E7" w14:textId="4B50EBC9" w:rsidR="00432BF7" w:rsidRDefault="008119D8" w:rsidP="001A74B0">
      <w:pPr>
        <w:pStyle w:val="1"/>
        <w:numPr>
          <w:ilvl w:val="0"/>
          <w:numId w:val="0"/>
        </w:numPr>
      </w:pPr>
      <w:bookmarkStart w:id="117" w:name="_Toc187912927"/>
      <w:r>
        <w:lastRenderedPageBreak/>
        <w:t>APPE</w:t>
      </w:r>
      <w:r w:rsidR="004A5D1B">
        <w:t xml:space="preserve">NDIX2 </w:t>
      </w:r>
      <w:r w:rsidR="004A5D1B" w:rsidRPr="007F37F0">
        <w:t>AFTER-SALE SERVICE</w:t>
      </w:r>
      <w:bookmarkEnd w:id="117"/>
    </w:p>
    <w:p w14:paraId="266EAE9C" w14:textId="5589B895" w:rsidR="00432BF7" w:rsidRDefault="00E173E3" w:rsidP="00C7440C">
      <w:r w:rsidRPr="00C7440C">
        <w:t>To</w:t>
      </w:r>
      <w:r w:rsidR="00C7440C" w:rsidRPr="00C7440C">
        <w:t xml:space="preserve"> protect the rights and interests of users, ARC provides users with related services </w:t>
      </w:r>
      <w:r w:rsidR="00510816">
        <w:rPr>
          <w:rFonts w:hint="eastAsia"/>
        </w:rPr>
        <w:t>such as</w:t>
      </w:r>
      <w:r w:rsidR="00C7440C" w:rsidRPr="00C7440C">
        <w:t xml:space="preserve"> repair, </w:t>
      </w:r>
      <w:r w:rsidR="0065285F">
        <w:rPr>
          <w:rFonts w:hint="eastAsia"/>
        </w:rPr>
        <w:t>exchange</w:t>
      </w:r>
      <w:r w:rsidR="00C7440C" w:rsidRPr="00C7440C">
        <w:t xml:space="preserve"> and return of related </w:t>
      </w:r>
      <w:r w:rsidR="0065285F">
        <w:rPr>
          <w:rFonts w:hint="eastAsia"/>
        </w:rPr>
        <w:t>products</w:t>
      </w:r>
      <w:r w:rsidR="00C7440C" w:rsidRPr="00C7440C">
        <w:t>.</w:t>
      </w:r>
    </w:p>
    <w:p w14:paraId="50629DFA" w14:textId="0238521D" w:rsidR="000E7106" w:rsidRDefault="00B13D0A" w:rsidP="00B13D0A">
      <w:r w:rsidRPr="00B13D0A">
        <w:t>After purchasing ARC products, if the following problems or fa</w:t>
      </w:r>
      <w:r w:rsidR="006A05AE">
        <w:rPr>
          <w:rFonts w:hint="eastAsia"/>
        </w:rPr>
        <w:t>ilures</w:t>
      </w:r>
      <w:r w:rsidRPr="00B13D0A">
        <w:t xml:space="preserve"> occur and </w:t>
      </w:r>
      <w:r w:rsidR="009B6330">
        <w:rPr>
          <w:rFonts w:hint="eastAsia"/>
        </w:rPr>
        <w:t>are confirmed to be t</w:t>
      </w:r>
      <w:r w:rsidR="00800DF1">
        <w:rPr>
          <w:rFonts w:hint="eastAsia"/>
        </w:rPr>
        <w:t xml:space="preserve">rue by </w:t>
      </w:r>
      <w:r w:rsidRPr="00B13D0A">
        <w:t xml:space="preserve">ARC or ARC's </w:t>
      </w:r>
      <w:r w:rsidR="00800DF1">
        <w:rPr>
          <w:rFonts w:hint="eastAsia"/>
        </w:rPr>
        <w:t>dealers</w:t>
      </w:r>
      <w:r w:rsidRPr="00B13D0A">
        <w:t>, user</w:t>
      </w:r>
      <w:r w:rsidR="00935F7F">
        <w:rPr>
          <w:rFonts w:hint="eastAsia"/>
        </w:rPr>
        <w:t>s</w:t>
      </w:r>
      <w:r w:rsidRPr="00B13D0A">
        <w:t xml:space="preserve"> can enjoy the following services with the purchase </w:t>
      </w:r>
      <w:r w:rsidR="00D5764E">
        <w:rPr>
          <w:rFonts w:hint="eastAsia"/>
        </w:rPr>
        <w:t xml:space="preserve">receipt </w:t>
      </w:r>
      <w:r w:rsidRPr="00B13D0A">
        <w:t>or invoice:</w:t>
      </w:r>
    </w:p>
    <w:p w14:paraId="1321C1F0" w14:textId="26F17FCE" w:rsidR="000E7106" w:rsidRPr="00921C41" w:rsidRDefault="00921C41" w:rsidP="00921C41">
      <w:pPr>
        <w:rPr>
          <w:b/>
          <w:color w:val="538135" w:themeColor="accent6" w:themeShade="BF"/>
          <w:sz w:val="36"/>
          <w:szCs w:val="36"/>
        </w:rPr>
      </w:pPr>
      <w:r>
        <w:rPr>
          <w:b/>
          <w:color w:val="538135" w:themeColor="accent6" w:themeShade="BF"/>
          <w:sz w:val="36"/>
          <w:szCs w:val="36"/>
        </w:rPr>
        <w:t>A</w:t>
      </w:r>
      <w:r w:rsidR="00E82B13">
        <w:rPr>
          <w:b/>
          <w:color w:val="538135" w:themeColor="accent6" w:themeShade="BF"/>
          <w:sz w:val="36"/>
          <w:szCs w:val="36"/>
        </w:rPr>
        <w:t>.</w:t>
      </w:r>
      <w:r>
        <w:rPr>
          <w:b/>
          <w:color w:val="538135" w:themeColor="accent6" w:themeShade="BF"/>
          <w:sz w:val="36"/>
          <w:szCs w:val="36"/>
        </w:rPr>
        <w:t xml:space="preserve"> </w:t>
      </w:r>
      <w:r w:rsidR="00143FF5" w:rsidRPr="00921C41">
        <w:rPr>
          <w:b/>
          <w:color w:val="538135" w:themeColor="accent6" w:themeShade="BF"/>
          <w:sz w:val="36"/>
          <w:szCs w:val="36"/>
        </w:rPr>
        <w:t>Repair Service</w:t>
      </w:r>
    </w:p>
    <w:p w14:paraId="5C371580" w14:textId="4BA00396" w:rsidR="00143FF5" w:rsidRDefault="00143FF5" w:rsidP="00143FF5">
      <w:r w:rsidRPr="00143FF5">
        <w:t xml:space="preserve">If your purchased </w:t>
      </w:r>
      <w:r w:rsidR="00EC0989">
        <w:t xml:space="preserve">ARC </w:t>
      </w:r>
      <w:r w:rsidRPr="00143FF5">
        <w:t xml:space="preserve">products cannot work properly, please contact </w:t>
      </w:r>
      <w:r w:rsidR="00EC0989">
        <w:t>ARC</w:t>
      </w:r>
      <w:r w:rsidRPr="00143FF5">
        <w:t xml:space="preserve"> for </w:t>
      </w:r>
      <w:r w:rsidR="00B429BD" w:rsidRPr="00143FF5">
        <w:t>consultation</w:t>
      </w:r>
      <w:r w:rsidRPr="00143FF5">
        <w:t>.</w:t>
      </w:r>
    </w:p>
    <w:p w14:paraId="5E26DBC0" w14:textId="78E6E474" w:rsidR="001D2A01" w:rsidRDefault="001D2A01" w:rsidP="00143FF5">
      <w:r w:rsidRPr="001D2A01">
        <w:t>Usually there are two situations for acquiring repair service.</w:t>
      </w:r>
    </w:p>
    <w:p w14:paraId="4CD738AA" w14:textId="5BB424F7" w:rsidR="001D2A01" w:rsidRDefault="001D2A01" w:rsidP="001D2A01">
      <w:pPr>
        <w:pStyle w:val="a0"/>
      </w:pPr>
      <w:r w:rsidRPr="001D2A01">
        <w:t>Product Defect</w:t>
      </w:r>
    </w:p>
    <w:p w14:paraId="28FB1011" w14:textId="43B93DEF" w:rsidR="001D2A01" w:rsidRDefault="001D2A01" w:rsidP="001D2A01">
      <w:pPr>
        <w:pStyle w:val="a0"/>
      </w:pPr>
      <w:r w:rsidRPr="001D2A01">
        <w:t>Product Damage</w:t>
      </w:r>
    </w:p>
    <w:p w14:paraId="3489C3EE" w14:textId="3C813745" w:rsidR="000B3E50" w:rsidRPr="00DE1E0E" w:rsidRDefault="000B3E50" w:rsidP="000B3E50">
      <w:r w:rsidRPr="000B3E50">
        <w:t>ARC products under the two situations can be s</w:t>
      </w:r>
      <w:r w:rsidR="00221C6F">
        <w:t xml:space="preserve">ent back to ARC for </w:t>
      </w:r>
      <w:r w:rsidR="00B429BD">
        <w:t>repairs</w:t>
      </w:r>
      <w:r w:rsidR="00221C6F">
        <w:t xml:space="preserve">. </w:t>
      </w:r>
      <w:r w:rsidR="00B429BD" w:rsidRPr="000B3E50">
        <w:t>Defective</w:t>
      </w:r>
      <w:r w:rsidRPr="000B3E50">
        <w:t xml:space="preserve"> products with valid warr</w:t>
      </w:r>
      <w:r w:rsidR="002231BB">
        <w:t xml:space="preserve">anty can be repaired for free. </w:t>
      </w:r>
      <w:r w:rsidR="00B429BD" w:rsidRPr="000B3E50">
        <w:t>Defective</w:t>
      </w:r>
      <w:r w:rsidRPr="000B3E50">
        <w:t xml:space="preserve"> products without valid warranty or damaged products should be charged </w:t>
      </w:r>
      <w:proofErr w:type="gramStart"/>
      <w:r w:rsidRPr="000B3E50">
        <w:t>of</w:t>
      </w:r>
      <w:proofErr w:type="gramEnd"/>
      <w:r w:rsidRPr="000B3E50">
        <w:t xml:space="preserve"> repair fees after repairing.</w:t>
      </w:r>
    </w:p>
    <w:p w14:paraId="66F16A34" w14:textId="64D250A8" w:rsidR="00C64B99" w:rsidRPr="00921C41" w:rsidRDefault="00921C41" w:rsidP="00921C41">
      <w:pPr>
        <w:rPr>
          <w:b/>
          <w:color w:val="538135" w:themeColor="accent6" w:themeShade="BF"/>
          <w:sz w:val="36"/>
          <w:szCs w:val="36"/>
        </w:rPr>
      </w:pPr>
      <w:r>
        <w:rPr>
          <w:b/>
          <w:color w:val="538135" w:themeColor="accent6" w:themeShade="BF"/>
          <w:sz w:val="36"/>
          <w:szCs w:val="36"/>
        </w:rPr>
        <w:t>B</w:t>
      </w:r>
      <w:r w:rsidR="00E82B13">
        <w:rPr>
          <w:b/>
          <w:color w:val="538135" w:themeColor="accent6" w:themeShade="BF"/>
          <w:sz w:val="36"/>
          <w:szCs w:val="36"/>
        </w:rPr>
        <w:t>.</w:t>
      </w:r>
      <w:r>
        <w:rPr>
          <w:b/>
          <w:color w:val="538135" w:themeColor="accent6" w:themeShade="BF"/>
          <w:sz w:val="36"/>
          <w:szCs w:val="36"/>
        </w:rPr>
        <w:t xml:space="preserve"> </w:t>
      </w:r>
      <w:r w:rsidR="00D64AE4" w:rsidRPr="00921C41">
        <w:rPr>
          <w:b/>
          <w:color w:val="538135" w:themeColor="accent6" w:themeShade="BF"/>
          <w:sz w:val="36"/>
          <w:szCs w:val="36"/>
        </w:rPr>
        <w:t>Warranty</w:t>
      </w:r>
    </w:p>
    <w:p w14:paraId="2603E6B9" w14:textId="71333252" w:rsidR="00DE1E0E" w:rsidRDefault="00D64AE4" w:rsidP="00DE1E0E">
      <w:pPr>
        <w:pStyle w:val="a2"/>
        <w:numPr>
          <w:ilvl w:val="0"/>
          <w:numId w:val="0"/>
        </w:numPr>
        <w:ind w:left="846" w:right="480"/>
        <w:rPr>
          <w:b/>
        </w:rPr>
      </w:pPr>
      <w:r w:rsidRPr="00D64AE4">
        <w:rPr>
          <w:b/>
        </w:rPr>
        <w:t>7-Day Return &amp; Refund</w:t>
      </w:r>
    </w:p>
    <w:p w14:paraId="20B28CC8" w14:textId="235D569D" w:rsidR="00D64AE4" w:rsidRPr="00D64AE4" w:rsidRDefault="00D64AE4" w:rsidP="0048245D">
      <w:pPr>
        <w:pStyle w:val="a0"/>
      </w:pPr>
      <w:r w:rsidRPr="00D64AE4">
        <w:t>Within seven (7) days of receiving a product if the product has no manufacturing</w:t>
      </w:r>
      <w:r w:rsidR="0048245D">
        <w:rPr>
          <w:rFonts w:hint="eastAsia"/>
        </w:rPr>
        <w:t xml:space="preserve"> </w:t>
      </w:r>
      <w:r w:rsidRPr="00D64AE4">
        <w:t>defect, has not been activated and is still in new or like-new condition.</w:t>
      </w:r>
    </w:p>
    <w:p w14:paraId="43CE0DAF" w14:textId="19956453" w:rsidR="00D64AE4" w:rsidRPr="00D64AE4" w:rsidRDefault="00D64AE4" w:rsidP="0048245D">
      <w:pPr>
        <w:pStyle w:val="a0"/>
      </w:pPr>
      <w:r w:rsidRPr="00D64AE4">
        <w:t xml:space="preserve">Within seven (7) days of receiving a product if </w:t>
      </w:r>
      <w:r w:rsidR="0048245D">
        <w:t>the product has a manufacturing</w:t>
      </w:r>
      <w:r w:rsidR="0048245D">
        <w:rPr>
          <w:rFonts w:hint="eastAsia"/>
        </w:rPr>
        <w:t xml:space="preserve"> </w:t>
      </w:r>
      <w:r w:rsidRPr="00D64AE4">
        <w:t>defect.</w:t>
      </w:r>
    </w:p>
    <w:p w14:paraId="52EFC4EB" w14:textId="77777777" w:rsidR="00D64AE4" w:rsidRPr="0048245D" w:rsidRDefault="00D64AE4" w:rsidP="0048245D">
      <w:pPr>
        <w:pStyle w:val="a0"/>
        <w:numPr>
          <w:ilvl w:val="0"/>
          <w:numId w:val="0"/>
        </w:numPr>
        <w:ind w:left="964"/>
        <w:rPr>
          <w:b/>
        </w:rPr>
      </w:pPr>
      <w:r w:rsidRPr="0048245D">
        <w:rPr>
          <w:b/>
        </w:rPr>
        <w:t>Return &amp; Refund Service will not be provided where:</w:t>
      </w:r>
    </w:p>
    <w:p w14:paraId="541E6F92" w14:textId="71BD7A81" w:rsidR="00D64AE4" w:rsidRDefault="00D64AE4" w:rsidP="00D64AE4">
      <w:pPr>
        <w:pStyle w:val="a0"/>
      </w:pPr>
      <w:r w:rsidRPr="00D64AE4">
        <w:t>It is requested beyond seven (7) calendar days of receiving a product.</w:t>
      </w:r>
    </w:p>
    <w:p w14:paraId="0D118D72" w14:textId="5ED6393C" w:rsidR="0048245D" w:rsidRDefault="0048245D" w:rsidP="0048245D">
      <w:pPr>
        <w:pStyle w:val="a0"/>
      </w:pPr>
      <w:r>
        <w:t>A product sent to ARC for Return &amp; Refund Service does not include all original</w:t>
      </w:r>
      <w:r>
        <w:rPr>
          <w:rFonts w:hint="eastAsia"/>
        </w:rPr>
        <w:t xml:space="preserve"> </w:t>
      </w:r>
      <w:r>
        <w:t>accessories, attachments or packaging, or any item is not in new or like-new</w:t>
      </w:r>
      <w:r>
        <w:rPr>
          <w:rFonts w:hint="eastAsia"/>
        </w:rPr>
        <w:t xml:space="preserve"> </w:t>
      </w:r>
      <w:r>
        <w:t>condition, i.e., with cracks, dents, or scratches.</w:t>
      </w:r>
    </w:p>
    <w:p w14:paraId="5B5E8AB0" w14:textId="25A88B7C" w:rsidR="00313470" w:rsidRDefault="00313470" w:rsidP="00313470">
      <w:pPr>
        <w:pStyle w:val="a0"/>
      </w:pPr>
      <w:r>
        <w:t>A legal proof of purchase, receipt or invoice is not provided or is reasonably believed</w:t>
      </w:r>
      <w:r>
        <w:rPr>
          <w:rFonts w:hint="eastAsia"/>
        </w:rPr>
        <w:t xml:space="preserve"> </w:t>
      </w:r>
      <w:r>
        <w:t>to have been forged or tampered with.</w:t>
      </w:r>
    </w:p>
    <w:p w14:paraId="4DFBE5CB" w14:textId="2E229260" w:rsidR="00313470" w:rsidRDefault="00313470" w:rsidP="00313470">
      <w:pPr>
        <w:pStyle w:val="a0"/>
      </w:pPr>
      <w:r>
        <w:t>Any fault or damage of the product is caused by unauthorized use or modification</w:t>
      </w:r>
      <w:r>
        <w:rPr>
          <w:rFonts w:hint="eastAsia"/>
        </w:rPr>
        <w:t xml:space="preserve"> </w:t>
      </w:r>
      <w:r>
        <w:t>of the product, including exposure to moisture, entry of foreign bodies (water, oil,</w:t>
      </w:r>
      <w:r>
        <w:rPr>
          <w:rFonts w:hint="eastAsia"/>
        </w:rPr>
        <w:t xml:space="preserve"> </w:t>
      </w:r>
      <w:r>
        <w:t>sand, etc.) or improper installation or operation.</w:t>
      </w:r>
    </w:p>
    <w:p w14:paraId="7F562751" w14:textId="20983405" w:rsidR="001D0AB7" w:rsidRDefault="001D0AB7" w:rsidP="001D0AB7">
      <w:pPr>
        <w:pStyle w:val="a0"/>
      </w:pPr>
      <w:r>
        <w:t>Product labels, serial numbers, waterproof marks, etc. show signs of tampering or</w:t>
      </w:r>
      <w:r>
        <w:rPr>
          <w:rFonts w:hint="eastAsia"/>
        </w:rPr>
        <w:t xml:space="preserve"> </w:t>
      </w:r>
      <w:r>
        <w:t>alteration.</w:t>
      </w:r>
    </w:p>
    <w:p w14:paraId="0A105CFE" w14:textId="55F9C6E2" w:rsidR="001D0AB7" w:rsidRDefault="001D0AB7" w:rsidP="001D0AB7">
      <w:pPr>
        <w:pStyle w:val="a0"/>
      </w:pPr>
      <w:r>
        <w:t>Damage is caused to the product by uncontrollable external factors, including fire,</w:t>
      </w:r>
      <w:r>
        <w:rPr>
          <w:rFonts w:hint="eastAsia"/>
        </w:rPr>
        <w:t xml:space="preserve"> </w:t>
      </w:r>
      <w:r>
        <w:t>floods, high winds, or lightning strikes.</w:t>
      </w:r>
    </w:p>
    <w:p w14:paraId="6A4FAB8F" w14:textId="3BB61E9E" w:rsidR="001D0AB7" w:rsidRPr="00D64AE4" w:rsidRDefault="001D0AB7" w:rsidP="001D0AB7">
      <w:pPr>
        <w:pStyle w:val="a0"/>
      </w:pPr>
      <w:r>
        <w:lastRenderedPageBreak/>
        <w:t>A product is not delivered to ARC within seven (7) calendar days after Return &amp;</w:t>
      </w:r>
      <w:r>
        <w:rPr>
          <w:rFonts w:hint="eastAsia"/>
        </w:rPr>
        <w:t xml:space="preserve"> </w:t>
      </w:r>
      <w:r>
        <w:t>Refund Service confirmation is sent from ARC.</w:t>
      </w:r>
    </w:p>
    <w:p w14:paraId="5C13179A" w14:textId="39A60272" w:rsidR="0080073B" w:rsidRDefault="0080073B" w:rsidP="0080073B">
      <w:pPr>
        <w:pStyle w:val="a2"/>
        <w:numPr>
          <w:ilvl w:val="0"/>
          <w:numId w:val="0"/>
        </w:numPr>
        <w:ind w:left="846" w:right="480"/>
        <w:rPr>
          <w:b/>
        </w:rPr>
      </w:pPr>
      <w:r w:rsidRPr="0080073B">
        <w:rPr>
          <w:b/>
        </w:rPr>
        <w:t>15-Day Replacement</w:t>
      </w:r>
    </w:p>
    <w:p w14:paraId="15167936" w14:textId="28280026" w:rsidR="0080073B" w:rsidRDefault="0080073B" w:rsidP="0080073B">
      <w:pPr>
        <w:pStyle w:val="a0"/>
      </w:pPr>
      <w:r w:rsidRPr="0080073B">
        <w:t xml:space="preserve">Within fifteen (15) calendar days of receiving the </w:t>
      </w:r>
      <w:r w:rsidR="00B429BD" w:rsidRPr="0080073B">
        <w:t>product</w:t>
      </w:r>
      <w:r w:rsidRPr="0080073B">
        <w:t xml:space="preserve"> the product has</w:t>
      </w:r>
      <w:r w:rsidRPr="0080073B">
        <w:rPr>
          <w:rFonts w:hint="eastAsia"/>
        </w:rPr>
        <w:t xml:space="preserve"> </w:t>
      </w:r>
      <w:r w:rsidRPr="0080073B">
        <w:t xml:space="preserve">sustained </w:t>
      </w:r>
      <w:r w:rsidR="00B429BD" w:rsidRPr="0080073B">
        <w:t>substantial</w:t>
      </w:r>
      <w:r w:rsidRPr="0080073B">
        <w:t xml:space="preserve"> damage in transit, provided always that the damage proof issued by the carrier can be provided to </w:t>
      </w:r>
      <w:r>
        <w:t>ARC.</w:t>
      </w:r>
    </w:p>
    <w:p w14:paraId="3B94DAD3" w14:textId="394DD613" w:rsidR="0080073B" w:rsidRDefault="0080073B" w:rsidP="0080073B">
      <w:pPr>
        <w:pStyle w:val="a0"/>
      </w:pPr>
      <w:r w:rsidRPr="0080073B">
        <w:t xml:space="preserve">Within fifteen (15) calendar days of receiving the </w:t>
      </w:r>
      <w:r w:rsidR="00B429BD" w:rsidRPr="0080073B">
        <w:t>product</w:t>
      </w:r>
      <w:r w:rsidRPr="0080073B">
        <w:t xml:space="preserve"> the product does not match the original description of the product in one or more significant respects.</w:t>
      </w:r>
    </w:p>
    <w:p w14:paraId="26FE2656" w14:textId="4AF5B9B6" w:rsidR="0080073B" w:rsidRDefault="0080073B" w:rsidP="0080073B">
      <w:pPr>
        <w:pStyle w:val="a0"/>
      </w:pPr>
      <w:r w:rsidRPr="0080073B">
        <w:t>Within fifteen (15) calendar days of receiving the product if the product suffers</w:t>
      </w:r>
      <w:r>
        <w:rPr>
          <w:rFonts w:hint="eastAsia"/>
        </w:rPr>
        <w:t xml:space="preserve"> </w:t>
      </w:r>
      <w:r w:rsidRPr="0080073B">
        <w:t>performance failure.</w:t>
      </w:r>
    </w:p>
    <w:p w14:paraId="477C79ED" w14:textId="33489715" w:rsidR="0080073B" w:rsidRDefault="0080073B" w:rsidP="0080073B">
      <w:pPr>
        <w:pStyle w:val="a0"/>
        <w:numPr>
          <w:ilvl w:val="0"/>
          <w:numId w:val="0"/>
        </w:numPr>
        <w:ind w:left="964" w:hanging="124"/>
        <w:rPr>
          <w:b/>
        </w:rPr>
      </w:pPr>
      <w:r w:rsidRPr="0080073B">
        <w:rPr>
          <w:b/>
        </w:rPr>
        <w:t>Replacement Serv</w:t>
      </w:r>
      <w:r>
        <w:rPr>
          <w:b/>
        </w:rPr>
        <w:t>ice will not be provided where:</w:t>
      </w:r>
    </w:p>
    <w:p w14:paraId="23ADE196" w14:textId="51D27FEA" w:rsidR="0080073B" w:rsidRDefault="0080073B" w:rsidP="0080073B">
      <w:pPr>
        <w:pStyle w:val="a0"/>
      </w:pPr>
      <w:r w:rsidRPr="0080073B">
        <w:t>Service is requested more than fifteen (15) calendars days after receiving a product.</w:t>
      </w:r>
    </w:p>
    <w:p w14:paraId="72AB8DDB" w14:textId="58E1C475" w:rsidR="0080073B" w:rsidRDefault="0080073B" w:rsidP="0080073B">
      <w:pPr>
        <w:pStyle w:val="a0"/>
        <w:rPr>
          <w:rStyle w:val="ad"/>
        </w:rPr>
      </w:pPr>
      <w:r w:rsidRPr="0080073B">
        <w:t>Legal proof-of-purchase, r</w:t>
      </w:r>
      <w:r w:rsidRPr="0080073B">
        <w:rPr>
          <w:rStyle w:val="ad"/>
        </w:rPr>
        <w:t>eceipts, or invoices are not provided, or are reasonably</w:t>
      </w:r>
      <w:r w:rsidRPr="0080073B">
        <w:rPr>
          <w:rStyle w:val="ad"/>
          <w:rFonts w:hint="eastAsia"/>
        </w:rPr>
        <w:t xml:space="preserve"> </w:t>
      </w:r>
      <w:r w:rsidRPr="0080073B">
        <w:rPr>
          <w:rStyle w:val="ad"/>
        </w:rPr>
        <w:t>believed to have been forged or tampered with.</w:t>
      </w:r>
    </w:p>
    <w:p w14:paraId="29551B63" w14:textId="6444309B" w:rsidR="0080073B" w:rsidRPr="0080073B" w:rsidRDefault="0080073B" w:rsidP="0080073B">
      <w:pPr>
        <w:pStyle w:val="a0"/>
      </w:pPr>
      <w:r w:rsidRPr="0080073B">
        <w:t xml:space="preserve">A product sent to </w:t>
      </w:r>
      <w:r w:rsidR="006674E5">
        <w:t>ARC</w:t>
      </w:r>
      <w:r w:rsidRPr="0080073B">
        <w:t xml:space="preserve"> f</w:t>
      </w:r>
      <w:r w:rsidRPr="0080073B">
        <w:rPr>
          <w:rStyle w:val="ad"/>
        </w:rPr>
        <w:t>or replacement does not include all original accessories,</w:t>
      </w:r>
      <w:r>
        <w:rPr>
          <w:rStyle w:val="ad"/>
        </w:rPr>
        <w:t xml:space="preserve"> </w:t>
      </w:r>
      <w:r w:rsidRPr="0080073B">
        <w:rPr>
          <w:rStyle w:val="ad"/>
        </w:rPr>
        <w:t xml:space="preserve">attachments, and packaging, </w:t>
      </w:r>
      <w:r w:rsidR="00B429BD" w:rsidRPr="0080073B">
        <w:rPr>
          <w:rStyle w:val="ad"/>
        </w:rPr>
        <w:t>or</w:t>
      </w:r>
      <w:r w:rsidRPr="0080073B">
        <w:rPr>
          <w:rStyle w:val="ad"/>
        </w:rPr>
        <w:t xml:space="preserve"> items damaged by user error.</w:t>
      </w:r>
    </w:p>
    <w:p w14:paraId="7A2CC216" w14:textId="43155852" w:rsidR="0080073B" w:rsidRPr="0080073B" w:rsidRDefault="0080073B" w:rsidP="0080073B">
      <w:pPr>
        <w:pStyle w:val="a0"/>
      </w:pPr>
      <w:r w:rsidRPr="0080073B">
        <w:t>A product is found to have no defects after all app</w:t>
      </w:r>
      <w:r>
        <w:t>ropriate tests are conducted by</w:t>
      </w:r>
      <w:r>
        <w:rPr>
          <w:rFonts w:hint="eastAsia"/>
        </w:rPr>
        <w:t xml:space="preserve"> </w:t>
      </w:r>
      <w:r>
        <w:t>ARC</w:t>
      </w:r>
      <w:r w:rsidRPr="0080073B">
        <w:t>.</w:t>
      </w:r>
    </w:p>
    <w:p w14:paraId="7A4D3386" w14:textId="7F144C1F" w:rsidR="0080073B" w:rsidRPr="0080073B" w:rsidRDefault="0080073B" w:rsidP="0080073B">
      <w:pPr>
        <w:pStyle w:val="a0"/>
      </w:pPr>
      <w:r w:rsidRPr="0080073B">
        <w:rPr>
          <w:rStyle w:val="ad"/>
        </w:rPr>
        <w:t>Any fault or damage of the product is caused by unauthorized use or modification</w:t>
      </w:r>
      <w:r w:rsidRPr="0080073B">
        <w:rPr>
          <w:rStyle w:val="ad"/>
          <w:rFonts w:hint="eastAsia"/>
        </w:rPr>
        <w:t xml:space="preserve"> </w:t>
      </w:r>
      <w:r w:rsidRPr="0080073B">
        <w:rPr>
          <w:rStyle w:val="ad"/>
        </w:rPr>
        <w:t>of the product, including exposure to moisture, entry of foreign bodies (water, oil,</w:t>
      </w:r>
      <w:r w:rsidRPr="0080073B">
        <w:rPr>
          <w:rStyle w:val="ad"/>
          <w:rFonts w:hint="eastAsia"/>
        </w:rPr>
        <w:t xml:space="preserve"> </w:t>
      </w:r>
      <w:r w:rsidRPr="0080073B">
        <w:rPr>
          <w:rStyle w:val="ad"/>
        </w:rPr>
        <w:t>sand, etc.) or improper installation or</w:t>
      </w:r>
      <w:r w:rsidRPr="0080073B">
        <w:t xml:space="preserve"> operation.</w:t>
      </w:r>
    </w:p>
    <w:p w14:paraId="6F63D662" w14:textId="5FCCA1F3" w:rsidR="0080073B" w:rsidRPr="0080073B" w:rsidRDefault="0080073B" w:rsidP="0080073B">
      <w:pPr>
        <w:pStyle w:val="a0"/>
      </w:pPr>
      <w:r w:rsidRPr="0080073B">
        <w:t>Damage is caused by uncontrollable external factors, including fires, floods, high</w:t>
      </w:r>
      <w:r>
        <w:rPr>
          <w:rFonts w:hint="eastAsia"/>
        </w:rPr>
        <w:t xml:space="preserve"> </w:t>
      </w:r>
      <w:r w:rsidRPr="0080073B">
        <w:t>winds, or lightning strikes.</w:t>
      </w:r>
    </w:p>
    <w:p w14:paraId="1582C1CA" w14:textId="493E59FC" w:rsidR="006674E5" w:rsidRDefault="0080073B" w:rsidP="006674E5">
      <w:pPr>
        <w:pStyle w:val="a0"/>
      </w:pPr>
      <w:r w:rsidRPr="0080073B">
        <w:t xml:space="preserve">Received product has not been sent back to </w:t>
      </w:r>
      <w:r w:rsidR="006674E5">
        <w:t>ARC</w:t>
      </w:r>
      <w:r w:rsidRPr="0080073B">
        <w:t xml:space="preserve"> seven (7) calendar days after</w:t>
      </w:r>
      <w:r>
        <w:rPr>
          <w:rFonts w:hint="eastAsia"/>
        </w:rPr>
        <w:t xml:space="preserve"> </w:t>
      </w:r>
      <w:r w:rsidRPr="0080073B">
        <w:t xml:space="preserve">replacement confirmation from </w:t>
      </w:r>
      <w:r w:rsidR="006674E5">
        <w:t>ARC</w:t>
      </w:r>
      <w:r w:rsidRPr="0080073B">
        <w:t>.</w:t>
      </w:r>
    </w:p>
    <w:p w14:paraId="5B9FB639" w14:textId="7AD58B02" w:rsidR="006674E5" w:rsidRDefault="006674E5" w:rsidP="006674E5">
      <w:pPr>
        <w:pStyle w:val="a0"/>
      </w:pPr>
      <w:r w:rsidRPr="006674E5">
        <w:t>Proof of damage during transit issued by the carrier cannot be provided.</w:t>
      </w:r>
    </w:p>
    <w:p w14:paraId="6D42D811" w14:textId="45A0B3CC" w:rsidR="006674E5" w:rsidRDefault="006674E5" w:rsidP="006674E5">
      <w:pPr>
        <w:pStyle w:val="a0"/>
        <w:numPr>
          <w:ilvl w:val="0"/>
          <w:numId w:val="0"/>
        </w:numPr>
        <w:ind w:left="964" w:hanging="482"/>
      </w:pPr>
    </w:p>
    <w:p w14:paraId="411E7220" w14:textId="2DA12175" w:rsidR="006674E5" w:rsidRPr="00921C41" w:rsidRDefault="00921C41" w:rsidP="00921C41">
      <w:pPr>
        <w:rPr>
          <w:b/>
          <w:color w:val="538135" w:themeColor="accent6" w:themeShade="BF"/>
          <w:sz w:val="36"/>
          <w:szCs w:val="36"/>
        </w:rPr>
      </w:pPr>
      <w:r>
        <w:rPr>
          <w:b/>
          <w:color w:val="538135" w:themeColor="accent6" w:themeShade="BF"/>
          <w:sz w:val="36"/>
          <w:szCs w:val="36"/>
        </w:rPr>
        <w:t>C</w:t>
      </w:r>
      <w:r w:rsidR="00E82B13">
        <w:rPr>
          <w:b/>
          <w:color w:val="538135" w:themeColor="accent6" w:themeShade="BF"/>
          <w:sz w:val="36"/>
          <w:szCs w:val="36"/>
        </w:rPr>
        <w:t>.</w:t>
      </w:r>
      <w:r>
        <w:rPr>
          <w:b/>
          <w:color w:val="538135" w:themeColor="accent6" w:themeShade="BF"/>
          <w:sz w:val="36"/>
          <w:szCs w:val="36"/>
        </w:rPr>
        <w:t xml:space="preserve"> </w:t>
      </w:r>
      <w:r w:rsidR="006674E5" w:rsidRPr="00921C41">
        <w:rPr>
          <w:b/>
          <w:color w:val="538135" w:themeColor="accent6" w:themeShade="BF"/>
          <w:sz w:val="36"/>
          <w:szCs w:val="36"/>
        </w:rPr>
        <w:t>1-Year Warranty Repair</w:t>
      </w:r>
    </w:p>
    <w:p w14:paraId="090E70C0" w14:textId="3F086A99" w:rsidR="006674E5" w:rsidRPr="006F77BE" w:rsidRDefault="006674E5" w:rsidP="006F77BE">
      <w:pPr>
        <w:ind w:firstLine="420"/>
        <w:rPr>
          <w:b/>
        </w:rPr>
      </w:pPr>
      <w:r w:rsidRPr="006F77BE">
        <w:rPr>
          <w:b/>
        </w:rPr>
        <w:t xml:space="preserve">You can request </w:t>
      </w:r>
      <w:r w:rsidR="00B429BD" w:rsidRPr="006F77BE">
        <w:rPr>
          <w:b/>
        </w:rPr>
        <w:t>a warranty</w:t>
      </w:r>
      <w:r w:rsidRPr="006F77BE">
        <w:rPr>
          <w:b/>
        </w:rPr>
        <w:t xml:space="preserve"> repair service:</w:t>
      </w:r>
    </w:p>
    <w:p w14:paraId="7BBA3531" w14:textId="0F0AF6DA" w:rsidR="00FF7F19" w:rsidRDefault="006674E5" w:rsidP="00FF7F19">
      <w:pPr>
        <w:pStyle w:val="a0"/>
      </w:pPr>
      <w:r w:rsidRPr="006674E5">
        <w:t>If a product does not function as warranted during the warranty period, you may</w:t>
      </w:r>
      <w:r>
        <w:rPr>
          <w:rFonts w:hint="eastAsia"/>
        </w:rPr>
        <w:t xml:space="preserve"> </w:t>
      </w:r>
      <w:r w:rsidRPr="006674E5">
        <w:t>obtain after-sale</w:t>
      </w:r>
      <w:r>
        <w:t>s service by contacting ARC. You will need to</w:t>
      </w:r>
      <w:r>
        <w:rPr>
          <w:rFonts w:hint="eastAsia"/>
        </w:rPr>
        <w:t xml:space="preserve"> </w:t>
      </w:r>
      <w:r w:rsidRPr="006674E5">
        <w:t xml:space="preserve">provide </w:t>
      </w:r>
      <w:r w:rsidR="00B429BD" w:rsidRPr="006674E5">
        <w:t>valid</w:t>
      </w:r>
      <w:r w:rsidRPr="006674E5">
        <w:t xml:space="preserve"> proof-of-purcha</w:t>
      </w:r>
      <w:r>
        <w:t>se, receipt, or order number for the warranty service.</w:t>
      </w:r>
    </w:p>
    <w:p w14:paraId="111497D3" w14:textId="583B5A94" w:rsidR="00FF7F19" w:rsidRPr="00FF7F19" w:rsidRDefault="00FF7F19" w:rsidP="00FF7F19">
      <w:pPr>
        <w:pStyle w:val="a0"/>
      </w:pPr>
      <w:r>
        <w:t>Charges</w:t>
      </w:r>
      <w:r w:rsidRPr="00FF7F19">
        <w:t xml:space="preserve"> may apply for services not covered by this Limited Warranty. Please</w:t>
      </w:r>
      <w:r>
        <w:rPr>
          <w:rFonts w:hint="eastAsia"/>
        </w:rPr>
        <w:t xml:space="preserve"> </w:t>
      </w:r>
      <w:r w:rsidRPr="00FF7F19">
        <w:t xml:space="preserve">contact </w:t>
      </w:r>
      <w:r>
        <w:t>ARC</w:t>
      </w:r>
      <w:r w:rsidRPr="00FF7F19">
        <w:t xml:space="preserve"> for information specific to your location.</w:t>
      </w:r>
    </w:p>
    <w:p w14:paraId="1F5A7465" w14:textId="311795EF" w:rsidR="00FF7F19" w:rsidRPr="00FF7F19" w:rsidRDefault="00FF7F19" w:rsidP="00FF7F19">
      <w:pPr>
        <w:pStyle w:val="a0"/>
      </w:pPr>
      <w:r w:rsidRPr="00FF7F19">
        <w:t>Please note that the warranty service is only available</w:t>
      </w:r>
      <w:r>
        <w:t xml:space="preserve"> in the respective service</w:t>
      </w:r>
      <w:r>
        <w:rPr>
          <w:rFonts w:hint="eastAsia"/>
        </w:rPr>
        <w:t xml:space="preserve"> </w:t>
      </w:r>
      <w:r w:rsidRPr="00FF7F19">
        <w:t xml:space="preserve">regions where you purchased your </w:t>
      </w:r>
      <w:r>
        <w:t>ARC</w:t>
      </w:r>
      <w:r w:rsidRPr="00FF7F19">
        <w:t xml:space="preserve"> product.</w:t>
      </w:r>
    </w:p>
    <w:p w14:paraId="6C300D7F" w14:textId="77777777" w:rsidR="00FF7F19" w:rsidRPr="006F77BE" w:rsidRDefault="00FF7F19" w:rsidP="005D0A7A">
      <w:pPr>
        <w:ind w:firstLine="420"/>
        <w:rPr>
          <w:b/>
        </w:rPr>
      </w:pPr>
      <w:r w:rsidRPr="006F77BE">
        <w:rPr>
          <w:b/>
        </w:rPr>
        <w:t>Warranty Repair service will not be provided where:</w:t>
      </w:r>
    </w:p>
    <w:p w14:paraId="533D6F6D" w14:textId="4A9DC8F0" w:rsidR="00FF7F19" w:rsidRPr="00FF7F19" w:rsidRDefault="00FF7F19" w:rsidP="00FF7F19">
      <w:pPr>
        <w:pStyle w:val="a0"/>
      </w:pPr>
      <w:r w:rsidRPr="00FF7F19">
        <w:lastRenderedPageBreak/>
        <w:t>Crashes or fire damage caused by non-manufacturing</w:t>
      </w:r>
      <w:r>
        <w:t xml:space="preserve"> factors, including but not</w:t>
      </w:r>
      <w:r>
        <w:rPr>
          <w:rFonts w:hint="eastAsia"/>
        </w:rPr>
        <w:t xml:space="preserve"> </w:t>
      </w:r>
      <w:r w:rsidRPr="00FF7F19">
        <w:t>limited to pilot errors.</w:t>
      </w:r>
    </w:p>
    <w:p w14:paraId="0A0BCEE9" w14:textId="598FCA81" w:rsidR="006F77BE" w:rsidRDefault="00FF7F19" w:rsidP="006119FA">
      <w:pPr>
        <w:pStyle w:val="a0"/>
      </w:pPr>
      <w:r w:rsidRPr="00FF7F19">
        <w:t>Damage caused by unauthorized modification, disas</w:t>
      </w:r>
      <w:r>
        <w:t>sembly, or shell opening not in</w:t>
      </w:r>
      <w:r>
        <w:rPr>
          <w:rFonts w:hint="eastAsia"/>
        </w:rPr>
        <w:t xml:space="preserve"> </w:t>
      </w:r>
      <w:r w:rsidRPr="00FF7F19">
        <w:t>accordance wit</w:t>
      </w:r>
      <w:r>
        <w:t>h official instructions or manuals.</w:t>
      </w:r>
    </w:p>
    <w:p w14:paraId="63620FE2" w14:textId="5889711F" w:rsidR="006F77BE" w:rsidRPr="006F77BE" w:rsidRDefault="006F77BE" w:rsidP="006119FA">
      <w:pPr>
        <w:pStyle w:val="a0"/>
      </w:pPr>
      <w:r w:rsidRPr="006F77BE">
        <w:t>Damage caused by improper installation, in correct use, or operation not in</w:t>
      </w:r>
      <w:r w:rsidR="006119FA">
        <w:rPr>
          <w:rFonts w:hint="eastAsia"/>
        </w:rPr>
        <w:t xml:space="preserve"> </w:t>
      </w:r>
      <w:r w:rsidRPr="006F77BE">
        <w:t>accordance with official instructions or manuals.</w:t>
      </w:r>
    </w:p>
    <w:p w14:paraId="440829D1" w14:textId="77777777" w:rsidR="006F77BE" w:rsidRPr="006F77BE" w:rsidRDefault="006F77BE" w:rsidP="00386F86">
      <w:pPr>
        <w:pStyle w:val="a0"/>
      </w:pPr>
      <w:r w:rsidRPr="006F77BE">
        <w:t>Damage caused by non-authorized service provider.</w:t>
      </w:r>
    </w:p>
    <w:p w14:paraId="10A0FCBD" w14:textId="313B0D2E" w:rsidR="006F77BE" w:rsidRPr="006F77BE" w:rsidRDefault="006F77BE" w:rsidP="00386F86">
      <w:pPr>
        <w:pStyle w:val="a0"/>
      </w:pPr>
      <w:r w:rsidRPr="006F77BE">
        <w:t>Damage caused by unauthorized modification of circuits and mismatch or misuse</w:t>
      </w:r>
      <w:r w:rsidR="00386F86">
        <w:rPr>
          <w:rFonts w:hint="eastAsia"/>
        </w:rPr>
        <w:t xml:space="preserve"> </w:t>
      </w:r>
      <w:r w:rsidRPr="006F77BE">
        <w:t>of the battery and charger.</w:t>
      </w:r>
    </w:p>
    <w:p w14:paraId="7F79B5EA" w14:textId="2CA6BD89" w:rsidR="006F77BE" w:rsidRPr="006F77BE" w:rsidRDefault="006F77BE" w:rsidP="00386F86">
      <w:pPr>
        <w:pStyle w:val="a0"/>
      </w:pPr>
      <w:r w:rsidRPr="006F77BE">
        <w:t xml:space="preserve">Damage caused by operation in bad weather (i.e., strong winds, </w:t>
      </w:r>
      <w:r w:rsidR="00386F86">
        <w:t>rain, sand/dust</w:t>
      </w:r>
      <w:r w:rsidR="00386F86">
        <w:rPr>
          <w:rFonts w:hint="eastAsia"/>
        </w:rPr>
        <w:t xml:space="preserve"> </w:t>
      </w:r>
      <w:r w:rsidRPr="006F77BE">
        <w:t>storms, etc.)</w:t>
      </w:r>
    </w:p>
    <w:p w14:paraId="1F73D047" w14:textId="7AEBEE94" w:rsidR="006F77BE" w:rsidRPr="006F77BE" w:rsidRDefault="006F77BE" w:rsidP="00386F86">
      <w:pPr>
        <w:pStyle w:val="a0"/>
      </w:pPr>
      <w:r w:rsidRPr="006F77BE">
        <w:t>Damage caused by operating the product in an e</w:t>
      </w:r>
      <w:r w:rsidR="00386F86">
        <w:t xml:space="preserve">nvironment with electromagnetic </w:t>
      </w:r>
      <w:r w:rsidRPr="006F77BE">
        <w:t>interference (i.e., in mining areas or close to radio tr</w:t>
      </w:r>
      <w:r w:rsidR="00386F86">
        <w:t>ansmission towers, high-voltage</w:t>
      </w:r>
      <w:r w:rsidR="00386F86">
        <w:rPr>
          <w:rFonts w:hint="eastAsia"/>
        </w:rPr>
        <w:t xml:space="preserve"> </w:t>
      </w:r>
      <w:r w:rsidRPr="006F77BE">
        <w:t>wires, substations, etc.)</w:t>
      </w:r>
    </w:p>
    <w:p w14:paraId="08C29B2B" w14:textId="5A22FA4D" w:rsidR="006F77BE" w:rsidRPr="006F77BE" w:rsidRDefault="006F77BE" w:rsidP="00386F86">
      <w:pPr>
        <w:pStyle w:val="a0"/>
      </w:pPr>
      <w:r w:rsidRPr="006F77BE">
        <w:t>Damage caused by operating the product i</w:t>
      </w:r>
      <w:r w:rsidR="00386F86">
        <w:t>n an environment suffering from</w:t>
      </w:r>
      <w:r w:rsidR="00386F86">
        <w:rPr>
          <w:rFonts w:hint="eastAsia"/>
        </w:rPr>
        <w:t xml:space="preserve"> </w:t>
      </w:r>
      <w:r w:rsidRPr="006F77BE">
        <w:t>interference from other wireless devices (i.e., tra</w:t>
      </w:r>
      <w:r w:rsidR="00386F86">
        <w:t>nsmitter, video-downlink, Wi-Fi</w:t>
      </w:r>
      <w:r w:rsidR="00386F86">
        <w:rPr>
          <w:rFonts w:hint="eastAsia"/>
        </w:rPr>
        <w:t xml:space="preserve"> </w:t>
      </w:r>
      <w:r w:rsidRPr="006F77BE">
        <w:t>signals, etc.)</w:t>
      </w:r>
    </w:p>
    <w:p w14:paraId="2CC771B3" w14:textId="77777777" w:rsidR="006F77BE" w:rsidRPr="006F77BE" w:rsidRDefault="006F77BE" w:rsidP="00386F86">
      <w:pPr>
        <w:pStyle w:val="a0"/>
      </w:pPr>
      <w:r w:rsidRPr="006F77BE">
        <w:t>Damage caused by reliability or compatibility issues when using unauthorized thirdparty parts.</w:t>
      </w:r>
    </w:p>
    <w:p w14:paraId="7A61B8E4" w14:textId="77777777" w:rsidR="006F77BE" w:rsidRPr="006F77BE" w:rsidRDefault="006F77BE" w:rsidP="00386F86">
      <w:pPr>
        <w:pStyle w:val="a0"/>
      </w:pPr>
      <w:r w:rsidRPr="006F77BE">
        <w:t>Damage caused by operating the unit with a low-charged or defective battery.</w:t>
      </w:r>
    </w:p>
    <w:p w14:paraId="23A8C62E" w14:textId="2F22D1DD" w:rsidR="00BE7AFE" w:rsidRDefault="006F77BE" w:rsidP="00386F86">
      <w:pPr>
        <w:pStyle w:val="a0"/>
      </w:pPr>
      <w:r w:rsidRPr="006F77BE">
        <w:t>Products or parts with an altered identification label o</w:t>
      </w:r>
      <w:r w:rsidR="00386F86">
        <w:t xml:space="preserve">r from which the identification </w:t>
      </w:r>
      <w:r w:rsidRPr="006F77BE">
        <w:t>label has been remov</w:t>
      </w:r>
      <w:r>
        <w:t>ed.</w:t>
      </w:r>
    </w:p>
    <w:p w14:paraId="66D21CD8" w14:textId="7D8D2D8A" w:rsidR="004B4D47" w:rsidRDefault="004B4D47">
      <w:pPr>
        <w:widowControl/>
        <w:spacing w:before="0" w:after="0"/>
        <w:jc w:val="left"/>
      </w:pPr>
      <w:r>
        <w:br w:type="page"/>
      </w:r>
    </w:p>
    <w:p w14:paraId="2C18F102" w14:textId="7AFD4EF7" w:rsidR="005C08FB" w:rsidRDefault="004B4D47" w:rsidP="004B4D47">
      <w:pPr>
        <w:pStyle w:val="1"/>
        <w:numPr>
          <w:ilvl w:val="0"/>
          <w:numId w:val="0"/>
        </w:numPr>
      </w:pPr>
      <w:bookmarkStart w:id="118" w:name="_Toc187912928"/>
      <w:r>
        <w:lastRenderedPageBreak/>
        <w:t>CONTACT US</w:t>
      </w:r>
      <w:bookmarkEnd w:id="118"/>
    </w:p>
    <w:p w14:paraId="62CB64A5" w14:textId="1CB66C6F" w:rsidR="00422912" w:rsidRPr="00323F27" w:rsidRDefault="00422912" w:rsidP="00422912">
      <w:pPr>
        <w:rPr>
          <w:b/>
          <w:sz w:val="32"/>
          <w:szCs w:val="32"/>
        </w:rPr>
      </w:pPr>
      <w:r w:rsidRPr="00323F27">
        <w:rPr>
          <w:b/>
          <w:sz w:val="32"/>
          <w:szCs w:val="32"/>
        </w:rPr>
        <w:t>ARC Technology</w:t>
      </w:r>
    </w:p>
    <w:p w14:paraId="2A5C63FD" w14:textId="3ED8AA4F" w:rsidR="004B4D47" w:rsidRPr="007D6112" w:rsidRDefault="000F3955" w:rsidP="00A6573E">
      <w:pPr>
        <w:spacing w:before="0" w:after="0" w:line="360" w:lineRule="auto"/>
        <w:rPr>
          <w:sz w:val="28"/>
          <w:szCs w:val="28"/>
        </w:rPr>
      </w:pPr>
      <w:r w:rsidRPr="007D6112">
        <w:rPr>
          <w:b/>
          <w:sz w:val="28"/>
          <w:szCs w:val="28"/>
        </w:rPr>
        <w:t>W</w:t>
      </w:r>
      <w:r w:rsidR="004B4D47" w:rsidRPr="007D6112">
        <w:rPr>
          <w:b/>
          <w:sz w:val="28"/>
          <w:szCs w:val="28"/>
        </w:rPr>
        <w:t>ebsite:</w:t>
      </w:r>
      <w:r w:rsidR="004B4D47" w:rsidRPr="007D6112">
        <w:rPr>
          <w:sz w:val="28"/>
          <w:szCs w:val="28"/>
        </w:rPr>
        <w:t xml:space="preserve"> </w:t>
      </w:r>
      <w:hyperlink r:id="rId45" w:history="1">
        <w:r w:rsidR="00DE4DB4" w:rsidRPr="00DE4DB4">
          <w:rPr>
            <w:rStyle w:val="af"/>
            <w:rFonts w:eastAsia="宋体"/>
            <w:szCs w:val="28"/>
            <w:u w:val="single"/>
          </w:rPr>
          <w:t>https://arc.delivery/</w:t>
        </w:r>
      </w:hyperlink>
    </w:p>
    <w:p w14:paraId="11047334" w14:textId="418841EA" w:rsidR="00FD5C21" w:rsidRPr="007D6112" w:rsidRDefault="00FD5C21" w:rsidP="00A6573E">
      <w:pPr>
        <w:spacing w:before="0" w:after="0" w:line="360" w:lineRule="auto"/>
        <w:rPr>
          <w:sz w:val="28"/>
          <w:szCs w:val="28"/>
        </w:rPr>
      </w:pPr>
      <w:r w:rsidRPr="007D6112">
        <w:rPr>
          <w:b/>
          <w:sz w:val="28"/>
          <w:szCs w:val="28"/>
        </w:rPr>
        <w:t>Phone:</w:t>
      </w:r>
      <w:r w:rsidRPr="007D6112">
        <w:rPr>
          <w:sz w:val="28"/>
          <w:szCs w:val="28"/>
        </w:rPr>
        <w:t xml:space="preserve"> </w:t>
      </w:r>
      <w:r w:rsidRPr="007D6112">
        <w:rPr>
          <w:color w:val="FF0000"/>
          <w:sz w:val="28"/>
          <w:szCs w:val="28"/>
        </w:rPr>
        <w:t>XXXXXXXXX</w:t>
      </w:r>
    </w:p>
    <w:p w14:paraId="656FF19F" w14:textId="6084A8DE" w:rsidR="00FD5C21" w:rsidRPr="007D6112" w:rsidRDefault="00FD5C21" w:rsidP="00A6573E">
      <w:pPr>
        <w:spacing w:before="0" w:after="0" w:line="360" w:lineRule="auto"/>
        <w:rPr>
          <w:sz w:val="28"/>
          <w:szCs w:val="28"/>
        </w:rPr>
      </w:pPr>
      <w:r w:rsidRPr="007D6112">
        <w:rPr>
          <w:b/>
          <w:sz w:val="28"/>
          <w:szCs w:val="28"/>
        </w:rPr>
        <w:t>E-Mail</w:t>
      </w:r>
      <w:r w:rsidR="0086200D" w:rsidRPr="007D6112">
        <w:rPr>
          <w:b/>
          <w:sz w:val="28"/>
          <w:szCs w:val="28"/>
        </w:rPr>
        <w:t>:</w:t>
      </w:r>
      <w:r w:rsidR="0086200D" w:rsidRPr="007D6112">
        <w:rPr>
          <w:sz w:val="28"/>
          <w:szCs w:val="28"/>
        </w:rPr>
        <w:t xml:space="preserve"> </w:t>
      </w:r>
      <w:r w:rsidR="0086200D" w:rsidRPr="007D6112">
        <w:rPr>
          <w:color w:val="FF0000"/>
          <w:sz w:val="28"/>
          <w:szCs w:val="28"/>
        </w:rPr>
        <w:t>XXXXXXX</w:t>
      </w:r>
    </w:p>
    <w:sectPr w:rsidR="00FD5C21" w:rsidRPr="007D6112" w:rsidSect="000D7A8A">
      <w:headerReference w:type="default" r:id="rId46"/>
      <w:footerReference w:type="default" r:id="rId47"/>
      <w:pgSz w:w="11906" w:h="16838" w:code="9"/>
      <w:pgMar w:top="1440" w:right="1080" w:bottom="1440" w:left="1080" w:header="227" w:footer="113"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1" w:author="Haonan Zhang" w:date="2025-04-05T07:13:00Z" w:initials="HZ">
    <w:p w14:paraId="5E069C2F" w14:textId="77777777" w:rsidR="001E5D0E" w:rsidRDefault="001E5D0E" w:rsidP="001E5D0E">
      <w:pPr>
        <w:jc w:val="left"/>
      </w:pPr>
      <w:r>
        <w:rPr>
          <w:rStyle w:val="aff8"/>
        </w:rPr>
        <w:annotationRef/>
      </w:r>
      <w:r>
        <w:rPr>
          <w:rFonts w:hint="eastAsia"/>
          <w:color w:val="000000"/>
          <w:sz w:val="20"/>
          <w:szCs w:val="20"/>
        </w:rPr>
        <w:t>添加具体的充电模式的选择和介绍，</w:t>
      </w:r>
      <w:r>
        <w:rPr>
          <w:rFonts w:hint="eastAsia"/>
          <w:color w:val="000000"/>
          <w:sz w:val="20"/>
          <w:szCs w:val="20"/>
        </w:rPr>
        <w:t>FAST CHR STO ST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069C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96C748" w16cex:dateUtc="2025-04-05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069C2F" w16cid:durableId="2696C7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089F5B" w14:textId="77777777" w:rsidR="0000788D" w:rsidRDefault="0000788D" w:rsidP="006D54A3">
      <w:pPr>
        <w:ind w:firstLine="480"/>
      </w:pPr>
      <w:r>
        <w:separator/>
      </w:r>
    </w:p>
  </w:endnote>
  <w:endnote w:type="continuationSeparator" w:id="0">
    <w:p w14:paraId="07195AD8" w14:textId="77777777" w:rsidR="0000788D" w:rsidRDefault="0000788D" w:rsidP="006D54A3">
      <w:pPr>
        <w:ind w:firstLine="480"/>
      </w:pPr>
      <w:r>
        <w:continuationSeparator/>
      </w:r>
    </w:p>
  </w:endnote>
  <w:endnote w:type="continuationNotice" w:id="1">
    <w:p w14:paraId="1C2DA40E" w14:textId="77777777" w:rsidR="0000788D" w:rsidRDefault="0000788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D63658" w14:textId="77777777" w:rsidR="007A6CC4" w:rsidRDefault="007A6CC4">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65893856"/>
      <w:docPartObj>
        <w:docPartGallery w:val="Page Numbers (Bottom of Page)"/>
        <w:docPartUnique/>
      </w:docPartObj>
    </w:sdtPr>
    <w:sdtEndPr/>
    <w:sdtContent>
      <w:sdt>
        <w:sdtPr>
          <w:id w:val="-1769616900"/>
          <w:docPartObj>
            <w:docPartGallery w:val="Page Numbers (Top of Page)"/>
            <w:docPartUnique/>
          </w:docPartObj>
        </w:sdtPr>
        <w:sdtEndPr/>
        <w:sdtContent>
          <w:p w14:paraId="4EED4B8A" w14:textId="4BE3E6E9" w:rsidR="007A6CC4" w:rsidRDefault="00231020" w:rsidP="00206C9F">
            <w:pPr>
              <w:pStyle w:val="a9"/>
              <w:tabs>
                <w:tab w:val="left" w:pos="2633"/>
                <w:tab w:val="left" w:pos="4277"/>
                <w:tab w:val="right" w:pos="9752"/>
              </w:tabs>
            </w:pPr>
            <w:r>
              <w:rPr>
                <w:noProof/>
              </w:rPr>
              <mc:AlternateContent>
                <mc:Choice Requires="wps">
                  <w:drawing>
                    <wp:anchor distT="45720" distB="45720" distL="114300" distR="114300" simplePos="0" relativeHeight="251658240" behindDoc="1" locked="0" layoutInCell="1" allowOverlap="1" wp14:anchorId="67C1330E" wp14:editId="6D9E837C">
                      <wp:simplePos x="0" y="0"/>
                      <wp:positionH relativeFrom="margin">
                        <wp:posOffset>813753</wp:posOffset>
                      </wp:positionH>
                      <wp:positionV relativeFrom="paragraph">
                        <wp:posOffset>236220</wp:posOffset>
                      </wp:positionV>
                      <wp:extent cx="1388082" cy="256233"/>
                      <wp:effectExtent l="0" t="0" r="3175"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8082" cy="256233"/>
                              </a:xfrm>
                              <a:prstGeom prst="rect">
                                <a:avLst/>
                              </a:prstGeom>
                              <a:solidFill>
                                <a:srgbClr val="FFFFFF"/>
                              </a:solidFill>
                              <a:ln w="9525">
                                <a:noFill/>
                                <a:miter lim="800000"/>
                                <a:headEnd/>
                                <a:tailEnd/>
                              </a:ln>
                            </wps:spPr>
                            <wps:txbx>
                              <w:txbxContent>
                                <w:p w14:paraId="4DC65250" w14:textId="31B5A15A" w:rsidR="007A6CC4" w:rsidRPr="007270D9" w:rsidRDefault="007A6CC4" w:rsidP="007425E6">
                                  <w:pPr>
                                    <w:spacing w:before="0" w:after="0"/>
                                    <w:jc w:val="center"/>
                                    <w:rPr>
                                      <w:color w:val="208E36"/>
                                    </w:rPr>
                                  </w:pPr>
                                  <w:hyperlink r:id="rId1" w:history="1">
                                    <w:r w:rsidRPr="007270D9">
                                      <w:rPr>
                                        <w:rStyle w:val="af"/>
                                        <w:rFonts w:eastAsia="宋体"/>
                                        <w:color w:val="208E36"/>
                                        <w:sz w:val="21"/>
                                      </w:rPr>
                                      <w:t>https://arc.delivery/</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C1330E" id="_x0000_t202" coordsize="21600,21600" o:spt="202" path="m,l,21600r21600,l21600,xe">
                      <v:stroke joinstyle="miter"/>
                      <v:path gradientshapeok="t" o:connecttype="rect"/>
                    </v:shapetype>
                    <v:shape id="文本框 2" o:spid="_x0000_s1026" type="#_x0000_t202" style="position:absolute;margin-left:64.1pt;margin-top:18.6pt;width:109.3pt;height:20.2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Ih3DQIAAPYDAAAOAAAAZHJzL2Uyb0RvYy54bWysU9tu2zAMfR+wfxD0vthxki414hRdugwD&#10;ugvQ7QNkWY6FSaImKbG7ry8lu2m2vQ3zg0Ca1CF5eLS5GbQiJ+G8BFPR+SynRBgOjTSHin7/tn+z&#10;p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" stroked="f">
                      <v:textbox>
                        <w:txbxContent>
                          <w:p w14:paraId="4DC65250" w14:textId="31B5A15A" w:rsidR="007A6CC4" w:rsidRPr="007270D9" w:rsidRDefault="007A6CC4" w:rsidP="007425E6">
                            <w:pPr>
                              <w:spacing w:before="0" w:after="0"/>
                              <w:jc w:val="center"/>
                              <w:rPr>
                                <w:color w:val="208E36"/>
                              </w:rPr>
                            </w:pPr>
                            <w:hyperlink r:id="rId2" w:history="1">
                              <w:r w:rsidRPr="007270D9">
                                <w:rPr>
                                  <w:rStyle w:val="af"/>
                                  <w:rFonts w:eastAsia="宋体"/>
                                  <w:color w:val="208E36"/>
                                  <w:sz w:val="21"/>
                                </w:rPr>
                                <w:t>https://arc.delivery/</w:t>
                              </w:r>
                            </w:hyperlink>
                          </w:p>
                        </w:txbxContent>
                      </v:textbox>
                      <w10:wrap anchorx="margin"/>
                    </v:shape>
                  </w:pict>
                </mc:Fallback>
              </mc:AlternateContent>
            </w:r>
            <w:r>
              <w:rPr>
                <w:noProof/>
              </w:rPr>
              <w:drawing>
                <wp:anchor distT="0" distB="0" distL="114300" distR="114300" simplePos="0" relativeHeight="251658242" behindDoc="0" locked="0" layoutInCell="1" allowOverlap="1" wp14:anchorId="71999CB5" wp14:editId="396A945D">
                  <wp:simplePos x="0" y="0"/>
                  <wp:positionH relativeFrom="margin">
                    <wp:align>left</wp:align>
                  </wp:positionH>
                  <wp:positionV relativeFrom="paragraph">
                    <wp:posOffset>217281</wp:posOffset>
                  </wp:positionV>
                  <wp:extent cx="777875" cy="259291"/>
                  <wp:effectExtent l="0" t="0" r="3175" b="7620"/>
                  <wp:wrapNone/>
                  <wp:docPr id="1991232660" name="图片 1991232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cstate="print">
                            <a:extLst>
                              <a:ext uri="{28A0092B-C50C-407E-A947-70E740481C1C}">
                                <a14:useLocalDpi xmlns:a14="http://schemas.microsoft.com/office/drawing/2010/main" val="0"/>
                              </a:ext>
                            </a:extLst>
                          </a:blip>
                          <a:stretch>
                            <a:fillRect/>
                          </a:stretch>
                        </pic:blipFill>
                        <pic:spPr>
                          <a:xfrm>
                            <a:off x="0" y="0"/>
                            <a:ext cx="777875" cy="259291"/>
                          </a:xfrm>
                          <a:prstGeom prst="rect">
                            <a:avLst/>
                          </a:prstGeom>
                        </pic:spPr>
                      </pic:pic>
                    </a:graphicData>
                  </a:graphic>
                  <wp14:sizeRelH relativeFrom="margin">
                    <wp14:pctWidth>0</wp14:pctWidth>
                  </wp14:sizeRelH>
                  <wp14:sizeRelV relativeFrom="margin">
                    <wp14:pctHeight>0</wp14:pctHeight>
                  </wp14:sizeRelV>
                </wp:anchor>
              </w:drawing>
            </w:r>
          </w:p>
        </w:sdtContent>
      </w:sdt>
    </w:sdtContent>
  </w:sdt>
  <w:p w14:paraId="7DFBB559" w14:textId="30BD4941" w:rsidR="007A6CC4" w:rsidRDefault="007A6CC4" w:rsidP="00B8742D">
    <w:pPr>
      <w:pStyle w:val="a9"/>
      <w:tabs>
        <w:tab w:val="clear" w:pos="4153"/>
        <w:tab w:val="clear" w:pos="8306"/>
        <w:tab w:val="left" w:pos="1878"/>
        <w:tab w:val="left" w:pos="3048"/>
        <w:tab w:val="left" w:pos="3495"/>
        <w:tab w:val="left" w:pos="7710"/>
      </w:tabs>
      <w:ind w:firstLine="360"/>
    </w:pPr>
    <w:r>
      <w:tab/>
    </w: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A5E00" w14:textId="77777777" w:rsidR="007A6CC4" w:rsidRDefault="007A6CC4">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1594167"/>
      <w:docPartObj>
        <w:docPartGallery w:val="Page Numbers (Bottom of Page)"/>
        <w:docPartUnique/>
      </w:docPartObj>
    </w:sdtPr>
    <w:sdtEndPr/>
    <w:sdtContent>
      <w:sdt>
        <w:sdtPr>
          <w:id w:val="-906994122"/>
          <w:docPartObj>
            <w:docPartGallery w:val="Page Numbers (Top of Page)"/>
            <w:docPartUnique/>
          </w:docPartObj>
        </w:sdtPr>
        <w:sdtEndPr/>
        <w:sdtContent>
          <w:p w14:paraId="4BC03B5A" w14:textId="4F651383" w:rsidR="007A6CC4" w:rsidRDefault="00310004" w:rsidP="003009B5">
            <w:pPr>
              <w:pStyle w:val="a9"/>
              <w:ind w:firstLine="360"/>
              <w:jc w:val="right"/>
              <w:rPr>
                <w:b/>
                <w:bCs/>
                <w:sz w:val="21"/>
                <w:szCs w:val="21"/>
              </w:rPr>
            </w:pPr>
            <w:r>
              <w:rPr>
                <w:noProof/>
              </w:rPr>
              <mc:AlternateContent>
                <mc:Choice Requires="wps">
                  <w:drawing>
                    <wp:anchor distT="45720" distB="45720" distL="114300" distR="114300" simplePos="0" relativeHeight="251658243" behindDoc="1" locked="0" layoutInCell="1" allowOverlap="1" wp14:anchorId="7A7EB1D4" wp14:editId="66392BE6">
                      <wp:simplePos x="0" y="0"/>
                      <wp:positionH relativeFrom="margin">
                        <wp:posOffset>808548</wp:posOffset>
                      </wp:positionH>
                      <wp:positionV relativeFrom="paragraph">
                        <wp:posOffset>253089</wp:posOffset>
                      </wp:positionV>
                      <wp:extent cx="1359728" cy="278296"/>
                      <wp:effectExtent l="0" t="0" r="0" b="7620"/>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728" cy="278296"/>
                              </a:xfrm>
                              <a:prstGeom prst="rect">
                                <a:avLst/>
                              </a:prstGeom>
                              <a:solidFill>
                                <a:srgbClr val="FFFFFF"/>
                              </a:solidFill>
                              <a:ln w="9525">
                                <a:noFill/>
                                <a:miter lim="800000"/>
                                <a:headEnd/>
                                <a:tailEnd/>
                              </a:ln>
                            </wps:spPr>
                            <wps:txbx>
                              <w:txbxContent>
                                <w:p w14:paraId="1A6F0A60" w14:textId="77777777" w:rsidR="007A6CC4" w:rsidRPr="004E0539" w:rsidRDefault="007A6CC4" w:rsidP="00310004">
                                  <w:pPr>
                                    <w:spacing w:before="0" w:after="0"/>
                                    <w:jc w:val="center"/>
                                    <w:rPr>
                                      <w:color w:val="228C22"/>
                                    </w:rPr>
                                  </w:pPr>
                                  <w:hyperlink r:id="rId1" w:history="1">
                                    <w:r w:rsidRPr="004E0539">
                                      <w:rPr>
                                        <w:rStyle w:val="af"/>
                                        <w:rFonts w:eastAsia="宋体"/>
                                        <w:color w:val="228C22"/>
                                        <w:sz w:val="21"/>
                                      </w:rPr>
                                      <w:t>https://arc.delivery/</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7EB1D4" id="_x0000_t202" coordsize="21600,21600" o:spt="202" path="m,l,21600r21600,l21600,xe">
                      <v:stroke joinstyle="miter"/>
                      <v:path gradientshapeok="t" o:connecttype="rect"/>
                    </v:shapetype>
                    <v:shape id="_x0000_s1027" type="#_x0000_t202" style="position:absolute;left:0;text-align:left;margin-left:63.65pt;margin-top:19.95pt;width:107.05pt;height:21.9pt;z-index:-25165823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" stroked="f">
                      <v:textbox>
                        <w:txbxContent>
                          <w:p w14:paraId="1A6F0A60" w14:textId="77777777" w:rsidR="007A6CC4" w:rsidRPr="004E0539" w:rsidRDefault="007A6CC4" w:rsidP="00310004">
                            <w:pPr>
                              <w:spacing w:before="0" w:after="0"/>
                              <w:jc w:val="center"/>
                              <w:rPr>
                                <w:color w:val="228C22"/>
                              </w:rPr>
                            </w:pPr>
                            <w:hyperlink r:id="rId2" w:history="1">
                              <w:r w:rsidRPr="004E0539">
                                <w:rPr>
                                  <w:rStyle w:val="af"/>
                                  <w:rFonts w:eastAsia="宋体"/>
                                  <w:color w:val="228C22"/>
                                  <w:sz w:val="21"/>
                                </w:rPr>
                                <w:t>https://arc.delivery/</w:t>
                              </w:r>
                            </w:hyperlink>
                          </w:p>
                        </w:txbxContent>
                      </v:textbox>
                      <w10:wrap anchorx="margin"/>
                    </v:shape>
                  </w:pict>
                </mc:Fallback>
              </mc:AlternateContent>
            </w:r>
            <w:r>
              <w:rPr>
                <w:noProof/>
              </w:rPr>
              <w:drawing>
                <wp:anchor distT="0" distB="0" distL="114300" distR="114300" simplePos="0" relativeHeight="251658241" behindDoc="0" locked="0" layoutInCell="1" allowOverlap="1" wp14:anchorId="49CEECA6" wp14:editId="10E040A8">
                  <wp:simplePos x="0" y="0"/>
                  <wp:positionH relativeFrom="margin">
                    <wp:align>left</wp:align>
                  </wp:positionH>
                  <wp:positionV relativeFrom="paragraph">
                    <wp:posOffset>236013</wp:posOffset>
                  </wp:positionV>
                  <wp:extent cx="777875" cy="259080"/>
                  <wp:effectExtent l="0" t="0" r="3175" b="7620"/>
                  <wp:wrapNone/>
                  <wp:docPr id="1693819736" name="图片 1693819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cstate="print">
                            <a:extLst>
                              <a:ext uri="{28A0092B-C50C-407E-A947-70E740481C1C}">
                                <a14:useLocalDpi xmlns:a14="http://schemas.microsoft.com/office/drawing/2010/main" val="0"/>
                              </a:ext>
                            </a:extLst>
                          </a:blip>
                          <a:stretch>
                            <a:fillRect/>
                          </a:stretch>
                        </pic:blipFill>
                        <pic:spPr>
                          <a:xfrm>
                            <a:off x="0" y="0"/>
                            <a:ext cx="777875" cy="259080"/>
                          </a:xfrm>
                          <a:prstGeom prst="rect">
                            <a:avLst/>
                          </a:prstGeom>
                        </pic:spPr>
                      </pic:pic>
                    </a:graphicData>
                  </a:graphic>
                  <wp14:sizeRelH relativeFrom="margin">
                    <wp14:pctWidth>0</wp14:pctWidth>
                  </wp14:sizeRelH>
                  <wp14:sizeRelV relativeFrom="margin">
                    <wp14:pctHeight>0</wp14:pctHeight>
                  </wp14:sizeRelV>
                </wp:anchor>
              </w:drawing>
            </w:r>
            <w:r w:rsidR="007A6CC4">
              <w:rPr>
                <w:noProof/>
              </w:rPr>
              <w:t xml:space="preserve"> </w:t>
            </w:r>
            <w:r w:rsidR="007A6CC4">
              <w:t xml:space="preserve"> </w:t>
            </w:r>
            <w:r w:rsidR="007A6CC4">
              <w:rPr>
                <w:lang w:val="zh-CN"/>
              </w:rPr>
              <w:t xml:space="preserve"> </w:t>
            </w:r>
            <w:r w:rsidR="007A6CC4" w:rsidRPr="000603AE">
              <w:rPr>
                <w:b/>
                <w:bCs/>
                <w:sz w:val="21"/>
                <w:szCs w:val="21"/>
              </w:rPr>
              <w:fldChar w:fldCharType="begin"/>
            </w:r>
            <w:r w:rsidR="007A6CC4" w:rsidRPr="000603AE">
              <w:rPr>
                <w:b/>
                <w:bCs/>
                <w:sz w:val="21"/>
                <w:szCs w:val="21"/>
              </w:rPr>
              <w:instrText>PAGE</w:instrText>
            </w:r>
            <w:r w:rsidR="007A6CC4" w:rsidRPr="000603AE">
              <w:rPr>
                <w:b/>
                <w:bCs/>
                <w:sz w:val="21"/>
                <w:szCs w:val="21"/>
              </w:rPr>
              <w:fldChar w:fldCharType="separate"/>
            </w:r>
            <w:r w:rsidR="006772C9">
              <w:rPr>
                <w:b/>
                <w:bCs/>
                <w:noProof/>
                <w:sz w:val="21"/>
                <w:szCs w:val="21"/>
              </w:rPr>
              <w:t>16</w:t>
            </w:r>
            <w:r w:rsidR="007A6CC4" w:rsidRPr="000603AE">
              <w:rPr>
                <w:b/>
                <w:bCs/>
                <w:sz w:val="21"/>
                <w:szCs w:val="21"/>
              </w:rPr>
              <w:fldChar w:fldCharType="end"/>
            </w:r>
            <w:r w:rsidR="007A6CC4" w:rsidRPr="000603AE">
              <w:rPr>
                <w:sz w:val="21"/>
                <w:szCs w:val="21"/>
                <w:lang w:val="zh-CN"/>
              </w:rPr>
              <w:t xml:space="preserve"> </w:t>
            </w:r>
          </w:p>
          <w:p w14:paraId="0C62A622" w14:textId="223F3BCF" w:rsidR="007A6CC4" w:rsidRDefault="00D558FF" w:rsidP="001031AA">
            <w:pPr>
              <w:pStyle w:val="a9"/>
              <w:tabs>
                <w:tab w:val="center" w:pos="5056"/>
                <w:tab w:val="right" w:pos="9752"/>
              </w:tabs>
              <w:ind w:firstLine="360"/>
            </w:pP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416352" w14:textId="77777777" w:rsidR="0000788D" w:rsidRDefault="0000788D" w:rsidP="006D54A3">
      <w:pPr>
        <w:ind w:firstLine="480"/>
      </w:pPr>
      <w:r>
        <w:separator/>
      </w:r>
    </w:p>
  </w:footnote>
  <w:footnote w:type="continuationSeparator" w:id="0">
    <w:p w14:paraId="4A48CDCE" w14:textId="77777777" w:rsidR="0000788D" w:rsidRDefault="0000788D" w:rsidP="006D54A3">
      <w:pPr>
        <w:ind w:firstLine="480"/>
      </w:pPr>
      <w:r>
        <w:continuationSeparator/>
      </w:r>
    </w:p>
  </w:footnote>
  <w:footnote w:type="continuationNotice" w:id="1">
    <w:p w14:paraId="7C2573AA" w14:textId="77777777" w:rsidR="0000788D" w:rsidRDefault="0000788D">
      <w:pPr>
        <w:spacing w:before="0" w:after="0"/>
      </w:pPr>
    </w:p>
  </w:footnote>
  <w:footnote w:id="2">
    <w:p w14:paraId="57D7D57C" w14:textId="22C05925" w:rsidR="00FD1044" w:rsidRPr="00F97DAE" w:rsidRDefault="00FD1044" w:rsidP="00D43CD9">
      <w:pPr>
        <w:pStyle w:val="aff"/>
        <w:spacing w:before="0" w:after="0"/>
        <w:rPr>
          <w:rFonts w:ascii="Calibri" w:hAnsi="Calibri" w:cs="Calibri"/>
          <w:sz w:val="15"/>
          <w:szCs w:val="15"/>
        </w:rPr>
      </w:pPr>
      <w:r w:rsidRPr="00AE3A63">
        <w:rPr>
          <w:rStyle w:val="aff4"/>
          <w:rFonts w:ascii="Calibri" w:hAnsi="Calibri" w:cs="Calibri"/>
          <w:sz w:val="21"/>
          <w:szCs w:val="21"/>
        </w:rPr>
        <w:footnoteRef/>
      </w:r>
      <w:r w:rsidRPr="00F97DAE">
        <w:rPr>
          <w:rFonts w:ascii="Calibri" w:hAnsi="Calibri" w:cs="Calibri"/>
          <w:sz w:val="15"/>
          <w:szCs w:val="15"/>
        </w:rPr>
        <w:t xml:space="preserve"> </w:t>
      </w:r>
      <w:r w:rsidR="005917F3" w:rsidRPr="005917F3">
        <w:rPr>
          <w:rFonts w:ascii="Calibri" w:hAnsi="Calibri" w:cs="Calibri"/>
          <w:color w:val="000000" w:themeColor="text1"/>
          <w:sz w:val="15"/>
          <w:szCs w:val="15"/>
        </w:rPr>
        <w:t xml:space="preserve">This data is measured using a </w:t>
      </w:r>
      <w:r w:rsidR="002E66BC">
        <w:rPr>
          <w:rFonts w:ascii="Calibri" w:hAnsi="Calibri" w:cs="Calibri" w:hint="eastAsia"/>
          <w:color w:val="000000" w:themeColor="text1"/>
          <w:sz w:val="15"/>
          <w:szCs w:val="15"/>
        </w:rPr>
        <w:t>16</w:t>
      </w:r>
      <w:r w:rsidR="005917F3" w:rsidRPr="005917F3">
        <w:rPr>
          <w:rFonts w:ascii="Calibri" w:hAnsi="Calibri" w:cs="Calibri"/>
          <w:color w:val="000000" w:themeColor="text1"/>
          <w:sz w:val="15"/>
          <w:szCs w:val="15"/>
        </w:rPr>
        <w:t>000mAh battery under controlled conditions: flight altitude of approximately 5 meters, no wind environment, for reference only.</w:t>
      </w:r>
    </w:p>
  </w:footnote>
  <w:footnote w:id="3">
    <w:p w14:paraId="5AF5E070" w14:textId="5A281D2D" w:rsidR="00C35A03" w:rsidRDefault="00C35A03" w:rsidP="00D43CD9">
      <w:pPr>
        <w:pStyle w:val="aff"/>
        <w:spacing w:before="0" w:after="0"/>
        <w:rPr>
          <w:rFonts w:hint="eastAsia"/>
        </w:rPr>
      </w:pPr>
      <w:r w:rsidRPr="00BC58C5">
        <w:rPr>
          <w:rStyle w:val="aff4"/>
          <w:rFonts w:ascii="Calibri" w:hAnsi="Calibri" w:cs="Calibri"/>
          <w:sz w:val="21"/>
          <w:szCs w:val="21"/>
        </w:rPr>
        <w:footnoteRef/>
      </w:r>
      <w:r w:rsidRPr="00F97DAE">
        <w:rPr>
          <w:rFonts w:ascii="Calibri" w:hAnsi="Calibri" w:cs="Calibri"/>
          <w:sz w:val="15"/>
          <w:szCs w:val="15"/>
        </w:rPr>
        <w:t xml:space="preserve"> </w:t>
      </w:r>
      <w:r w:rsidR="005917F3" w:rsidRPr="005917F3">
        <w:rPr>
          <w:rFonts w:ascii="Calibri" w:hAnsi="Calibri" w:cs="Calibri"/>
          <w:color w:val="000000" w:themeColor="text1"/>
          <w:sz w:val="15"/>
          <w:szCs w:val="15"/>
        </w:rPr>
        <w:t>This data is measured using a 25000mAh battery under controlled conditions: flight altitude of approximately 5 meters, no wind environment, for reference on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CE417E" w14:textId="77777777" w:rsidR="007A6CC4" w:rsidRDefault="007A6CC4">
    <w:pPr>
      <w:pStyle w:val="a7"/>
      <w:spacing w:before="240" w:after="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89BC69" w14:textId="6F92D4E3" w:rsidR="007A6CC4" w:rsidRPr="00D105C5" w:rsidRDefault="007A6CC4" w:rsidP="00D105C5">
    <w:pPr>
      <w:pStyle w:val="a7"/>
      <w:spacing w:before="240" w:after="24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84E257" w14:textId="77777777" w:rsidR="007A6CC4" w:rsidRDefault="007A6CC4">
    <w:pPr>
      <w:pStyle w:val="a7"/>
      <w:spacing w:before="240" w:after="24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89734" w14:textId="3CB84A10" w:rsidR="007A6CC4" w:rsidRPr="003466E8" w:rsidRDefault="007A6CC4" w:rsidP="003466E8">
    <w:pPr>
      <w:pStyle w:val="a7"/>
      <w:spacing w:before="240" w:after="240"/>
      <w:ind w:firstLine="5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1A556E" w14:textId="5403D6EA" w:rsidR="007A6CC4" w:rsidRPr="003466E8" w:rsidRDefault="007A6CC4" w:rsidP="003466E8">
    <w:pPr>
      <w:pStyle w:val="a7"/>
      <w:spacing w:before="240" w:after="240"/>
      <w:ind w:firstLine="560"/>
    </w:pPr>
  </w:p>
</w:hdr>
</file>

<file path=word/intelligence2.xml><?xml version="1.0" encoding="utf-8"?>
<int2:intelligence xmlns:int2="http://schemas.microsoft.com/office/intelligence/2020/intelligence" xmlns:oel="http://schemas.microsoft.com/office/2019/extlst">
  <int2:observations>
    <int2:textHash int2:hashCode="zPMdhqETIn7my9" int2:id="qmDvlRJy">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06AA25B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96124459" o:spid="_x0000_i1025" type="#_x0000_t75" style="width:178.6pt;height:76.7pt;visibility:visible;mso-wrap-style:square">
            <v:imagedata r:id="rId1" o:title=""/>
          </v:shape>
        </w:pict>
      </mc:Choice>
      <mc:Fallback>
        <w:drawing>
          <wp:inline distT="0" distB="0" distL="0" distR="0" wp14:anchorId="782E8629" wp14:editId="782E862A">
            <wp:extent cx="2268220" cy="974090"/>
            <wp:effectExtent l="0" t="0" r="0" b="0"/>
            <wp:docPr id="696124459" name="图片 696124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268220" cy="974090"/>
                    </a:xfrm>
                    <a:prstGeom prst="rect">
                      <a:avLst/>
                    </a:prstGeom>
                    <a:noFill/>
                    <a:ln>
                      <a:noFill/>
                    </a:ln>
                  </pic:spPr>
                </pic:pic>
              </a:graphicData>
            </a:graphic>
          </wp:inline>
        </w:drawing>
      </mc:Fallback>
    </mc:AlternateContent>
  </w:numPicBullet>
  <w:abstractNum w:abstractNumId="0" w15:restartNumberingAfterBreak="0">
    <w:nsid w:val="045D2624"/>
    <w:multiLevelType w:val="hybridMultilevel"/>
    <w:tmpl w:val="722C8898"/>
    <w:lvl w:ilvl="0" w:tplc="E0780B1C">
      <w:start w:val="100"/>
      <w:numFmt w:val="decimal"/>
      <w:lvlText w:val="（%1，"/>
      <w:lvlJc w:val="left"/>
      <w:pPr>
        <w:ind w:left="765" w:hanging="7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8320B9"/>
    <w:multiLevelType w:val="hybridMultilevel"/>
    <w:tmpl w:val="FF9823C8"/>
    <w:lvl w:ilvl="0" w:tplc="0124357E">
      <w:start w:val="1"/>
      <w:numFmt w:val="decimal"/>
      <w:pStyle w:val="a"/>
      <w:suff w:val="space"/>
      <w:lvlText w:val="Figure %1"/>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685A"/>
    <w:multiLevelType w:val="hybridMultilevel"/>
    <w:tmpl w:val="F6F25920"/>
    <w:lvl w:ilvl="0" w:tplc="2AF8CDFC">
      <w:start w:val="1"/>
      <w:numFmt w:val="bullet"/>
      <w:pStyle w:val="a0"/>
      <w:lvlText w:val=""/>
      <w:lvlJc w:val="left"/>
      <w:pPr>
        <w:ind w:left="6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E50618"/>
    <w:multiLevelType w:val="hybridMultilevel"/>
    <w:tmpl w:val="11FAE7B4"/>
    <w:lvl w:ilvl="0" w:tplc="04090015">
      <w:start w:val="1"/>
      <w:numFmt w:val="upperLetter"/>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 w15:restartNumberingAfterBreak="0">
    <w:nsid w:val="2CB67CAC"/>
    <w:multiLevelType w:val="multilevel"/>
    <w:tmpl w:val="36F23B18"/>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Calibri" w:eastAsia="宋体" w:hAnsi="Calibri" w:hint="default"/>
        <w:b/>
        <w:i w:val="0"/>
        <w:sz w:val="36"/>
      </w:rPr>
    </w:lvl>
    <w:lvl w:ilvl="2">
      <w:start w:val="1"/>
      <w:numFmt w:val="decimal"/>
      <w:pStyle w:val="3"/>
      <w:suff w:val="space"/>
      <w:lvlText w:val="%1.%2.%3"/>
      <w:lvlJc w:val="left"/>
      <w:pPr>
        <w:ind w:left="0" w:firstLine="0"/>
      </w:pPr>
      <w:rPr>
        <w:rFonts w:ascii="Calibri" w:eastAsia="宋体" w:hAnsi="Calibri" w:hint="default"/>
        <w:b w:val="0"/>
        <w:bCs w:val="0"/>
        <w:i w:val="0"/>
        <w:iCs w:val="0"/>
        <w:caps w:val="0"/>
        <w:smallCaps w:val="0"/>
        <w:strike w:val="0"/>
        <w:dstrike w:val="0"/>
        <w:outline w:val="0"/>
        <w:shadow w:val="0"/>
        <w:emboss w:val="0"/>
        <w:imprint w:val="0"/>
        <w:vanish w:val="0"/>
        <w:spacing w:val="0"/>
        <w:position w:val="0"/>
        <w:sz w:val="32"/>
        <w:u w:val="none"/>
        <w:effect w:val="none"/>
        <w:vertAlign w:val="baseline"/>
        <w:em w:val="none"/>
        <w14:ligatures w14:val="none"/>
        <w14:numForm w14:val="default"/>
        <w14:numSpacing w14:val="default"/>
        <w14:stylisticSets/>
        <w14:cntxtAlts w14:val="0"/>
      </w:rPr>
    </w:lvl>
    <w:lvl w:ilvl="3">
      <w:start w:val="1"/>
      <w:numFmt w:val="decimal"/>
      <w:pStyle w:val="4"/>
      <w:suff w:val="space"/>
      <w:lvlText w:val="(%4)"/>
      <w:lvlJc w:val="left"/>
      <w:pPr>
        <w:ind w:left="0" w:firstLine="0"/>
      </w:pPr>
      <w:rPr>
        <w:rFonts w:ascii="Calibri" w:eastAsia="楷体" w:hAnsi="Calibri" w:hint="default"/>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68166824"/>
    <w:multiLevelType w:val="multilevel"/>
    <w:tmpl w:val="A150FE1E"/>
    <w:styleLink w:val="10"/>
    <w:lvl w:ilvl="0">
      <w:start w:val="1"/>
      <w:numFmt w:val="decimal"/>
      <w:lvlText w:val="%1."/>
      <w:lvlJc w:val="left"/>
      <w:pPr>
        <w:ind w:left="0" w:firstLine="0"/>
      </w:pPr>
      <w:rPr>
        <w:rFonts w:ascii="Cambria" w:eastAsia="宋体" w:hAnsi="Cambria" w:hint="default"/>
        <w:sz w:val="30"/>
      </w:rPr>
    </w:lvl>
    <w:lvl w:ilvl="1">
      <w:start w:val="1"/>
      <w:numFmt w:val="decimal"/>
      <w:lvlText w:val="%1.%2"/>
      <w:lvlJc w:val="left"/>
      <w:pPr>
        <w:ind w:left="0" w:firstLine="0"/>
      </w:pPr>
      <w:rPr>
        <w:rFonts w:ascii="Cambria" w:eastAsia="宋体" w:hAnsi="Cambria" w:hint="default"/>
        <w:sz w:val="28"/>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72E0421D"/>
    <w:multiLevelType w:val="hybridMultilevel"/>
    <w:tmpl w:val="224C2242"/>
    <w:lvl w:ilvl="0" w:tplc="7C98786A">
      <w:start w:val="1"/>
      <w:numFmt w:val="decimal"/>
      <w:pStyle w:val="a1"/>
      <w:lvlText w:val="表%1"/>
      <w:lvlJc w:val="left"/>
      <w:pPr>
        <w:ind w:left="420" w:hanging="420"/>
      </w:pPr>
      <w:rPr>
        <w:rFonts w:hint="eastAsia"/>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C5A676F"/>
    <w:multiLevelType w:val="hybridMultilevel"/>
    <w:tmpl w:val="1D2225C8"/>
    <w:lvl w:ilvl="0" w:tplc="27C2B0F8">
      <w:start w:val="1"/>
      <w:numFmt w:val="decimal"/>
      <w:pStyle w:val="a2"/>
      <w:lvlText w:val="%1."/>
      <w:lvlJc w:val="left"/>
      <w:pPr>
        <w:ind w:left="846" w:hanging="420"/>
      </w:pPr>
      <w:rPr>
        <w:b w:val="0"/>
        <w:sz w:val="24"/>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16cid:durableId="249243112">
    <w:abstractNumId w:val="5"/>
  </w:num>
  <w:num w:numId="2" w16cid:durableId="996346881">
    <w:abstractNumId w:val="7"/>
  </w:num>
  <w:num w:numId="3" w16cid:durableId="828249685">
    <w:abstractNumId w:val="2"/>
  </w:num>
  <w:num w:numId="4" w16cid:durableId="1549340215">
    <w:abstractNumId w:val="1"/>
  </w:num>
  <w:num w:numId="5" w16cid:durableId="1395808685">
    <w:abstractNumId w:val="7"/>
  </w:num>
  <w:num w:numId="6" w16cid:durableId="267128964">
    <w:abstractNumId w:val="6"/>
  </w:num>
  <w:num w:numId="7" w16cid:durableId="1902327061">
    <w:abstractNumId w:val="7"/>
    <w:lvlOverride w:ilvl="0">
      <w:startOverride w:val="1"/>
    </w:lvlOverride>
  </w:num>
  <w:num w:numId="8" w16cid:durableId="1930112571">
    <w:abstractNumId w:val="7"/>
    <w:lvlOverride w:ilvl="0">
      <w:startOverride w:val="1"/>
    </w:lvlOverride>
  </w:num>
  <w:num w:numId="9" w16cid:durableId="653876106">
    <w:abstractNumId w:val="7"/>
    <w:lvlOverride w:ilvl="0">
      <w:startOverride w:val="1"/>
    </w:lvlOverride>
  </w:num>
  <w:num w:numId="10" w16cid:durableId="813982725">
    <w:abstractNumId w:val="7"/>
    <w:lvlOverride w:ilvl="0">
      <w:startOverride w:val="1"/>
    </w:lvlOverride>
  </w:num>
  <w:num w:numId="11" w16cid:durableId="2061398325">
    <w:abstractNumId w:val="7"/>
    <w:lvlOverride w:ilvl="0">
      <w:startOverride w:val="1"/>
    </w:lvlOverride>
  </w:num>
  <w:num w:numId="12" w16cid:durableId="1650555975">
    <w:abstractNumId w:val="7"/>
    <w:lvlOverride w:ilvl="0">
      <w:startOverride w:val="1"/>
    </w:lvlOverride>
  </w:num>
  <w:num w:numId="13" w16cid:durableId="816460272">
    <w:abstractNumId w:val="7"/>
    <w:lvlOverride w:ilvl="0">
      <w:startOverride w:val="1"/>
    </w:lvlOverride>
  </w:num>
  <w:num w:numId="14" w16cid:durableId="1416824862">
    <w:abstractNumId w:val="7"/>
    <w:lvlOverride w:ilvl="0">
      <w:startOverride w:val="1"/>
    </w:lvlOverride>
  </w:num>
  <w:num w:numId="15" w16cid:durableId="1597976084">
    <w:abstractNumId w:val="7"/>
    <w:lvlOverride w:ilvl="0">
      <w:startOverride w:val="1"/>
    </w:lvlOverride>
  </w:num>
  <w:num w:numId="16" w16cid:durableId="1927684673">
    <w:abstractNumId w:val="7"/>
    <w:lvlOverride w:ilvl="0">
      <w:startOverride w:val="1"/>
    </w:lvlOverride>
  </w:num>
  <w:num w:numId="17" w16cid:durableId="596253120">
    <w:abstractNumId w:val="7"/>
    <w:lvlOverride w:ilvl="0">
      <w:startOverride w:val="1"/>
    </w:lvlOverride>
  </w:num>
  <w:num w:numId="18" w16cid:durableId="1265311124">
    <w:abstractNumId w:val="7"/>
    <w:lvlOverride w:ilvl="0">
      <w:startOverride w:val="1"/>
    </w:lvlOverride>
  </w:num>
  <w:num w:numId="19" w16cid:durableId="335573702">
    <w:abstractNumId w:val="7"/>
    <w:lvlOverride w:ilvl="0">
      <w:startOverride w:val="1"/>
    </w:lvlOverride>
  </w:num>
  <w:num w:numId="20" w16cid:durableId="1783064847">
    <w:abstractNumId w:val="7"/>
    <w:lvlOverride w:ilvl="0">
      <w:startOverride w:val="1"/>
    </w:lvlOverride>
  </w:num>
  <w:num w:numId="21" w16cid:durableId="925456517">
    <w:abstractNumId w:val="7"/>
    <w:lvlOverride w:ilvl="0">
      <w:startOverride w:val="1"/>
    </w:lvlOverride>
  </w:num>
  <w:num w:numId="22" w16cid:durableId="1689256157">
    <w:abstractNumId w:val="7"/>
    <w:lvlOverride w:ilvl="0">
      <w:startOverride w:val="1"/>
    </w:lvlOverride>
  </w:num>
  <w:num w:numId="23" w16cid:durableId="1385829737">
    <w:abstractNumId w:val="4"/>
  </w:num>
  <w:num w:numId="24" w16cid:durableId="1543665302">
    <w:abstractNumId w:val="7"/>
    <w:lvlOverride w:ilvl="0">
      <w:startOverride w:val="1"/>
    </w:lvlOverride>
  </w:num>
  <w:num w:numId="25" w16cid:durableId="111024630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41014682">
    <w:abstractNumId w:val="7"/>
    <w:lvlOverride w:ilvl="0">
      <w:startOverride w:val="1"/>
    </w:lvlOverride>
  </w:num>
  <w:num w:numId="27" w16cid:durableId="1138954371">
    <w:abstractNumId w:val="7"/>
    <w:lvlOverride w:ilvl="0">
      <w:startOverride w:val="1"/>
    </w:lvlOverride>
  </w:num>
  <w:num w:numId="28" w16cid:durableId="2053990345">
    <w:abstractNumId w:val="7"/>
    <w:lvlOverride w:ilvl="0">
      <w:startOverride w:val="1"/>
    </w:lvlOverride>
  </w:num>
  <w:num w:numId="29" w16cid:durableId="1762140246">
    <w:abstractNumId w:val="7"/>
    <w:lvlOverride w:ilvl="0">
      <w:startOverride w:val="1"/>
    </w:lvlOverride>
  </w:num>
  <w:num w:numId="30" w16cid:durableId="740836579">
    <w:abstractNumId w:val="7"/>
    <w:lvlOverride w:ilvl="0">
      <w:startOverride w:val="1"/>
    </w:lvlOverride>
  </w:num>
  <w:num w:numId="31" w16cid:durableId="133062227">
    <w:abstractNumId w:val="7"/>
    <w:lvlOverride w:ilvl="0">
      <w:startOverride w:val="1"/>
    </w:lvlOverride>
  </w:num>
  <w:num w:numId="32" w16cid:durableId="1629387354">
    <w:abstractNumId w:val="7"/>
    <w:lvlOverride w:ilvl="0">
      <w:startOverride w:val="1"/>
    </w:lvlOverride>
  </w:num>
  <w:num w:numId="33" w16cid:durableId="1518470664">
    <w:abstractNumId w:val="7"/>
    <w:lvlOverride w:ilvl="0">
      <w:startOverride w:val="1"/>
    </w:lvlOverride>
  </w:num>
  <w:num w:numId="34" w16cid:durableId="711153190">
    <w:abstractNumId w:val="3"/>
  </w:num>
  <w:num w:numId="35" w16cid:durableId="351415301">
    <w:abstractNumId w:val="7"/>
    <w:lvlOverride w:ilvl="0">
      <w:startOverride w:val="1"/>
    </w:lvlOverride>
  </w:num>
  <w:num w:numId="36" w16cid:durableId="34083757">
    <w:abstractNumId w:val="7"/>
    <w:lvlOverride w:ilvl="0">
      <w:startOverride w:val="1"/>
    </w:lvlOverride>
  </w:num>
  <w:num w:numId="37" w16cid:durableId="420175508">
    <w:abstractNumId w:val="7"/>
    <w:lvlOverride w:ilvl="0">
      <w:startOverride w:val="1"/>
    </w:lvlOverride>
  </w:num>
  <w:num w:numId="38" w16cid:durableId="682627499">
    <w:abstractNumId w:val="7"/>
    <w:lvlOverride w:ilvl="0">
      <w:startOverride w:val="1"/>
    </w:lvlOverride>
  </w:num>
  <w:num w:numId="39" w16cid:durableId="647326313">
    <w:abstractNumId w:val="7"/>
    <w:lvlOverride w:ilvl="0">
      <w:startOverride w:val="1"/>
    </w:lvlOverride>
  </w:num>
  <w:num w:numId="40" w16cid:durableId="1244871532">
    <w:abstractNumId w:val="7"/>
    <w:lvlOverride w:ilvl="0">
      <w:startOverride w:val="1"/>
    </w:lvlOverride>
  </w:num>
  <w:num w:numId="41" w16cid:durableId="751388026">
    <w:abstractNumId w:val="7"/>
    <w:lvlOverride w:ilvl="0">
      <w:startOverride w:val="1"/>
    </w:lvlOverride>
  </w:num>
  <w:num w:numId="42" w16cid:durableId="1868718550">
    <w:abstractNumId w:val="7"/>
    <w:lvlOverride w:ilvl="0">
      <w:startOverride w:val="1"/>
    </w:lvlOverride>
  </w:num>
  <w:num w:numId="43" w16cid:durableId="1276477077">
    <w:abstractNumId w:val="7"/>
    <w:lvlOverride w:ilvl="0">
      <w:startOverride w:val="1"/>
    </w:lvlOverride>
  </w:num>
  <w:num w:numId="44" w16cid:durableId="239171758">
    <w:abstractNumId w:val="7"/>
    <w:lvlOverride w:ilvl="0">
      <w:startOverride w:val="1"/>
    </w:lvlOverride>
  </w:num>
  <w:num w:numId="45" w16cid:durableId="200943091">
    <w:abstractNumId w:val="7"/>
    <w:lvlOverride w:ilvl="0">
      <w:startOverride w:val="1"/>
    </w:lvlOverride>
  </w:num>
  <w:num w:numId="46" w16cid:durableId="1224371257">
    <w:abstractNumId w:val="7"/>
    <w:lvlOverride w:ilvl="0">
      <w:startOverride w:val="1"/>
    </w:lvlOverride>
  </w:num>
  <w:num w:numId="47" w16cid:durableId="2003271339">
    <w:abstractNumId w:val="0"/>
  </w:num>
  <w:num w:numId="48" w16cid:durableId="17314612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293903250">
    <w:abstractNumId w:val="7"/>
    <w:lvlOverride w:ilvl="0">
      <w:startOverride w:val="1"/>
    </w:lvlOverride>
  </w:num>
  <w:num w:numId="50" w16cid:durableId="251396508">
    <w:abstractNumId w:val="7"/>
    <w:lvlOverride w:ilvl="0">
      <w:startOverride w:val="1"/>
    </w:lvlOverride>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onan Zhang">
    <w15:presenceInfo w15:providerId="Windows Live" w15:userId="1d9b91ff1e4fde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0F5E"/>
    <w:rsid w:val="00000180"/>
    <w:rsid w:val="000003BD"/>
    <w:rsid w:val="000008F1"/>
    <w:rsid w:val="00001301"/>
    <w:rsid w:val="0000185E"/>
    <w:rsid w:val="00001874"/>
    <w:rsid w:val="000018A9"/>
    <w:rsid w:val="00001FB8"/>
    <w:rsid w:val="00002F44"/>
    <w:rsid w:val="00003B30"/>
    <w:rsid w:val="00003F31"/>
    <w:rsid w:val="0000788C"/>
    <w:rsid w:val="0000788D"/>
    <w:rsid w:val="00007AF1"/>
    <w:rsid w:val="00007C70"/>
    <w:rsid w:val="00007F67"/>
    <w:rsid w:val="00010FBD"/>
    <w:rsid w:val="00011073"/>
    <w:rsid w:val="000113F6"/>
    <w:rsid w:val="0001146B"/>
    <w:rsid w:val="0001203F"/>
    <w:rsid w:val="000139AC"/>
    <w:rsid w:val="000140DF"/>
    <w:rsid w:val="00014E70"/>
    <w:rsid w:val="00015C03"/>
    <w:rsid w:val="000166D6"/>
    <w:rsid w:val="00016A4D"/>
    <w:rsid w:val="00017A25"/>
    <w:rsid w:val="000236B6"/>
    <w:rsid w:val="000250EF"/>
    <w:rsid w:val="0002546D"/>
    <w:rsid w:val="000259C0"/>
    <w:rsid w:val="00025FBF"/>
    <w:rsid w:val="0002743D"/>
    <w:rsid w:val="0002745E"/>
    <w:rsid w:val="00027DB2"/>
    <w:rsid w:val="00030899"/>
    <w:rsid w:val="00032C3C"/>
    <w:rsid w:val="00032D39"/>
    <w:rsid w:val="000331FB"/>
    <w:rsid w:val="0003383E"/>
    <w:rsid w:val="000341B8"/>
    <w:rsid w:val="0003422E"/>
    <w:rsid w:val="000357AD"/>
    <w:rsid w:val="000365CA"/>
    <w:rsid w:val="00037070"/>
    <w:rsid w:val="00040C0A"/>
    <w:rsid w:val="000412FB"/>
    <w:rsid w:val="00041751"/>
    <w:rsid w:val="00041989"/>
    <w:rsid w:val="00042141"/>
    <w:rsid w:val="0004264A"/>
    <w:rsid w:val="000434DE"/>
    <w:rsid w:val="00044944"/>
    <w:rsid w:val="00044BEA"/>
    <w:rsid w:val="00045829"/>
    <w:rsid w:val="00045C58"/>
    <w:rsid w:val="00045F6A"/>
    <w:rsid w:val="00045FB0"/>
    <w:rsid w:val="0004682E"/>
    <w:rsid w:val="00046EC6"/>
    <w:rsid w:val="000470AB"/>
    <w:rsid w:val="000502AE"/>
    <w:rsid w:val="00050882"/>
    <w:rsid w:val="00051B73"/>
    <w:rsid w:val="00052C22"/>
    <w:rsid w:val="00053C1F"/>
    <w:rsid w:val="00054BCE"/>
    <w:rsid w:val="0005607D"/>
    <w:rsid w:val="00057567"/>
    <w:rsid w:val="0006010E"/>
    <w:rsid w:val="000603AE"/>
    <w:rsid w:val="0006066A"/>
    <w:rsid w:val="00061672"/>
    <w:rsid w:val="000619EE"/>
    <w:rsid w:val="000620AC"/>
    <w:rsid w:val="000626A8"/>
    <w:rsid w:val="00063055"/>
    <w:rsid w:val="0006556E"/>
    <w:rsid w:val="000660FA"/>
    <w:rsid w:val="00067254"/>
    <w:rsid w:val="00067A1F"/>
    <w:rsid w:val="00070656"/>
    <w:rsid w:val="00070BE6"/>
    <w:rsid w:val="000719E5"/>
    <w:rsid w:val="000723F1"/>
    <w:rsid w:val="00073EA3"/>
    <w:rsid w:val="0007489F"/>
    <w:rsid w:val="00076B7E"/>
    <w:rsid w:val="00076FCC"/>
    <w:rsid w:val="000771EF"/>
    <w:rsid w:val="000774B7"/>
    <w:rsid w:val="00077BBB"/>
    <w:rsid w:val="000803CA"/>
    <w:rsid w:val="000806A3"/>
    <w:rsid w:val="00081C8D"/>
    <w:rsid w:val="00082288"/>
    <w:rsid w:val="0008263D"/>
    <w:rsid w:val="00083002"/>
    <w:rsid w:val="00083173"/>
    <w:rsid w:val="00083960"/>
    <w:rsid w:val="00085429"/>
    <w:rsid w:val="000870E9"/>
    <w:rsid w:val="00087849"/>
    <w:rsid w:val="00087AA0"/>
    <w:rsid w:val="0009079A"/>
    <w:rsid w:val="000913B2"/>
    <w:rsid w:val="000924B7"/>
    <w:rsid w:val="00093B27"/>
    <w:rsid w:val="00095411"/>
    <w:rsid w:val="00097A0F"/>
    <w:rsid w:val="00097B14"/>
    <w:rsid w:val="000A1BB7"/>
    <w:rsid w:val="000A267B"/>
    <w:rsid w:val="000A28DD"/>
    <w:rsid w:val="000A2BF2"/>
    <w:rsid w:val="000A3623"/>
    <w:rsid w:val="000A3D02"/>
    <w:rsid w:val="000A4211"/>
    <w:rsid w:val="000A73BF"/>
    <w:rsid w:val="000A7E73"/>
    <w:rsid w:val="000A7F1E"/>
    <w:rsid w:val="000B0480"/>
    <w:rsid w:val="000B0A0A"/>
    <w:rsid w:val="000B0DEB"/>
    <w:rsid w:val="000B1C1A"/>
    <w:rsid w:val="000B2263"/>
    <w:rsid w:val="000B2713"/>
    <w:rsid w:val="000B2C17"/>
    <w:rsid w:val="000B2CE5"/>
    <w:rsid w:val="000B35A1"/>
    <w:rsid w:val="000B393F"/>
    <w:rsid w:val="000B3E50"/>
    <w:rsid w:val="000B4232"/>
    <w:rsid w:val="000B4C71"/>
    <w:rsid w:val="000B582C"/>
    <w:rsid w:val="000B5F45"/>
    <w:rsid w:val="000B694B"/>
    <w:rsid w:val="000B6ACC"/>
    <w:rsid w:val="000B6DE9"/>
    <w:rsid w:val="000B6ECA"/>
    <w:rsid w:val="000C17A4"/>
    <w:rsid w:val="000C27FE"/>
    <w:rsid w:val="000C30A6"/>
    <w:rsid w:val="000C30B2"/>
    <w:rsid w:val="000C3B73"/>
    <w:rsid w:val="000C4D3F"/>
    <w:rsid w:val="000C7A50"/>
    <w:rsid w:val="000D14D3"/>
    <w:rsid w:val="000D2890"/>
    <w:rsid w:val="000D2A86"/>
    <w:rsid w:val="000D33C9"/>
    <w:rsid w:val="000D3515"/>
    <w:rsid w:val="000D4086"/>
    <w:rsid w:val="000D470C"/>
    <w:rsid w:val="000D6D74"/>
    <w:rsid w:val="000D7A8A"/>
    <w:rsid w:val="000E27ED"/>
    <w:rsid w:val="000E37F4"/>
    <w:rsid w:val="000E398E"/>
    <w:rsid w:val="000E4125"/>
    <w:rsid w:val="000E4262"/>
    <w:rsid w:val="000E43B5"/>
    <w:rsid w:val="000E463E"/>
    <w:rsid w:val="000E4F4C"/>
    <w:rsid w:val="000E4F9F"/>
    <w:rsid w:val="000E51B9"/>
    <w:rsid w:val="000E5279"/>
    <w:rsid w:val="000E5B2A"/>
    <w:rsid w:val="000E5F40"/>
    <w:rsid w:val="000E7106"/>
    <w:rsid w:val="000E7644"/>
    <w:rsid w:val="000E7896"/>
    <w:rsid w:val="000F020C"/>
    <w:rsid w:val="000F0CE9"/>
    <w:rsid w:val="000F0D1F"/>
    <w:rsid w:val="000F170F"/>
    <w:rsid w:val="000F1E13"/>
    <w:rsid w:val="000F218B"/>
    <w:rsid w:val="000F21FA"/>
    <w:rsid w:val="000F3955"/>
    <w:rsid w:val="000F44D1"/>
    <w:rsid w:val="000F50C3"/>
    <w:rsid w:val="000F5ECA"/>
    <w:rsid w:val="000F5FC2"/>
    <w:rsid w:val="000F7858"/>
    <w:rsid w:val="00100482"/>
    <w:rsid w:val="00101F8F"/>
    <w:rsid w:val="0010246D"/>
    <w:rsid w:val="00102BC9"/>
    <w:rsid w:val="00102F34"/>
    <w:rsid w:val="001031AA"/>
    <w:rsid w:val="00103ADC"/>
    <w:rsid w:val="00104E17"/>
    <w:rsid w:val="00105D05"/>
    <w:rsid w:val="00106CA8"/>
    <w:rsid w:val="00106F51"/>
    <w:rsid w:val="0010707F"/>
    <w:rsid w:val="00110394"/>
    <w:rsid w:val="001103B4"/>
    <w:rsid w:val="00110468"/>
    <w:rsid w:val="001112C3"/>
    <w:rsid w:val="00112EC3"/>
    <w:rsid w:val="00112FFD"/>
    <w:rsid w:val="0011311A"/>
    <w:rsid w:val="00113980"/>
    <w:rsid w:val="00113C8F"/>
    <w:rsid w:val="0011595E"/>
    <w:rsid w:val="001171FA"/>
    <w:rsid w:val="00117618"/>
    <w:rsid w:val="00120FFD"/>
    <w:rsid w:val="001211E9"/>
    <w:rsid w:val="0012160C"/>
    <w:rsid w:val="00121CAB"/>
    <w:rsid w:val="00122C74"/>
    <w:rsid w:val="00122DF2"/>
    <w:rsid w:val="0012438B"/>
    <w:rsid w:val="00126009"/>
    <w:rsid w:val="00126650"/>
    <w:rsid w:val="00126658"/>
    <w:rsid w:val="0012704D"/>
    <w:rsid w:val="00127260"/>
    <w:rsid w:val="0012770E"/>
    <w:rsid w:val="00130842"/>
    <w:rsid w:val="00130A04"/>
    <w:rsid w:val="00130F7E"/>
    <w:rsid w:val="0013139F"/>
    <w:rsid w:val="00131468"/>
    <w:rsid w:val="00132930"/>
    <w:rsid w:val="001330D9"/>
    <w:rsid w:val="001338F2"/>
    <w:rsid w:val="001351D6"/>
    <w:rsid w:val="0013554D"/>
    <w:rsid w:val="00136663"/>
    <w:rsid w:val="001371EF"/>
    <w:rsid w:val="0014156D"/>
    <w:rsid w:val="00141FA1"/>
    <w:rsid w:val="00142397"/>
    <w:rsid w:val="0014290E"/>
    <w:rsid w:val="00143083"/>
    <w:rsid w:val="00143FF5"/>
    <w:rsid w:val="001457BB"/>
    <w:rsid w:val="00145ABB"/>
    <w:rsid w:val="00146B4E"/>
    <w:rsid w:val="00147C65"/>
    <w:rsid w:val="00150490"/>
    <w:rsid w:val="001532FF"/>
    <w:rsid w:val="001548BE"/>
    <w:rsid w:val="00155320"/>
    <w:rsid w:val="001558E5"/>
    <w:rsid w:val="0016176B"/>
    <w:rsid w:val="0016206C"/>
    <w:rsid w:val="001624D7"/>
    <w:rsid w:val="00162C81"/>
    <w:rsid w:val="0016323B"/>
    <w:rsid w:val="00164061"/>
    <w:rsid w:val="001662D4"/>
    <w:rsid w:val="00167F6D"/>
    <w:rsid w:val="00170634"/>
    <w:rsid w:val="00170BAB"/>
    <w:rsid w:val="00170D4D"/>
    <w:rsid w:val="0017299F"/>
    <w:rsid w:val="00174F93"/>
    <w:rsid w:val="0017532F"/>
    <w:rsid w:val="0017550D"/>
    <w:rsid w:val="00175E34"/>
    <w:rsid w:val="001768B1"/>
    <w:rsid w:val="001808E8"/>
    <w:rsid w:val="00180C30"/>
    <w:rsid w:val="00180E98"/>
    <w:rsid w:val="00181CB4"/>
    <w:rsid w:val="00182A5E"/>
    <w:rsid w:val="001832CC"/>
    <w:rsid w:val="00184501"/>
    <w:rsid w:val="001847BB"/>
    <w:rsid w:val="00184E0E"/>
    <w:rsid w:val="001859CF"/>
    <w:rsid w:val="00186421"/>
    <w:rsid w:val="0019105B"/>
    <w:rsid w:val="001915D9"/>
    <w:rsid w:val="00191688"/>
    <w:rsid w:val="00191AB9"/>
    <w:rsid w:val="00191B39"/>
    <w:rsid w:val="00191D99"/>
    <w:rsid w:val="001924B5"/>
    <w:rsid w:val="00192FAF"/>
    <w:rsid w:val="001932A8"/>
    <w:rsid w:val="001949F6"/>
    <w:rsid w:val="00195927"/>
    <w:rsid w:val="00195A6A"/>
    <w:rsid w:val="00195FEC"/>
    <w:rsid w:val="001A059E"/>
    <w:rsid w:val="001A0EB5"/>
    <w:rsid w:val="001A1E97"/>
    <w:rsid w:val="001A2082"/>
    <w:rsid w:val="001A2EA7"/>
    <w:rsid w:val="001A33C9"/>
    <w:rsid w:val="001A3784"/>
    <w:rsid w:val="001A4102"/>
    <w:rsid w:val="001A486C"/>
    <w:rsid w:val="001A4C1A"/>
    <w:rsid w:val="001A4EFF"/>
    <w:rsid w:val="001A628D"/>
    <w:rsid w:val="001A6868"/>
    <w:rsid w:val="001A68BD"/>
    <w:rsid w:val="001A6AC2"/>
    <w:rsid w:val="001A6E99"/>
    <w:rsid w:val="001A6F71"/>
    <w:rsid w:val="001A74B0"/>
    <w:rsid w:val="001A7963"/>
    <w:rsid w:val="001A7FF4"/>
    <w:rsid w:val="001B042F"/>
    <w:rsid w:val="001B1156"/>
    <w:rsid w:val="001B169A"/>
    <w:rsid w:val="001B2541"/>
    <w:rsid w:val="001B39D7"/>
    <w:rsid w:val="001B3C38"/>
    <w:rsid w:val="001B49C2"/>
    <w:rsid w:val="001B5405"/>
    <w:rsid w:val="001B6B12"/>
    <w:rsid w:val="001B6ECE"/>
    <w:rsid w:val="001B6FA7"/>
    <w:rsid w:val="001B7528"/>
    <w:rsid w:val="001B783E"/>
    <w:rsid w:val="001C07F6"/>
    <w:rsid w:val="001C105C"/>
    <w:rsid w:val="001C1591"/>
    <w:rsid w:val="001C2EE9"/>
    <w:rsid w:val="001C3905"/>
    <w:rsid w:val="001C4944"/>
    <w:rsid w:val="001C497D"/>
    <w:rsid w:val="001C5B43"/>
    <w:rsid w:val="001C5F94"/>
    <w:rsid w:val="001C5FCB"/>
    <w:rsid w:val="001C6A16"/>
    <w:rsid w:val="001C73B1"/>
    <w:rsid w:val="001C7F29"/>
    <w:rsid w:val="001D02C3"/>
    <w:rsid w:val="001D0AB7"/>
    <w:rsid w:val="001D0C04"/>
    <w:rsid w:val="001D2917"/>
    <w:rsid w:val="001D2A01"/>
    <w:rsid w:val="001D33EE"/>
    <w:rsid w:val="001D3DF4"/>
    <w:rsid w:val="001D3E34"/>
    <w:rsid w:val="001D4901"/>
    <w:rsid w:val="001D50E2"/>
    <w:rsid w:val="001D5639"/>
    <w:rsid w:val="001D640E"/>
    <w:rsid w:val="001D648D"/>
    <w:rsid w:val="001D666C"/>
    <w:rsid w:val="001D6985"/>
    <w:rsid w:val="001D6A8E"/>
    <w:rsid w:val="001D785B"/>
    <w:rsid w:val="001D7952"/>
    <w:rsid w:val="001D7B9D"/>
    <w:rsid w:val="001E0D75"/>
    <w:rsid w:val="001E0D98"/>
    <w:rsid w:val="001E17E9"/>
    <w:rsid w:val="001E2699"/>
    <w:rsid w:val="001E27D9"/>
    <w:rsid w:val="001E3230"/>
    <w:rsid w:val="001E355D"/>
    <w:rsid w:val="001E389F"/>
    <w:rsid w:val="001E41A5"/>
    <w:rsid w:val="001E4654"/>
    <w:rsid w:val="001E5D0E"/>
    <w:rsid w:val="001E6B21"/>
    <w:rsid w:val="001E6DEF"/>
    <w:rsid w:val="001E72CA"/>
    <w:rsid w:val="001F0C59"/>
    <w:rsid w:val="001F0F7B"/>
    <w:rsid w:val="001F18EB"/>
    <w:rsid w:val="001F198C"/>
    <w:rsid w:val="001F1A1C"/>
    <w:rsid w:val="001F1E71"/>
    <w:rsid w:val="001F1FE9"/>
    <w:rsid w:val="001F4374"/>
    <w:rsid w:val="001F46CF"/>
    <w:rsid w:val="001F4E12"/>
    <w:rsid w:val="001F5311"/>
    <w:rsid w:val="001F5361"/>
    <w:rsid w:val="001F556E"/>
    <w:rsid w:val="001F57A4"/>
    <w:rsid w:val="001F5E37"/>
    <w:rsid w:val="001F61C1"/>
    <w:rsid w:val="001F63F8"/>
    <w:rsid w:val="001F6A83"/>
    <w:rsid w:val="001F6CEC"/>
    <w:rsid w:val="001F6DE4"/>
    <w:rsid w:val="002006F3"/>
    <w:rsid w:val="00200E90"/>
    <w:rsid w:val="00201453"/>
    <w:rsid w:val="002015AB"/>
    <w:rsid w:val="00201FBA"/>
    <w:rsid w:val="00202D6C"/>
    <w:rsid w:val="00202DF0"/>
    <w:rsid w:val="00202FB6"/>
    <w:rsid w:val="00203625"/>
    <w:rsid w:val="002037BB"/>
    <w:rsid w:val="00204572"/>
    <w:rsid w:val="00204AB7"/>
    <w:rsid w:val="0020625E"/>
    <w:rsid w:val="00206404"/>
    <w:rsid w:val="00206C9F"/>
    <w:rsid w:val="00206DA4"/>
    <w:rsid w:val="00207858"/>
    <w:rsid w:val="00211036"/>
    <w:rsid w:val="00211770"/>
    <w:rsid w:val="00211846"/>
    <w:rsid w:val="00211CE0"/>
    <w:rsid w:val="002121C0"/>
    <w:rsid w:val="00213216"/>
    <w:rsid w:val="00216D82"/>
    <w:rsid w:val="002172F6"/>
    <w:rsid w:val="002174E6"/>
    <w:rsid w:val="002179DA"/>
    <w:rsid w:val="00217E3F"/>
    <w:rsid w:val="00220281"/>
    <w:rsid w:val="0022041C"/>
    <w:rsid w:val="00221C2F"/>
    <w:rsid w:val="00221C6F"/>
    <w:rsid w:val="002227E2"/>
    <w:rsid w:val="00222C17"/>
    <w:rsid w:val="00222E81"/>
    <w:rsid w:val="00223017"/>
    <w:rsid w:val="002231BB"/>
    <w:rsid w:val="00223457"/>
    <w:rsid w:val="0022425D"/>
    <w:rsid w:val="0022462E"/>
    <w:rsid w:val="0022473A"/>
    <w:rsid w:val="00225BB1"/>
    <w:rsid w:val="00226414"/>
    <w:rsid w:val="00227BCA"/>
    <w:rsid w:val="00227C13"/>
    <w:rsid w:val="00227F27"/>
    <w:rsid w:val="00231020"/>
    <w:rsid w:val="0023171A"/>
    <w:rsid w:val="00231FF5"/>
    <w:rsid w:val="00231FF8"/>
    <w:rsid w:val="00234CD1"/>
    <w:rsid w:val="0023506C"/>
    <w:rsid w:val="002354C0"/>
    <w:rsid w:val="002354F4"/>
    <w:rsid w:val="0023584C"/>
    <w:rsid w:val="00235E11"/>
    <w:rsid w:val="0024069F"/>
    <w:rsid w:val="00240C43"/>
    <w:rsid w:val="00241445"/>
    <w:rsid w:val="00241669"/>
    <w:rsid w:val="00241AF2"/>
    <w:rsid w:val="00241F68"/>
    <w:rsid w:val="002421F6"/>
    <w:rsid w:val="00242E45"/>
    <w:rsid w:val="00243B09"/>
    <w:rsid w:val="0024460B"/>
    <w:rsid w:val="0024482E"/>
    <w:rsid w:val="002448CC"/>
    <w:rsid w:val="00244B1D"/>
    <w:rsid w:val="00244DAC"/>
    <w:rsid w:val="00246F23"/>
    <w:rsid w:val="002473D4"/>
    <w:rsid w:val="00247555"/>
    <w:rsid w:val="0025009E"/>
    <w:rsid w:val="00250D64"/>
    <w:rsid w:val="00251173"/>
    <w:rsid w:val="00253409"/>
    <w:rsid w:val="002537CE"/>
    <w:rsid w:val="0025447C"/>
    <w:rsid w:val="002569BB"/>
    <w:rsid w:val="002570C9"/>
    <w:rsid w:val="0025777D"/>
    <w:rsid w:val="00257944"/>
    <w:rsid w:val="00257B73"/>
    <w:rsid w:val="00260498"/>
    <w:rsid w:val="0026062C"/>
    <w:rsid w:val="00262B70"/>
    <w:rsid w:val="00263F1E"/>
    <w:rsid w:val="00264238"/>
    <w:rsid w:val="0026567D"/>
    <w:rsid w:val="0026574C"/>
    <w:rsid w:val="002668E5"/>
    <w:rsid w:val="002670FF"/>
    <w:rsid w:val="002676B7"/>
    <w:rsid w:val="00270503"/>
    <w:rsid w:val="00270553"/>
    <w:rsid w:val="00270A1D"/>
    <w:rsid w:val="00270D9C"/>
    <w:rsid w:val="00271214"/>
    <w:rsid w:val="002718D9"/>
    <w:rsid w:val="00271BD6"/>
    <w:rsid w:val="002724B8"/>
    <w:rsid w:val="00272933"/>
    <w:rsid w:val="00275B99"/>
    <w:rsid w:val="00275FF0"/>
    <w:rsid w:val="0027674C"/>
    <w:rsid w:val="00276E60"/>
    <w:rsid w:val="0027700A"/>
    <w:rsid w:val="0027777E"/>
    <w:rsid w:val="00277952"/>
    <w:rsid w:val="00281132"/>
    <w:rsid w:val="00281F7E"/>
    <w:rsid w:val="002837A2"/>
    <w:rsid w:val="00284253"/>
    <w:rsid w:val="002856D2"/>
    <w:rsid w:val="00286169"/>
    <w:rsid w:val="0028622A"/>
    <w:rsid w:val="00286AC8"/>
    <w:rsid w:val="00290A7E"/>
    <w:rsid w:val="00291A74"/>
    <w:rsid w:val="00293434"/>
    <w:rsid w:val="00293AB2"/>
    <w:rsid w:val="00293AE9"/>
    <w:rsid w:val="00293EB1"/>
    <w:rsid w:val="00294937"/>
    <w:rsid w:val="00295C55"/>
    <w:rsid w:val="00297CDA"/>
    <w:rsid w:val="002A062B"/>
    <w:rsid w:val="002A11F5"/>
    <w:rsid w:val="002A1759"/>
    <w:rsid w:val="002A305D"/>
    <w:rsid w:val="002A3393"/>
    <w:rsid w:val="002A4175"/>
    <w:rsid w:val="002A43FC"/>
    <w:rsid w:val="002A4A8B"/>
    <w:rsid w:val="002A70A5"/>
    <w:rsid w:val="002A72A6"/>
    <w:rsid w:val="002B4173"/>
    <w:rsid w:val="002B6920"/>
    <w:rsid w:val="002B76F1"/>
    <w:rsid w:val="002C1C70"/>
    <w:rsid w:val="002C5109"/>
    <w:rsid w:val="002C5B57"/>
    <w:rsid w:val="002C656B"/>
    <w:rsid w:val="002C77AC"/>
    <w:rsid w:val="002C7C6E"/>
    <w:rsid w:val="002C7FC6"/>
    <w:rsid w:val="002D006A"/>
    <w:rsid w:val="002D02FE"/>
    <w:rsid w:val="002D0D8D"/>
    <w:rsid w:val="002D0FAC"/>
    <w:rsid w:val="002D1C77"/>
    <w:rsid w:val="002D3345"/>
    <w:rsid w:val="002D35B8"/>
    <w:rsid w:val="002D55B0"/>
    <w:rsid w:val="002D75AE"/>
    <w:rsid w:val="002E0C43"/>
    <w:rsid w:val="002E130D"/>
    <w:rsid w:val="002E42EA"/>
    <w:rsid w:val="002E5274"/>
    <w:rsid w:val="002E649D"/>
    <w:rsid w:val="002E66BC"/>
    <w:rsid w:val="002E6F92"/>
    <w:rsid w:val="002E738E"/>
    <w:rsid w:val="002E7833"/>
    <w:rsid w:val="002E7D90"/>
    <w:rsid w:val="002F0879"/>
    <w:rsid w:val="002F0948"/>
    <w:rsid w:val="002F0E27"/>
    <w:rsid w:val="002F2E24"/>
    <w:rsid w:val="002F2E2E"/>
    <w:rsid w:val="002F3285"/>
    <w:rsid w:val="002F436C"/>
    <w:rsid w:val="002F4491"/>
    <w:rsid w:val="002F562B"/>
    <w:rsid w:val="002F5EDF"/>
    <w:rsid w:val="002F68F9"/>
    <w:rsid w:val="002F6FE0"/>
    <w:rsid w:val="002F74E1"/>
    <w:rsid w:val="002F78F8"/>
    <w:rsid w:val="002F7DBE"/>
    <w:rsid w:val="003000CB"/>
    <w:rsid w:val="00300151"/>
    <w:rsid w:val="003002E0"/>
    <w:rsid w:val="003009B5"/>
    <w:rsid w:val="00300E0A"/>
    <w:rsid w:val="00300FD5"/>
    <w:rsid w:val="00301569"/>
    <w:rsid w:val="00303099"/>
    <w:rsid w:val="0030320A"/>
    <w:rsid w:val="003034FA"/>
    <w:rsid w:val="00303896"/>
    <w:rsid w:val="003040DF"/>
    <w:rsid w:val="00304822"/>
    <w:rsid w:val="00304B66"/>
    <w:rsid w:val="00304EED"/>
    <w:rsid w:val="00305087"/>
    <w:rsid w:val="00305EE1"/>
    <w:rsid w:val="003063E4"/>
    <w:rsid w:val="003068F4"/>
    <w:rsid w:val="00307B34"/>
    <w:rsid w:val="00307FB9"/>
    <w:rsid w:val="00310004"/>
    <w:rsid w:val="003107B6"/>
    <w:rsid w:val="00310874"/>
    <w:rsid w:val="00311665"/>
    <w:rsid w:val="00311E0F"/>
    <w:rsid w:val="00313470"/>
    <w:rsid w:val="0031376A"/>
    <w:rsid w:val="00313CA0"/>
    <w:rsid w:val="0031586F"/>
    <w:rsid w:val="00315899"/>
    <w:rsid w:val="00315EA9"/>
    <w:rsid w:val="00316102"/>
    <w:rsid w:val="00316CF9"/>
    <w:rsid w:val="003171F9"/>
    <w:rsid w:val="003179A2"/>
    <w:rsid w:val="00320A31"/>
    <w:rsid w:val="00320AF4"/>
    <w:rsid w:val="00320CC8"/>
    <w:rsid w:val="003220B6"/>
    <w:rsid w:val="00322B25"/>
    <w:rsid w:val="00322EF8"/>
    <w:rsid w:val="00323753"/>
    <w:rsid w:val="00323D3F"/>
    <w:rsid w:val="00323F27"/>
    <w:rsid w:val="003240A5"/>
    <w:rsid w:val="0032463B"/>
    <w:rsid w:val="00324DB0"/>
    <w:rsid w:val="00326228"/>
    <w:rsid w:val="00326B14"/>
    <w:rsid w:val="0032751F"/>
    <w:rsid w:val="00327B59"/>
    <w:rsid w:val="00327DA7"/>
    <w:rsid w:val="0033084D"/>
    <w:rsid w:val="00331245"/>
    <w:rsid w:val="00331398"/>
    <w:rsid w:val="003320AB"/>
    <w:rsid w:val="00333265"/>
    <w:rsid w:val="00333736"/>
    <w:rsid w:val="00333DCA"/>
    <w:rsid w:val="00334EEF"/>
    <w:rsid w:val="00335F6C"/>
    <w:rsid w:val="00340B15"/>
    <w:rsid w:val="00341DBE"/>
    <w:rsid w:val="00342416"/>
    <w:rsid w:val="00343046"/>
    <w:rsid w:val="00344762"/>
    <w:rsid w:val="0034492B"/>
    <w:rsid w:val="003457C8"/>
    <w:rsid w:val="003466E8"/>
    <w:rsid w:val="00347F37"/>
    <w:rsid w:val="00350442"/>
    <w:rsid w:val="00352CA4"/>
    <w:rsid w:val="00353166"/>
    <w:rsid w:val="003540D0"/>
    <w:rsid w:val="00354724"/>
    <w:rsid w:val="00354927"/>
    <w:rsid w:val="0035573C"/>
    <w:rsid w:val="003571C5"/>
    <w:rsid w:val="00357200"/>
    <w:rsid w:val="00357BAC"/>
    <w:rsid w:val="00361F0D"/>
    <w:rsid w:val="00363E1F"/>
    <w:rsid w:val="00364536"/>
    <w:rsid w:val="00364572"/>
    <w:rsid w:val="00366642"/>
    <w:rsid w:val="0036679F"/>
    <w:rsid w:val="0036710D"/>
    <w:rsid w:val="003674B8"/>
    <w:rsid w:val="003706BE"/>
    <w:rsid w:val="0037107E"/>
    <w:rsid w:val="00371F26"/>
    <w:rsid w:val="00372CF2"/>
    <w:rsid w:val="00372EDC"/>
    <w:rsid w:val="003736DD"/>
    <w:rsid w:val="00373809"/>
    <w:rsid w:val="00373F50"/>
    <w:rsid w:val="00374756"/>
    <w:rsid w:val="00375155"/>
    <w:rsid w:val="0037535B"/>
    <w:rsid w:val="00375D0C"/>
    <w:rsid w:val="00376311"/>
    <w:rsid w:val="0037634A"/>
    <w:rsid w:val="00376EBB"/>
    <w:rsid w:val="00377826"/>
    <w:rsid w:val="00377BCE"/>
    <w:rsid w:val="00377D6F"/>
    <w:rsid w:val="00377E8C"/>
    <w:rsid w:val="0038228E"/>
    <w:rsid w:val="00382379"/>
    <w:rsid w:val="00382A89"/>
    <w:rsid w:val="00383717"/>
    <w:rsid w:val="0038434E"/>
    <w:rsid w:val="00384699"/>
    <w:rsid w:val="00384B05"/>
    <w:rsid w:val="00386191"/>
    <w:rsid w:val="0038627B"/>
    <w:rsid w:val="003867F4"/>
    <w:rsid w:val="00386B36"/>
    <w:rsid w:val="00386F86"/>
    <w:rsid w:val="00387A0B"/>
    <w:rsid w:val="003904B0"/>
    <w:rsid w:val="0039071E"/>
    <w:rsid w:val="0039097E"/>
    <w:rsid w:val="003911BC"/>
    <w:rsid w:val="00391A29"/>
    <w:rsid w:val="0039243D"/>
    <w:rsid w:val="00392E5A"/>
    <w:rsid w:val="00392FB3"/>
    <w:rsid w:val="003938BA"/>
    <w:rsid w:val="00394039"/>
    <w:rsid w:val="003940EA"/>
    <w:rsid w:val="003959BB"/>
    <w:rsid w:val="003967C8"/>
    <w:rsid w:val="00397065"/>
    <w:rsid w:val="00397C1B"/>
    <w:rsid w:val="003A1126"/>
    <w:rsid w:val="003A2A3B"/>
    <w:rsid w:val="003A342D"/>
    <w:rsid w:val="003A46C3"/>
    <w:rsid w:val="003A4ACC"/>
    <w:rsid w:val="003A5155"/>
    <w:rsid w:val="003A53CD"/>
    <w:rsid w:val="003A5C82"/>
    <w:rsid w:val="003A6C8F"/>
    <w:rsid w:val="003A6DB3"/>
    <w:rsid w:val="003A7D52"/>
    <w:rsid w:val="003B0E45"/>
    <w:rsid w:val="003B1620"/>
    <w:rsid w:val="003B28A8"/>
    <w:rsid w:val="003B34F0"/>
    <w:rsid w:val="003B57CC"/>
    <w:rsid w:val="003B6B79"/>
    <w:rsid w:val="003B75CE"/>
    <w:rsid w:val="003B75D5"/>
    <w:rsid w:val="003B7CA4"/>
    <w:rsid w:val="003B7ECD"/>
    <w:rsid w:val="003C01C1"/>
    <w:rsid w:val="003C2420"/>
    <w:rsid w:val="003C3171"/>
    <w:rsid w:val="003C4126"/>
    <w:rsid w:val="003C499A"/>
    <w:rsid w:val="003C4CA7"/>
    <w:rsid w:val="003C4E28"/>
    <w:rsid w:val="003C5039"/>
    <w:rsid w:val="003C5CBC"/>
    <w:rsid w:val="003C7248"/>
    <w:rsid w:val="003C7CA9"/>
    <w:rsid w:val="003C7E19"/>
    <w:rsid w:val="003C7FEF"/>
    <w:rsid w:val="003D009B"/>
    <w:rsid w:val="003D01B6"/>
    <w:rsid w:val="003D01CD"/>
    <w:rsid w:val="003D04A0"/>
    <w:rsid w:val="003D12EF"/>
    <w:rsid w:val="003D14BB"/>
    <w:rsid w:val="003D2868"/>
    <w:rsid w:val="003D466E"/>
    <w:rsid w:val="003D48A3"/>
    <w:rsid w:val="003D4B04"/>
    <w:rsid w:val="003D549A"/>
    <w:rsid w:val="003D5BEA"/>
    <w:rsid w:val="003D7262"/>
    <w:rsid w:val="003D7534"/>
    <w:rsid w:val="003E110F"/>
    <w:rsid w:val="003E114B"/>
    <w:rsid w:val="003E15A6"/>
    <w:rsid w:val="003E29B9"/>
    <w:rsid w:val="003E4D18"/>
    <w:rsid w:val="003E5848"/>
    <w:rsid w:val="003E638B"/>
    <w:rsid w:val="003E65D9"/>
    <w:rsid w:val="003E65E6"/>
    <w:rsid w:val="003E7106"/>
    <w:rsid w:val="003F002F"/>
    <w:rsid w:val="003F0458"/>
    <w:rsid w:val="003F0614"/>
    <w:rsid w:val="003F20CF"/>
    <w:rsid w:val="003F2263"/>
    <w:rsid w:val="003F5D0C"/>
    <w:rsid w:val="003F5E4A"/>
    <w:rsid w:val="003F6DD3"/>
    <w:rsid w:val="003F72B9"/>
    <w:rsid w:val="003F75AC"/>
    <w:rsid w:val="003F7A0C"/>
    <w:rsid w:val="00402D2C"/>
    <w:rsid w:val="00403604"/>
    <w:rsid w:val="00403EC9"/>
    <w:rsid w:val="00404AAE"/>
    <w:rsid w:val="00404CD8"/>
    <w:rsid w:val="00405E7F"/>
    <w:rsid w:val="00405FC5"/>
    <w:rsid w:val="00406293"/>
    <w:rsid w:val="00406C3A"/>
    <w:rsid w:val="00406DB1"/>
    <w:rsid w:val="00407432"/>
    <w:rsid w:val="00407FF7"/>
    <w:rsid w:val="00410DB6"/>
    <w:rsid w:val="00414D45"/>
    <w:rsid w:val="00415E3A"/>
    <w:rsid w:val="004167EA"/>
    <w:rsid w:val="004201EC"/>
    <w:rsid w:val="004203CE"/>
    <w:rsid w:val="00421AE4"/>
    <w:rsid w:val="004224E9"/>
    <w:rsid w:val="00422912"/>
    <w:rsid w:val="004238C8"/>
    <w:rsid w:val="00424214"/>
    <w:rsid w:val="00425F39"/>
    <w:rsid w:val="00426072"/>
    <w:rsid w:val="00426278"/>
    <w:rsid w:val="00426691"/>
    <w:rsid w:val="00426CC2"/>
    <w:rsid w:val="004274A3"/>
    <w:rsid w:val="00427500"/>
    <w:rsid w:val="0042758D"/>
    <w:rsid w:val="00427973"/>
    <w:rsid w:val="004279A2"/>
    <w:rsid w:val="00427E1E"/>
    <w:rsid w:val="004300EF"/>
    <w:rsid w:val="00430D29"/>
    <w:rsid w:val="004315D8"/>
    <w:rsid w:val="00432BF7"/>
    <w:rsid w:val="004331A5"/>
    <w:rsid w:val="004335AB"/>
    <w:rsid w:val="004341E1"/>
    <w:rsid w:val="00434895"/>
    <w:rsid w:val="00434CD3"/>
    <w:rsid w:val="00436D0B"/>
    <w:rsid w:val="0043749A"/>
    <w:rsid w:val="004379BB"/>
    <w:rsid w:val="00437CEF"/>
    <w:rsid w:val="0044004F"/>
    <w:rsid w:val="00442774"/>
    <w:rsid w:val="004437E5"/>
    <w:rsid w:val="00443ACA"/>
    <w:rsid w:val="0044556C"/>
    <w:rsid w:val="004468DB"/>
    <w:rsid w:val="004476E1"/>
    <w:rsid w:val="00450472"/>
    <w:rsid w:val="004510AB"/>
    <w:rsid w:val="004512E3"/>
    <w:rsid w:val="00451CE6"/>
    <w:rsid w:val="0045300F"/>
    <w:rsid w:val="004545B3"/>
    <w:rsid w:val="00454FAF"/>
    <w:rsid w:val="0045633A"/>
    <w:rsid w:val="0045658D"/>
    <w:rsid w:val="004565E3"/>
    <w:rsid w:val="00457334"/>
    <w:rsid w:val="004573FD"/>
    <w:rsid w:val="004577E4"/>
    <w:rsid w:val="00457A77"/>
    <w:rsid w:val="00462560"/>
    <w:rsid w:val="0046264E"/>
    <w:rsid w:val="0046361B"/>
    <w:rsid w:val="004651AA"/>
    <w:rsid w:val="004654CF"/>
    <w:rsid w:val="00465576"/>
    <w:rsid w:val="004673C6"/>
    <w:rsid w:val="0046773E"/>
    <w:rsid w:val="00470AD7"/>
    <w:rsid w:val="004713B1"/>
    <w:rsid w:val="00471562"/>
    <w:rsid w:val="00471A70"/>
    <w:rsid w:val="004720C6"/>
    <w:rsid w:val="00472324"/>
    <w:rsid w:val="00472868"/>
    <w:rsid w:val="00472D27"/>
    <w:rsid w:val="00473B8D"/>
    <w:rsid w:val="00473DD1"/>
    <w:rsid w:val="00474241"/>
    <w:rsid w:val="0047561B"/>
    <w:rsid w:val="00476A24"/>
    <w:rsid w:val="004770BC"/>
    <w:rsid w:val="00477A31"/>
    <w:rsid w:val="00477C30"/>
    <w:rsid w:val="00477C34"/>
    <w:rsid w:val="004800F4"/>
    <w:rsid w:val="0048092A"/>
    <w:rsid w:val="00480CDC"/>
    <w:rsid w:val="0048245D"/>
    <w:rsid w:val="00482CF5"/>
    <w:rsid w:val="0048308E"/>
    <w:rsid w:val="004835D2"/>
    <w:rsid w:val="00485BD4"/>
    <w:rsid w:val="00486BF7"/>
    <w:rsid w:val="004879E4"/>
    <w:rsid w:val="00490448"/>
    <w:rsid w:val="00490B22"/>
    <w:rsid w:val="00490C09"/>
    <w:rsid w:val="00491533"/>
    <w:rsid w:val="00491A27"/>
    <w:rsid w:val="0049370E"/>
    <w:rsid w:val="004940D0"/>
    <w:rsid w:val="004940F9"/>
    <w:rsid w:val="004944D9"/>
    <w:rsid w:val="00494F14"/>
    <w:rsid w:val="004951E8"/>
    <w:rsid w:val="00495916"/>
    <w:rsid w:val="00495A9F"/>
    <w:rsid w:val="004967AE"/>
    <w:rsid w:val="00496D16"/>
    <w:rsid w:val="00496DB8"/>
    <w:rsid w:val="00497151"/>
    <w:rsid w:val="004971E6"/>
    <w:rsid w:val="0049795E"/>
    <w:rsid w:val="00497A61"/>
    <w:rsid w:val="004A0271"/>
    <w:rsid w:val="004A04C9"/>
    <w:rsid w:val="004A0D04"/>
    <w:rsid w:val="004A14AB"/>
    <w:rsid w:val="004A18AC"/>
    <w:rsid w:val="004A1C72"/>
    <w:rsid w:val="004A1DFB"/>
    <w:rsid w:val="004A1EAF"/>
    <w:rsid w:val="004A1F20"/>
    <w:rsid w:val="004A3F8C"/>
    <w:rsid w:val="004A5D1B"/>
    <w:rsid w:val="004A5FDE"/>
    <w:rsid w:val="004A6949"/>
    <w:rsid w:val="004A788A"/>
    <w:rsid w:val="004B11D2"/>
    <w:rsid w:val="004B17F8"/>
    <w:rsid w:val="004B1814"/>
    <w:rsid w:val="004B1C04"/>
    <w:rsid w:val="004B287A"/>
    <w:rsid w:val="004B2CE3"/>
    <w:rsid w:val="004B3767"/>
    <w:rsid w:val="004B3926"/>
    <w:rsid w:val="004B3B6D"/>
    <w:rsid w:val="004B4D47"/>
    <w:rsid w:val="004B639E"/>
    <w:rsid w:val="004B6A9E"/>
    <w:rsid w:val="004B6FBC"/>
    <w:rsid w:val="004B7B40"/>
    <w:rsid w:val="004C0843"/>
    <w:rsid w:val="004C0F8D"/>
    <w:rsid w:val="004C239F"/>
    <w:rsid w:val="004C2832"/>
    <w:rsid w:val="004C2E0E"/>
    <w:rsid w:val="004C39E7"/>
    <w:rsid w:val="004C3B76"/>
    <w:rsid w:val="004C3CAC"/>
    <w:rsid w:val="004C45CA"/>
    <w:rsid w:val="004C4A0B"/>
    <w:rsid w:val="004C4A8B"/>
    <w:rsid w:val="004C5489"/>
    <w:rsid w:val="004C5B34"/>
    <w:rsid w:val="004C7705"/>
    <w:rsid w:val="004C7B5D"/>
    <w:rsid w:val="004D15A6"/>
    <w:rsid w:val="004D1FB2"/>
    <w:rsid w:val="004D2D3B"/>
    <w:rsid w:val="004D3720"/>
    <w:rsid w:val="004D375B"/>
    <w:rsid w:val="004D3AB4"/>
    <w:rsid w:val="004D47E6"/>
    <w:rsid w:val="004D4867"/>
    <w:rsid w:val="004D53FD"/>
    <w:rsid w:val="004D548E"/>
    <w:rsid w:val="004D5571"/>
    <w:rsid w:val="004D70DF"/>
    <w:rsid w:val="004D757B"/>
    <w:rsid w:val="004D7828"/>
    <w:rsid w:val="004D7B91"/>
    <w:rsid w:val="004D7C5B"/>
    <w:rsid w:val="004D7E75"/>
    <w:rsid w:val="004D7F24"/>
    <w:rsid w:val="004E0539"/>
    <w:rsid w:val="004E0C11"/>
    <w:rsid w:val="004E210C"/>
    <w:rsid w:val="004E2E6F"/>
    <w:rsid w:val="004E3060"/>
    <w:rsid w:val="004E3B70"/>
    <w:rsid w:val="004E3D0D"/>
    <w:rsid w:val="004E4B2C"/>
    <w:rsid w:val="004E5517"/>
    <w:rsid w:val="004E5A4F"/>
    <w:rsid w:val="004E5F39"/>
    <w:rsid w:val="004E6B87"/>
    <w:rsid w:val="004E6DE6"/>
    <w:rsid w:val="004E7ECD"/>
    <w:rsid w:val="004F05C9"/>
    <w:rsid w:val="004F2440"/>
    <w:rsid w:val="004F43D7"/>
    <w:rsid w:val="004F447D"/>
    <w:rsid w:val="004F4629"/>
    <w:rsid w:val="004F4729"/>
    <w:rsid w:val="004F4ACC"/>
    <w:rsid w:val="004F4B97"/>
    <w:rsid w:val="004F4C11"/>
    <w:rsid w:val="004F4D4A"/>
    <w:rsid w:val="004F59E5"/>
    <w:rsid w:val="004F67E9"/>
    <w:rsid w:val="004F7193"/>
    <w:rsid w:val="004F7464"/>
    <w:rsid w:val="004F7786"/>
    <w:rsid w:val="00501618"/>
    <w:rsid w:val="00501EDC"/>
    <w:rsid w:val="00502E70"/>
    <w:rsid w:val="005032CC"/>
    <w:rsid w:val="00503DD1"/>
    <w:rsid w:val="0050585D"/>
    <w:rsid w:val="005059F9"/>
    <w:rsid w:val="00506173"/>
    <w:rsid w:val="00507103"/>
    <w:rsid w:val="00510816"/>
    <w:rsid w:val="00510C70"/>
    <w:rsid w:val="00510D18"/>
    <w:rsid w:val="00510DCF"/>
    <w:rsid w:val="00511362"/>
    <w:rsid w:val="005116F6"/>
    <w:rsid w:val="0051577A"/>
    <w:rsid w:val="00515C61"/>
    <w:rsid w:val="00517F4E"/>
    <w:rsid w:val="0052024F"/>
    <w:rsid w:val="00521765"/>
    <w:rsid w:val="0052286B"/>
    <w:rsid w:val="00522953"/>
    <w:rsid w:val="00522E83"/>
    <w:rsid w:val="00523376"/>
    <w:rsid w:val="00524441"/>
    <w:rsid w:val="00524A78"/>
    <w:rsid w:val="00524E04"/>
    <w:rsid w:val="00524F19"/>
    <w:rsid w:val="005251D4"/>
    <w:rsid w:val="005265C2"/>
    <w:rsid w:val="005266FD"/>
    <w:rsid w:val="005268C8"/>
    <w:rsid w:val="005269E5"/>
    <w:rsid w:val="005271A9"/>
    <w:rsid w:val="00527C8F"/>
    <w:rsid w:val="00531607"/>
    <w:rsid w:val="00531DF1"/>
    <w:rsid w:val="00532B59"/>
    <w:rsid w:val="00533AAC"/>
    <w:rsid w:val="005350B5"/>
    <w:rsid w:val="00535C95"/>
    <w:rsid w:val="0053716C"/>
    <w:rsid w:val="005411BF"/>
    <w:rsid w:val="0054359A"/>
    <w:rsid w:val="00544188"/>
    <w:rsid w:val="005445D3"/>
    <w:rsid w:val="00545111"/>
    <w:rsid w:val="00545337"/>
    <w:rsid w:val="005461A2"/>
    <w:rsid w:val="005472BD"/>
    <w:rsid w:val="00551A8A"/>
    <w:rsid w:val="0055224B"/>
    <w:rsid w:val="00554086"/>
    <w:rsid w:val="00555865"/>
    <w:rsid w:val="00555B30"/>
    <w:rsid w:val="005569F7"/>
    <w:rsid w:val="005571D7"/>
    <w:rsid w:val="0055738E"/>
    <w:rsid w:val="005576CB"/>
    <w:rsid w:val="00557F74"/>
    <w:rsid w:val="00560A4C"/>
    <w:rsid w:val="00560A66"/>
    <w:rsid w:val="00560F0F"/>
    <w:rsid w:val="0056143A"/>
    <w:rsid w:val="0056332C"/>
    <w:rsid w:val="00563DCA"/>
    <w:rsid w:val="00565047"/>
    <w:rsid w:val="005653A8"/>
    <w:rsid w:val="00566D8F"/>
    <w:rsid w:val="00567AA5"/>
    <w:rsid w:val="00570781"/>
    <w:rsid w:val="00570EC9"/>
    <w:rsid w:val="00570FDD"/>
    <w:rsid w:val="00571FA3"/>
    <w:rsid w:val="005748E1"/>
    <w:rsid w:val="005749F6"/>
    <w:rsid w:val="00574E04"/>
    <w:rsid w:val="0057571D"/>
    <w:rsid w:val="00576DCA"/>
    <w:rsid w:val="00577C73"/>
    <w:rsid w:val="00580350"/>
    <w:rsid w:val="0058104C"/>
    <w:rsid w:val="0058113E"/>
    <w:rsid w:val="00581CF5"/>
    <w:rsid w:val="005820B6"/>
    <w:rsid w:val="00583D93"/>
    <w:rsid w:val="0058401D"/>
    <w:rsid w:val="00585145"/>
    <w:rsid w:val="00585F1F"/>
    <w:rsid w:val="00587E70"/>
    <w:rsid w:val="005901BB"/>
    <w:rsid w:val="00590286"/>
    <w:rsid w:val="005917F3"/>
    <w:rsid w:val="00595DE7"/>
    <w:rsid w:val="00595FAF"/>
    <w:rsid w:val="00597EF8"/>
    <w:rsid w:val="005A0652"/>
    <w:rsid w:val="005A0A83"/>
    <w:rsid w:val="005A14D6"/>
    <w:rsid w:val="005A16FA"/>
    <w:rsid w:val="005A18C2"/>
    <w:rsid w:val="005A200E"/>
    <w:rsid w:val="005A264C"/>
    <w:rsid w:val="005A3560"/>
    <w:rsid w:val="005A406A"/>
    <w:rsid w:val="005A48B1"/>
    <w:rsid w:val="005A53E2"/>
    <w:rsid w:val="005A55E8"/>
    <w:rsid w:val="005A5891"/>
    <w:rsid w:val="005A5919"/>
    <w:rsid w:val="005A77BF"/>
    <w:rsid w:val="005B0349"/>
    <w:rsid w:val="005B0C4C"/>
    <w:rsid w:val="005B0D51"/>
    <w:rsid w:val="005B0DF5"/>
    <w:rsid w:val="005B0F09"/>
    <w:rsid w:val="005B18A1"/>
    <w:rsid w:val="005B231D"/>
    <w:rsid w:val="005B3E21"/>
    <w:rsid w:val="005B3ED8"/>
    <w:rsid w:val="005B4636"/>
    <w:rsid w:val="005B4998"/>
    <w:rsid w:val="005B4E75"/>
    <w:rsid w:val="005B59CC"/>
    <w:rsid w:val="005B6CB3"/>
    <w:rsid w:val="005B7C35"/>
    <w:rsid w:val="005C022C"/>
    <w:rsid w:val="005C0262"/>
    <w:rsid w:val="005C08FB"/>
    <w:rsid w:val="005C2297"/>
    <w:rsid w:val="005C2893"/>
    <w:rsid w:val="005C3224"/>
    <w:rsid w:val="005C38E3"/>
    <w:rsid w:val="005C3C05"/>
    <w:rsid w:val="005C3F55"/>
    <w:rsid w:val="005C4260"/>
    <w:rsid w:val="005C4532"/>
    <w:rsid w:val="005C4872"/>
    <w:rsid w:val="005C5AEE"/>
    <w:rsid w:val="005C67B5"/>
    <w:rsid w:val="005C7BF6"/>
    <w:rsid w:val="005D02F6"/>
    <w:rsid w:val="005D0A7A"/>
    <w:rsid w:val="005D103C"/>
    <w:rsid w:val="005D1132"/>
    <w:rsid w:val="005D1F77"/>
    <w:rsid w:val="005D253E"/>
    <w:rsid w:val="005D269A"/>
    <w:rsid w:val="005D28EC"/>
    <w:rsid w:val="005D4CA0"/>
    <w:rsid w:val="005D696E"/>
    <w:rsid w:val="005D6E86"/>
    <w:rsid w:val="005D72E3"/>
    <w:rsid w:val="005D7477"/>
    <w:rsid w:val="005E032D"/>
    <w:rsid w:val="005E0A5E"/>
    <w:rsid w:val="005E0B55"/>
    <w:rsid w:val="005E1625"/>
    <w:rsid w:val="005E2B71"/>
    <w:rsid w:val="005E343C"/>
    <w:rsid w:val="005E356D"/>
    <w:rsid w:val="005E3D74"/>
    <w:rsid w:val="005E4034"/>
    <w:rsid w:val="005E4223"/>
    <w:rsid w:val="005E4C12"/>
    <w:rsid w:val="005E4CA2"/>
    <w:rsid w:val="005E63FD"/>
    <w:rsid w:val="005E734C"/>
    <w:rsid w:val="005E7B94"/>
    <w:rsid w:val="005F12D1"/>
    <w:rsid w:val="005F17B9"/>
    <w:rsid w:val="005F2F8D"/>
    <w:rsid w:val="005F3700"/>
    <w:rsid w:val="005F4AA6"/>
    <w:rsid w:val="005F5C6D"/>
    <w:rsid w:val="005F650B"/>
    <w:rsid w:val="0060059A"/>
    <w:rsid w:val="00601C3D"/>
    <w:rsid w:val="00601D43"/>
    <w:rsid w:val="00603864"/>
    <w:rsid w:val="00603958"/>
    <w:rsid w:val="00603A1A"/>
    <w:rsid w:val="0060413E"/>
    <w:rsid w:val="00604A1C"/>
    <w:rsid w:val="00604CA1"/>
    <w:rsid w:val="0060538F"/>
    <w:rsid w:val="00605E4D"/>
    <w:rsid w:val="00606D3D"/>
    <w:rsid w:val="00606E1B"/>
    <w:rsid w:val="00607206"/>
    <w:rsid w:val="00607877"/>
    <w:rsid w:val="00607C32"/>
    <w:rsid w:val="00610829"/>
    <w:rsid w:val="00611930"/>
    <w:rsid w:val="006119E6"/>
    <w:rsid w:val="006119FA"/>
    <w:rsid w:val="00611BD2"/>
    <w:rsid w:val="0061246E"/>
    <w:rsid w:val="00613893"/>
    <w:rsid w:val="00615A52"/>
    <w:rsid w:val="00615C9C"/>
    <w:rsid w:val="006163B3"/>
    <w:rsid w:val="0061657D"/>
    <w:rsid w:val="0061660E"/>
    <w:rsid w:val="00616747"/>
    <w:rsid w:val="00616E53"/>
    <w:rsid w:val="00616FAF"/>
    <w:rsid w:val="006170A7"/>
    <w:rsid w:val="0061748B"/>
    <w:rsid w:val="00617670"/>
    <w:rsid w:val="0061787E"/>
    <w:rsid w:val="006206C7"/>
    <w:rsid w:val="006229B9"/>
    <w:rsid w:val="0062315C"/>
    <w:rsid w:val="00623A06"/>
    <w:rsid w:val="00625C9D"/>
    <w:rsid w:val="0062658B"/>
    <w:rsid w:val="00626C07"/>
    <w:rsid w:val="00626C21"/>
    <w:rsid w:val="00626CC5"/>
    <w:rsid w:val="00632D95"/>
    <w:rsid w:val="00632F97"/>
    <w:rsid w:val="0063332B"/>
    <w:rsid w:val="006334D7"/>
    <w:rsid w:val="0063472C"/>
    <w:rsid w:val="00634923"/>
    <w:rsid w:val="00635087"/>
    <w:rsid w:val="00635610"/>
    <w:rsid w:val="00636233"/>
    <w:rsid w:val="006363C4"/>
    <w:rsid w:val="00637616"/>
    <w:rsid w:val="0063768D"/>
    <w:rsid w:val="00640DAC"/>
    <w:rsid w:val="00641533"/>
    <w:rsid w:val="006418C8"/>
    <w:rsid w:val="006422E2"/>
    <w:rsid w:val="006432C6"/>
    <w:rsid w:val="006433CA"/>
    <w:rsid w:val="0064471A"/>
    <w:rsid w:val="00644A70"/>
    <w:rsid w:val="00646650"/>
    <w:rsid w:val="00647DA9"/>
    <w:rsid w:val="0065130A"/>
    <w:rsid w:val="00651916"/>
    <w:rsid w:val="0065285F"/>
    <w:rsid w:val="00653389"/>
    <w:rsid w:val="00653826"/>
    <w:rsid w:val="0065395A"/>
    <w:rsid w:val="00653D2A"/>
    <w:rsid w:val="006548E0"/>
    <w:rsid w:val="00654E8C"/>
    <w:rsid w:val="0065505A"/>
    <w:rsid w:val="0065552B"/>
    <w:rsid w:val="006556EC"/>
    <w:rsid w:val="00656B66"/>
    <w:rsid w:val="00656CD2"/>
    <w:rsid w:val="006572FD"/>
    <w:rsid w:val="0065783D"/>
    <w:rsid w:val="00660490"/>
    <w:rsid w:val="0066167A"/>
    <w:rsid w:val="00661C0E"/>
    <w:rsid w:val="0066239F"/>
    <w:rsid w:val="006628A1"/>
    <w:rsid w:val="00662AAF"/>
    <w:rsid w:val="006651A8"/>
    <w:rsid w:val="006655CA"/>
    <w:rsid w:val="0066561F"/>
    <w:rsid w:val="00665883"/>
    <w:rsid w:val="00666A0C"/>
    <w:rsid w:val="00667080"/>
    <w:rsid w:val="00667136"/>
    <w:rsid w:val="006674E5"/>
    <w:rsid w:val="00667F1B"/>
    <w:rsid w:val="006710CC"/>
    <w:rsid w:val="006722A1"/>
    <w:rsid w:val="0067242B"/>
    <w:rsid w:val="00674660"/>
    <w:rsid w:val="00674794"/>
    <w:rsid w:val="00675333"/>
    <w:rsid w:val="006760F0"/>
    <w:rsid w:val="006766E5"/>
    <w:rsid w:val="00677029"/>
    <w:rsid w:val="006772C9"/>
    <w:rsid w:val="006803B6"/>
    <w:rsid w:val="00681223"/>
    <w:rsid w:val="00682CFD"/>
    <w:rsid w:val="00683625"/>
    <w:rsid w:val="00683814"/>
    <w:rsid w:val="0068447C"/>
    <w:rsid w:val="00685226"/>
    <w:rsid w:val="00685DD6"/>
    <w:rsid w:val="006862B4"/>
    <w:rsid w:val="00687F15"/>
    <w:rsid w:val="00690516"/>
    <w:rsid w:val="00690A1A"/>
    <w:rsid w:val="00690A63"/>
    <w:rsid w:val="00691A20"/>
    <w:rsid w:val="00691A83"/>
    <w:rsid w:val="00691E5F"/>
    <w:rsid w:val="00692637"/>
    <w:rsid w:val="00692673"/>
    <w:rsid w:val="00692963"/>
    <w:rsid w:val="006934E0"/>
    <w:rsid w:val="00693664"/>
    <w:rsid w:val="00694F9A"/>
    <w:rsid w:val="006955C4"/>
    <w:rsid w:val="00697B0C"/>
    <w:rsid w:val="006A05AE"/>
    <w:rsid w:val="006A0F78"/>
    <w:rsid w:val="006A10B3"/>
    <w:rsid w:val="006A1909"/>
    <w:rsid w:val="006A2C86"/>
    <w:rsid w:val="006A2EA3"/>
    <w:rsid w:val="006A3831"/>
    <w:rsid w:val="006A39CB"/>
    <w:rsid w:val="006A3ED8"/>
    <w:rsid w:val="006A3F8A"/>
    <w:rsid w:val="006A48B1"/>
    <w:rsid w:val="006A6A09"/>
    <w:rsid w:val="006A6D3D"/>
    <w:rsid w:val="006A6F78"/>
    <w:rsid w:val="006A7337"/>
    <w:rsid w:val="006B03EA"/>
    <w:rsid w:val="006B0720"/>
    <w:rsid w:val="006B07DA"/>
    <w:rsid w:val="006B0C59"/>
    <w:rsid w:val="006B3182"/>
    <w:rsid w:val="006B34FB"/>
    <w:rsid w:val="006B3701"/>
    <w:rsid w:val="006B3DBD"/>
    <w:rsid w:val="006B529F"/>
    <w:rsid w:val="006C0DF8"/>
    <w:rsid w:val="006C2743"/>
    <w:rsid w:val="006C277B"/>
    <w:rsid w:val="006C2C64"/>
    <w:rsid w:val="006C4096"/>
    <w:rsid w:val="006C44CD"/>
    <w:rsid w:val="006C457E"/>
    <w:rsid w:val="006C493F"/>
    <w:rsid w:val="006C4E55"/>
    <w:rsid w:val="006C579F"/>
    <w:rsid w:val="006C57E3"/>
    <w:rsid w:val="006C76D4"/>
    <w:rsid w:val="006D00F8"/>
    <w:rsid w:val="006D0D76"/>
    <w:rsid w:val="006D1F53"/>
    <w:rsid w:val="006D1FA6"/>
    <w:rsid w:val="006D20B2"/>
    <w:rsid w:val="006D2217"/>
    <w:rsid w:val="006D2B78"/>
    <w:rsid w:val="006D3645"/>
    <w:rsid w:val="006D37EB"/>
    <w:rsid w:val="006D3B59"/>
    <w:rsid w:val="006D3FD8"/>
    <w:rsid w:val="006D4350"/>
    <w:rsid w:val="006D4FBF"/>
    <w:rsid w:val="006D54A3"/>
    <w:rsid w:val="006D60E3"/>
    <w:rsid w:val="006D63D0"/>
    <w:rsid w:val="006D6846"/>
    <w:rsid w:val="006D7BCE"/>
    <w:rsid w:val="006E1119"/>
    <w:rsid w:val="006E1178"/>
    <w:rsid w:val="006E167F"/>
    <w:rsid w:val="006E19E6"/>
    <w:rsid w:val="006E241B"/>
    <w:rsid w:val="006E28DC"/>
    <w:rsid w:val="006E30A3"/>
    <w:rsid w:val="006E3260"/>
    <w:rsid w:val="006E4499"/>
    <w:rsid w:val="006E544D"/>
    <w:rsid w:val="006E58BF"/>
    <w:rsid w:val="006E5D84"/>
    <w:rsid w:val="006E6ED1"/>
    <w:rsid w:val="006F0DDD"/>
    <w:rsid w:val="006F0E2B"/>
    <w:rsid w:val="006F240F"/>
    <w:rsid w:val="006F3895"/>
    <w:rsid w:val="006F3FD6"/>
    <w:rsid w:val="006F43E3"/>
    <w:rsid w:val="006F4BAA"/>
    <w:rsid w:val="006F5D74"/>
    <w:rsid w:val="006F5E0A"/>
    <w:rsid w:val="006F5F04"/>
    <w:rsid w:val="006F77BE"/>
    <w:rsid w:val="006F7911"/>
    <w:rsid w:val="006F7BAF"/>
    <w:rsid w:val="006F7C4C"/>
    <w:rsid w:val="00700090"/>
    <w:rsid w:val="007014B8"/>
    <w:rsid w:val="0070216A"/>
    <w:rsid w:val="00702AF3"/>
    <w:rsid w:val="00703375"/>
    <w:rsid w:val="00703832"/>
    <w:rsid w:val="00703D12"/>
    <w:rsid w:val="00703ECE"/>
    <w:rsid w:val="007049F7"/>
    <w:rsid w:val="00705658"/>
    <w:rsid w:val="00706C6F"/>
    <w:rsid w:val="0070738D"/>
    <w:rsid w:val="00707ABD"/>
    <w:rsid w:val="00710B75"/>
    <w:rsid w:val="00711AB0"/>
    <w:rsid w:val="00711FCE"/>
    <w:rsid w:val="00714239"/>
    <w:rsid w:val="0071525D"/>
    <w:rsid w:val="0071712B"/>
    <w:rsid w:val="007205D9"/>
    <w:rsid w:val="0072095A"/>
    <w:rsid w:val="00721011"/>
    <w:rsid w:val="00722000"/>
    <w:rsid w:val="00722076"/>
    <w:rsid w:val="00722174"/>
    <w:rsid w:val="007225A8"/>
    <w:rsid w:val="00722BFE"/>
    <w:rsid w:val="007231BB"/>
    <w:rsid w:val="00723287"/>
    <w:rsid w:val="00723301"/>
    <w:rsid w:val="00723ADE"/>
    <w:rsid w:val="00724190"/>
    <w:rsid w:val="00725C8C"/>
    <w:rsid w:val="00726045"/>
    <w:rsid w:val="00726523"/>
    <w:rsid w:val="00726880"/>
    <w:rsid w:val="007269D6"/>
    <w:rsid w:val="007270D9"/>
    <w:rsid w:val="0072791B"/>
    <w:rsid w:val="00730192"/>
    <w:rsid w:val="00731E20"/>
    <w:rsid w:val="007338A7"/>
    <w:rsid w:val="00734391"/>
    <w:rsid w:val="00734A98"/>
    <w:rsid w:val="00734E00"/>
    <w:rsid w:val="00734F06"/>
    <w:rsid w:val="007350CB"/>
    <w:rsid w:val="00735421"/>
    <w:rsid w:val="00735495"/>
    <w:rsid w:val="00736066"/>
    <w:rsid w:val="007368F6"/>
    <w:rsid w:val="00736E99"/>
    <w:rsid w:val="0073718F"/>
    <w:rsid w:val="00737220"/>
    <w:rsid w:val="00740D5D"/>
    <w:rsid w:val="0074105C"/>
    <w:rsid w:val="00741919"/>
    <w:rsid w:val="00742291"/>
    <w:rsid w:val="007425E6"/>
    <w:rsid w:val="007427DE"/>
    <w:rsid w:val="0074301B"/>
    <w:rsid w:val="00745608"/>
    <w:rsid w:val="00745B34"/>
    <w:rsid w:val="00745CCD"/>
    <w:rsid w:val="0074652A"/>
    <w:rsid w:val="007467E3"/>
    <w:rsid w:val="00746C55"/>
    <w:rsid w:val="00747C5D"/>
    <w:rsid w:val="00747E68"/>
    <w:rsid w:val="007500DD"/>
    <w:rsid w:val="00750663"/>
    <w:rsid w:val="007507BF"/>
    <w:rsid w:val="00751BC2"/>
    <w:rsid w:val="007523F6"/>
    <w:rsid w:val="007543EF"/>
    <w:rsid w:val="00754FF0"/>
    <w:rsid w:val="00755C9B"/>
    <w:rsid w:val="007575AF"/>
    <w:rsid w:val="007603E5"/>
    <w:rsid w:val="00761078"/>
    <w:rsid w:val="0076172E"/>
    <w:rsid w:val="007619B3"/>
    <w:rsid w:val="00761B34"/>
    <w:rsid w:val="00761F04"/>
    <w:rsid w:val="0076229C"/>
    <w:rsid w:val="007640C5"/>
    <w:rsid w:val="007641A6"/>
    <w:rsid w:val="0076488E"/>
    <w:rsid w:val="00764DE4"/>
    <w:rsid w:val="0076540F"/>
    <w:rsid w:val="00765748"/>
    <w:rsid w:val="0076688B"/>
    <w:rsid w:val="00767BA8"/>
    <w:rsid w:val="00771234"/>
    <w:rsid w:val="007714D6"/>
    <w:rsid w:val="00772F74"/>
    <w:rsid w:val="00773F58"/>
    <w:rsid w:val="0077565F"/>
    <w:rsid w:val="00775731"/>
    <w:rsid w:val="00776072"/>
    <w:rsid w:val="007767BC"/>
    <w:rsid w:val="00776D3C"/>
    <w:rsid w:val="00777DAC"/>
    <w:rsid w:val="00777F7A"/>
    <w:rsid w:val="00780AA0"/>
    <w:rsid w:val="00781307"/>
    <w:rsid w:val="007813B8"/>
    <w:rsid w:val="007818D2"/>
    <w:rsid w:val="007825DE"/>
    <w:rsid w:val="00783647"/>
    <w:rsid w:val="0078375A"/>
    <w:rsid w:val="0078494A"/>
    <w:rsid w:val="00784A51"/>
    <w:rsid w:val="00784FEA"/>
    <w:rsid w:val="00786822"/>
    <w:rsid w:val="00786EF6"/>
    <w:rsid w:val="00790103"/>
    <w:rsid w:val="00791043"/>
    <w:rsid w:val="00792477"/>
    <w:rsid w:val="007925C9"/>
    <w:rsid w:val="007940C4"/>
    <w:rsid w:val="00795FB0"/>
    <w:rsid w:val="007960F2"/>
    <w:rsid w:val="0079788C"/>
    <w:rsid w:val="007A19C5"/>
    <w:rsid w:val="007A1CCE"/>
    <w:rsid w:val="007A1DFA"/>
    <w:rsid w:val="007A23AF"/>
    <w:rsid w:val="007A27C3"/>
    <w:rsid w:val="007A35D4"/>
    <w:rsid w:val="007A38F1"/>
    <w:rsid w:val="007A5292"/>
    <w:rsid w:val="007A5AF9"/>
    <w:rsid w:val="007A6CC4"/>
    <w:rsid w:val="007A7B09"/>
    <w:rsid w:val="007B0FB6"/>
    <w:rsid w:val="007B15A6"/>
    <w:rsid w:val="007B29A9"/>
    <w:rsid w:val="007B3C07"/>
    <w:rsid w:val="007B3C22"/>
    <w:rsid w:val="007B3DE8"/>
    <w:rsid w:val="007B420D"/>
    <w:rsid w:val="007B45BB"/>
    <w:rsid w:val="007B4941"/>
    <w:rsid w:val="007B5A38"/>
    <w:rsid w:val="007B5BD8"/>
    <w:rsid w:val="007B6818"/>
    <w:rsid w:val="007B6A9D"/>
    <w:rsid w:val="007B6EF2"/>
    <w:rsid w:val="007B7080"/>
    <w:rsid w:val="007B72C1"/>
    <w:rsid w:val="007B72DD"/>
    <w:rsid w:val="007C0129"/>
    <w:rsid w:val="007C0366"/>
    <w:rsid w:val="007C0C23"/>
    <w:rsid w:val="007C22D4"/>
    <w:rsid w:val="007C237E"/>
    <w:rsid w:val="007C315B"/>
    <w:rsid w:val="007C4488"/>
    <w:rsid w:val="007C5626"/>
    <w:rsid w:val="007C608A"/>
    <w:rsid w:val="007C7E34"/>
    <w:rsid w:val="007D0A6F"/>
    <w:rsid w:val="007D0F10"/>
    <w:rsid w:val="007D2000"/>
    <w:rsid w:val="007D278F"/>
    <w:rsid w:val="007D2930"/>
    <w:rsid w:val="007D2C8B"/>
    <w:rsid w:val="007D2D20"/>
    <w:rsid w:val="007D4E47"/>
    <w:rsid w:val="007D4F5A"/>
    <w:rsid w:val="007D570F"/>
    <w:rsid w:val="007D6112"/>
    <w:rsid w:val="007D6E9F"/>
    <w:rsid w:val="007D6FC1"/>
    <w:rsid w:val="007D745D"/>
    <w:rsid w:val="007E1387"/>
    <w:rsid w:val="007E150F"/>
    <w:rsid w:val="007E2D89"/>
    <w:rsid w:val="007E37D0"/>
    <w:rsid w:val="007E44D6"/>
    <w:rsid w:val="007E466C"/>
    <w:rsid w:val="007E56EF"/>
    <w:rsid w:val="007E769C"/>
    <w:rsid w:val="007F1968"/>
    <w:rsid w:val="007F21D2"/>
    <w:rsid w:val="007F37F0"/>
    <w:rsid w:val="007F3B90"/>
    <w:rsid w:val="007F3B9C"/>
    <w:rsid w:val="007F41A0"/>
    <w:rsid w:val="007F5187"/>
    <w:rsid w:val="007F5944"/>
    <w:rsid w:val="007F5B00"/>
    <w:rsid w:val="007F5BE2"/>
    <w:rsid w:val="007F71F6"/>
    <w:rsid w:val="007F767B"/>
    <w:rsid w:val="007F79C0"/>
    <w:rsid w:val="0080073B"/>
    <w:rsid w:val="00800DF1"/>
    <w:rsid w:val="00801F93"/>
    <w:rsid w:val="0080204C"/>
    <w:rsid w:val="00802B65"/>
    <w:rsid w:val="0080367C"/>
    <w:rsid w:val="00804D80"/>
    <w:rsid w:val="0080585E"/>
    <w:rsid w:val="00805D93"/>
    <w:rsid w:val="00805EE3"/>
    <w:rsid w:val="00805F94"/>
    <w:rsid w:val="00806038"/>
    <w:rsid w:val="008106EB"/>
    <w:rsid w:val="00810C0A"/>
    <w:rsid w:val="0081107B"/>
    <w:rsid w:val="00811489"/>
    <w:rsid w:val="008119D8"/>
    <w:rsid w:val="00811D73"/>
    <w:rsid w:val="00811E49"/>
    <w:rsid w:val="0081248E"/>
    <w:rsid w:val="00813A86"/>
    <w:rsid w:val="00814BF1"/>
    <w:rsid w:val="0081581A"/>
    <w:rsid w:val="0081661C"/>
    <w:rsid w:val="00816750"/>
    <w:rsid w:val="00817D3B"/>
    <w:rsid w:val="008201BF"/>
    <w:rsid w:val="00821441"/>
    <w:rsid w:val="00821690"/>
    <w:rsid w:val="008218E3"/>
    <w:rsid w:val="00822968"/>
    <w:rsid w:val="00822F84"/>
    <w:rsid w:val="00823094"/>
    <w:rsid w:val="00825487"/>
    <w:rsid w:val="008255AD"/>
    <w:rsid w:val="008279D3"/>
    <w:rsid w:val="00830671"/>
    <w:rsid w:val="00830719"/>
    <w:rsid w:val="00830DE6"/>
    <w:rsid w:val="00830E86"/>
    <w:rsid w:val="00830FE4"/>
    <w:rsid w:val="00831848"/>
    <w:rsid w:val="00831922"/>
    <w:rsid w:val="00832852"/>
    <w:rsid w:val="00832F62"/>
    <w:rsid w:val="00833C5E"/>
    <w:rsid w:val="00834B6E"/>
    <w:rsid w:val="008351B3"/>
    <w:rsid w:val="00835403"/>
    <w:rsid w:val="00836967"/>
    <w:rsid w:val="00842A3C"/>
    <w:rsid w:val="008433EE"/>
    <w:rsid w:val="00843A92"/>
    <w:rsid w:val="00843EBC"/>
    <w:rsid w:val="00844A3C"/>
    <w:rsid w:val="00845665"/>
    <w:rsid w:val="008460B9"/>
    <w:rsid w:val="0085054C"/>
    <w:rsid w:val="00850636"/>
    <w:rsid w:val="00850E85"/>
    <w:rsid w:val="0085103A"/>
    <w:rsid w:val="00853EA2"/>
    <w:rsid w:val="00854B65"/>
    <w:rsid w:val="00855419"/>
    <w:rsid w:val="008554DB"/>
    <w:rsid w:val="008554FB"/>
    <w:rsid w:val="00855B46"/>
    <w:rsid w:val="00855C41"/>
    <w:rsid w:val="008568E6"/>
    <w:rsid w:val="00856F7D"/>
    <w:rsid w:val="00857619"/>
    <w:rsid w:val="00857817"/>
    <w:rsid w:val="00857AD4"/>
    <w:rsid w:val="00857C1A"/>
    <w:rsid w:val="00857D2A"/>
    <w:rsid w:val="00857F76"/>
    <w:rsid w:val="008605AA"/>
    <w:rsid w:val="008610C1"/>
    <w:rsid w:val="00861FE5"/>
    <w:rsid w:val="0086200D"/>
    <w:rsid w:val="008628E0"/>
    <w:rsid w:val="00863F47"/>
    <w:rsid w:val="00864405"/>
    <w:rsid w:val="008672C1"/>
    <w:rsid w:val="0087063A"/>
    <w:rsid w:val="00870D33"/>
    <w:rsid w:val="008716FD"/>
    <w:rsid w:val="008719BC"/>
    <w:rsid w:val="00871DE2"/>
    <w:rsid w:val="00872892"/>
    <w:rsid w:val="00872981"/>
    <w:rsid w:val="00872BC0"/>
    <w:rsid w:val="008746AB"/>
    <w:rsid w:val="0087482F"/>
    <w:rsid w:val="00875A68"/>
    <w:rsid w:val="00875AC7"/>
    <w:rsid w:val="00875CB0"/>
    <w:rsid w:val="0087630D"/>
    <w:rsid w:val="00876429"/>
    <w:rsid w:val="00876554"/>
    <w:rsid w:val="0087676D"/>
    <w:rsid w:val="008769A6"/>
    <w:rsid w:val="00877BF6"/>
    <w:rsid w:val="00881A61"/>
    <w:rsid w:val="00882D83"/>
    <w:rsid w:val="00882F47"/>
    <w:rsid w:val="00883954"/>
    <w:rsid w:val="00885D67"/>
    <w:rsid w:val="008861F4"/>
    <w:rsid w:val="008863C9"/>
    <w:rsid w:val="00886565"/>
    <w:rsid w:val="00886718"/>
    <w:rsid w:val="0088747D"/>
    <w:rsid w:val="00887D9D"/>
    <w:rsid w:val="00890191"/>
    <w:rsid w:val="008903BB"/>
    <w:rsid w:val="00890C36"/>
    <w:rsid w:val="00891461"/>
    <w:rsid w:val="00891C7C"/>
    <w:rsid w:val="00891CAE"/>
    <w:rsid w:val="00891E21"/>
    <w:rsid w:val="00892532"/>
    <w:rsid w:val="0089265A"/>
    <w:rsid w:val="00892D93"/>
    <w:rsid w:val="00892DB4"/>
    <w:rsid w:val="008932A5"/>
    <w:rsid w:val="00893349"/>
    <w:rsid w:val="00893760"/>
    <w:rsid w:val="00894AE5"/>
    <w:rsid w:val="00894AFE"/>
    <w:rsid w:val="00895528"/>
    <w:rsid w:val="00895F00"/>
    <w:rsid w:val="0089636D"/>
    <w:rsid w:val="00897518"/>
    <w:rsid w:val="008A019B"/>
    <w:rsid w:val="008A060E"/>
    <w:rsid w:val="008A2138"/>
    <w:rsid w:val="008A3FFF"/>
    <w:rsid w:val="008A434F"/>
    <w:rsid w:val="008A44AB"/>
    <w:rsid w:val="008A56ED"/>
    <w:rsid w:val="008A615A"/>
    <w:rsid w:val="008A6944"/>
    <w:rsid w:val="008A7060"/>
    <w:rsid w:val="008B0C71"/>
    <w:rsid w:val="008B143F"/>
    <w:rsid w:val="008B1DC3"/>
    <w:rsid w:val="008B2EC5"/>
    <w:rsid w:val="008B38D1"/>
    <w:rsid w:val="008B41B3"/>
    <w:rsid w:val="008B5811"/>
    <w:rsid w:val="008B625F"/>
    <w:rsid w:val="008B74DA"/>
    <w:rsid w:val="008C0317"/>
    <w:rsid w:val="008C1721"/>
    <w:rsid w:val="008C2A7B"/>
    <w:rsid w:val="008C33A5"/>
    <w:rsid w:val="008C41BA"/>
    <w:rsid w:val="008C57CB"/>
    <w:rsid w:val="008C6C9D"/>
    <w:rsid w:val="008D0339"/>
    <w:rsid w:val="008D145E"/>
    <w:rsid w:val="008D1519"/>
    <w:rsid w:val="008D1575"/>
    <w:rsid w:val="008D25E1"/>
    <w:rsid w:val="008D2DDC"/>
    <w:rsid w:val="008D3619"/>
    <w:rsid w:val="008D3AFF"/>
    <w:rsid w:val="008D4A3A"/>
    <w:rsid w:val="008D4B32"/>
    <w:rsid w:val="008D50F4"/>
    <w:rsid w:val="008D517D"/>
    <w:rsid w:val="008D56F1"/>
    <w:rsid w:val="008D625E"/>
    <w:rsid w:val="008D6E4C"/>
    <w:rsid w:val="008E0254"/>
    <w:rsid w:val="008E4A99"/>
    <w:rsid w:val="008E4F74"/>
    <w:rsid w:val="008E6879"/>
    <w:rsid w:val="008E68CC"/>
    <w:rsid w:val="008E71C0"/>
    <w:rsid w:val="008E7CFB"/>
    <w:rsid w:val="008E7DD9"/>
    <w:rsid w:val="008F0527"/>
    <w:rsid w:val="008F0DDE"/>
    <w:rsid w:val="008F1738"/>
    <w:rsid w:val="008F1B45"/>
    <w:rsid w:val="008F31D8"/>
    <w:rsid w:val="008F550A"/>
    <w:rsid w:val="008F6545"/>
    <w:rsid w:val="008F67F8"/>
    <w:rsid w:val="008F7694"/>
    <w:rsid w:val="00900165"/>
    <w:rsid w:val="00900CB2"/>
    <w:rsid w:val="00901360"/>
    <w:rsid w:val="00901409"/>
    <w:rsid w:val="00901947"/>
    <w:rsid w:val="00901C22"/>
    <w:rsid w:val="00903313"/>
    <w:rsid w:val="00904A29"/>
    <w:rsid w:val="009064F8"/>
    <w:rsid w:val="00906574"/>
    <w:rsid w:val="00907406"/>
    <w:rsid w:val="00910C49"/>
    <w:rsid w:val="00911CA4"/>
    <w:rsid w:val="00912A59"/>
    <w:rsid w:val="009137F1"/>
    <w:rsid w:val="0091409E"/>
    <w:rsid w:val="00914486"/>
    <w:rsid w:val="00914A0E"/>
    <w:rsid w:val="00915951"/>
    <w:rsid w:val="00916833"/>
    <w:rsid w:val="00916E9B"/>
    <w:rsid w:val="00917ED6"/>
    <w:rsid w:val="00920224"/>
    <w:rsid w:val="009205AF"/>
    <w:rsid w:val="00920A81"/>
    <w:rsid w:val="00921902"/>
    <w:rsid w:val="00921C41"/>
    <w:rsid w:val="00921E11"/>
    <w:rsid w:val="00921FDA"/>
    <w:rsid w:val="009220A7"/>
    <w:rsid w:val="009249FF"/>
    <w:rsid w:val="00925A5D"/>
    <w:rsid w:val="00925D9D"/>
    <w:rsid w:val="009266A8"/>
    <w:rsid w:val="00927930"/>
    <w:rsid w:val="00927F2A"/>
    <w:rsid w:val="009300A8"/>
    <w:rsid w:val="00931C84"/>
    <w:rsid w:val="00932AD2"/>
    <w:rsid w:val="00932D27"/>
    <w:rsid w:val="00933731"/>
    <w:rsid w:val="0093466D"/>
    <w:rsid w:val="009350A4"/>
    <w:rsid w:val="00935B85"/>
    <w:rsid w:val="00935F7F"/>
    <w:rsid w:val="009378DA"/>
    <w:rsid w:val="00937B0D"/>
    <w:rsid w:val="009400E2"/>
    <w:rsid w:val="00941BD8"/>
    <w:rsid w:val="00941C38"/>
    <w:rsid w:val="00941EC8"/>
    <w:rsid w:val="00942D7E"/>
    <w:rsid w:val="00943561"/>
    <w:rsid w:val="00943D06"/>
    <w:rsid w:val="0094431E"/>
    <w:rsid w:val="00944959"/>
    <w:rsid w:val="00945396"/>
    <w:rsid w:val="00946B4B"/>
    <w:rsid w:val="00947348"/>
    <w:rsid w:val="00950003"/>
    <w:rsid w:val="009508A5"/>
    <w:rsid w:val="00951650"/>
    <w:rsid w:val="009516F2"/>
    <w:rsid w:val="009518DD"/>
    <w:rsid w:val="00951909"/>
    <w:rsid w:val="00952405"/>
    <w:rsid w:val="00952D73"/>
    <w:rsid w:val="0095728B"/>
    <w:rsid w:val="009601E8"/>
    <w:rsid w:val="00960F7B"/>
    <w:rsid w:val="009615F7"/>
    <w:rsid w:val="0096181F"/>
    <w:rsid w:val="00961E9D"/>
    <w:rsid w:val="00962806"/>
    <w:rsid w:val="00962CA1"/>
    <w:rsid w:val="00963101"/>
    <w:rsid w:val="009635D5"/>
    <w:rsid w:val="00963B62"/>
    <w:rsid w:val="009657F1"/>
    <w:rsid w:val="009666AE"/>
    <w:rsid w:val="00966D0E"/>
    <w:rsid w:val="00967CD6"/>
    <w:rsid w:val="00970545"/>
    <w:rsid w:val="00971FF2"/>
    <w:rsid w:val="0097244E"/>
    <w:rsid w:val="00973735"/>
    <w:rsid w:val="009748F8"/>
    <w:rsid w:val="009749DA"/>
    <w:rsid w:val="00974AA6"/>
    <w:rsid w:val="00975647"/>
    <w:rsid w:val="00975D0B"/>
    <w:rsid w:val="00980FE1"/>
    <w:rsid w:val="00982676"/>
    <w:rsid w:val="00982994"/>
    <w:rsid w:val="00982D52"/>
    <w:rsid w:val="00982F97"/>
    <w:rsid w:val="00983E52"/>
    <w:rsid w:val="00984339"/>
    <w:rsid w:val="009852F6"/>
    <w:rsid w:val="00987482"/>
    <w:rsid w:val="0099033F"/>
    <w:rsid w:val="00990F37"/>
    <w:rsid w:val="009928F2"/>
    <w:rsid w:val="0099463F"/>
    <w:rsid w:val="00994AF2"/>
    <w:rsid w:val="00995810"/>
    <w:rsid w:val="009964D0"/>
    <w:rsid w:val="0099747D"/>
    <w:rsid w:val="00997EC8"/>
    <w:rsid w:val="009A00D9"/>
    <w:rsid w:val="009A23FD"/>
    <w:rsid w:val="009A2C18"/>
    <w:rsid w:val="009A2D1C"/>
    <w:rsid w:val="009A37F1"/>
    <w:rsid w:val="009A4757"/>
    <w:rsid w:val="009A47E7"/>
    <w:rsid w:val="009A4923"/>
    <w:rsid w:val="009A4AD6"/>
    <w:rsid w:val="009A538E"/>
    <w:rsid w:val="009A55DD"/>
    <w:rsid w:val="009A73C0"/>
    <w:rsid w:val="009B05DB"/>
    <w:rsid w:val="009B1034"/>
    <w:rsid w:val="009B2358"/>
    <w:rsid w:val="009B2D35"/>
    <w:rsid w:val="009B3652"/>
    <w:rsid w:val="009B5AF4"/>
    <w:rsid w:val="009B6330"/>
    <w:rsid w:val="009B63B6"/>
    <w:rsid w:val="009B76CB"/>
    <w:rsid w:val="009C0807"/>
    <w:rsid w:val="009C0A47"/>
    <w:rsid w:val="009C10E2"/>
    <w:rsid w:val="009C197A"/>
    <w:rsid w:val="009C1F10"/>
    <w:rsid w:val="009C22BD"/>
    <w:rsid w:val="009C25FF"/>
    <w:rsid w:val="009C2C36"/>
    <w:rsid w:val="009C2DBF"/>
    <w:rsid w:val="009C324E"/>
    <w:rsid w:val="009C399F"/>
    <w:rsid w:val="009C3F42"/>
    <w:rsid w:val="009C4143"/>
    <w:rsid w:val="009C44C2"/>
    <w:rsid w:val="009C51AF"/>
    <w:rsid w:val="009C52C8"/>
    <w:rsid w:val="009C5E17"/>
    <w:rsid w:val="009C5F48"/>
    <w:rsid w:val="009D07B0"/>
    <w:rsid w:val="009D07D2"/>
    <w:rsid w:val="009D1C01"/>
    <w:rsid w:val="009D2AC3"/>
    <w:rsid w:val="009D4520"/>
    <w:rsid w:val="009D6511"/>
    <w:rsid w:val="009D7750"/>
    <w:rsid w:val="009D789F"/>
    <w:rsid w:val="009E09F3"/>
    <w:rsid w:val="009E0B62"/>
    <w:rsid w:val="009E1C73"/>
    <w:rsid w:val="009E2437"/>
    <w:rsid w:val="009E248C"/>
    <w:rsid w:val="009E2703"/>
    <w:rsid w:val="009E2B1D"/>
    <w:rsid w:val="009E3072"/>
    <w:rsid w:val="009E3646"/>
    <w:rsid w:val="009E5355"/>
    <w:rsid w:val="009E5547"/>
    <w:rsid w:val="009E56EC"/>
    <w:rsid w:val="009E60AE"/>
    <w:rsid w:val="009E7045"/>
    <w:rsid w:val="009F05B5"/>
    <w:rsid w:val="009F094E"/>
    <w:rsid w:val="009F276C"/>
    <w:rsid w:val="009F3509"/>
    <w:rsid w:val="009F3E59"/>
    <w:rsid w:val="009F62C4"/>
    <w:rsid w:val="009F651E"/>
    <w:rsid w:val="009F6E58"/>
    <w:rsid w:val="009F76EF"/>
    <w:rsid w:val="00A009C1"/>
    <w:rsid w:val="00A00E78"/>
    <w:rsid w:val="00A03252"/>
    <w:rsid w:val="00A057EB"/>
    <w:rsid w:val="00A069C1"/>
    <w:rsid w:val="00A06E03"/>
    <w:rsid w:val="00A07211"/>
    <w:rsid w:val="00A07DDB"/>
    <w:rsid w:val="00A07EF2"/>
    <w:rsid w:val="00A07FCE"/>
    <w:rsid w:val="00A10C33"/>
    <w:rsid w:val="00A10D8C"/>
    <w:rsid w:val="00A11179"/>
    <w:rsid w:val="00A125C3"/>
    <w:rsid w:val="00A12737"/>
    <w:rsid w:val="00A12913"/>
    <w:rsid w:val="00A135B9"/>
    <w:rsid w:val="00A13A3B"/>
    <w:rsid w:val="00A14259"/>
    <w:rsid w:val="00A15B11"/>
    <w:rsid w:val="00A15C20"/>
    <w:rsid w:val="00A164B8"/>
    <w:rsid w:val="00A166F4"/>
    <w:rsid w:val="00A17572"/>
    <w:rsid w:val="00A17E0E"/>
    <w:rsid w:val="00A17F63"/>
    <w:rsid w:val="00A20427"/>
    <w:rsid w:val="00A2054E"/>
    <w:rsid w:val="00A20AB3"/>
    <w:rsid w:val="00A20D9B"/>
    <w:rsid w:val="00A225E1"/>
    <w:rsid w:val="00A22C7E"/>
    <w:rsid w:val="00A230B3"/>
    <w:rsid w:val="00A23469"/>
    <w:rsid w:val="00A234E7"/>
    <w:rsid w:val="00A2369C"/>
    <w:rsid w:val="00A2477B"/>
    <w:rsid w:val="00A2619E"/>
    <w:rsid w:val="00A270E7"/>
    <w:rsid w:val="00A2727B"/>
    <w:rsid w:val="00A27835"/>
    <w:rsid w:val="00A305BD"/>
    <w:rsid w:val="00A30869"/>
    <w:rsid w:val="00A3316F"/>
    <w:rsid w:val="00A33DED"/>
    <w:rsid w:val="00A34993"/>
    <w:rsid w:val="00A35B2B"/>
    <w:rsid w:val="00A371F0"/>
    <w:rsid w:val="00A3796F"/>
    <w:rsid w:val="00A37D99"/>
    <w:rsid w:val="00A37FE6"/>
    <w:rsid w:val="00A4158A"/>
    <w:rsid w:val="00A4207C"/>
    <w:rsid w:val="00A42176"/>
    <w:rsid w:val="00A42205"/>
    <w:rsid w:val="00A45C3D"/>
    <w:rsid w:val="00A45CF6"/>
    <w:rsid w:val="00A46C93"/>
    <w:rsid w:val="00A46C9A"/>
    <w:rsid w:val="00A46DC9"/>
    <w:rsid w:val="00A47842"/>
    <w:rsid w:val="00A5151C"/>
    <w:rsid w:val="00A51558"/>
    <w:rsid w:val="00A516E6"/>
    <w:rsid w:val="00A51787"/>
    <w:rsid w:val="00A51B0E"/>
    <w:rsid w:val="00A522F4"/>
    <w:rsid w:val="00A53CE2"/>
    <w:rsid w:val="00A556EB"/>
    <w:rsid w:val="00A55FB7"/>
    <w:rsid w:val="00A564E4"/>
    <w:rsid w:val="00A5656B"/>
    <w:rsid w:val="00A605F2"/>
    <w:rsid w:val="00A60989"/>
    <w:rsid w:val="00A60E59"/>
    <w:rsid w:val="00A614B2"/>
    <w:rsid w:val="00A6159A"/>
    <w:rsid w:val="00A61B13"/>
    <w:rsid w:val="00A61D2F"/>
    <w:rsid w:val="00A6204D"/>
    <w:rsid w:val="00A6280F"/>
    <w:rsid w:val="00A62A95"/>
    <w:rsid w:val="00A6491F"/>
    <w:rsid w:val="00A65566"/>
    <w:rsid w:val="00A6573E"/>
    <w:rsid w:val="00A65E50"/>
    <w:rsid w:val="00A675B4"/>
    <w:rsid w:val="00A677A8"/>
    <w:rsid w:val="00A67EFE"/>
    <w:rsid w:val="00A70454"/>
    <w:rsid w:val="00A71900"/>
    <w:rsid w:val="00A73BA1"/>
    <w:rsid w:val="00A74567"/>
    <w:rsid w:val="00A74E7C"/>
    <w:rsid w:val="00A75E0C"/>
    <w:rsid w:val="00A77021"/>
    <w:rsid w:val="00A778A0"/>
    <w:rsid w:val="00A810D1"/>
    <w:rsid w:val="00A83825"/>
    <w:rsid w:val="00A843C6"/>
    <w:rsid w:val="00A84EEF"/>
    <w:rsid w:val="00A85400"/>
    <w:rsid w:val="00A85C3D"/>
    <w:rsid w:val="00A86C57"/>
    <w:rsid w:val="00A86CFE"/>
    <w:rsid w:val="00A87B65"/>
    <w:rsid w:val="00A91298"/>
    <w:rsid w:val="00A924D5"/>
    <w:rsid w:val="00A92780"/>
    <w:rsid w:val="00A928A6"/>
    <w:rsid w:val="00A92FBC"/>
    <w:rsid w:val="00A93BF9"/>
    <w:rsid w:val="00A94327"/>
    <w:rsid w:val="00A94E57"/>
    <w:rsid w:val="00A96917"/>
    <w:rsid w:val="00A96A52"/>
    <w:rsid w:val="00A96FB1"/>
    <w:rsid w:val="00A9740C"/>
    <w:rsid w:val="00AA14E1"/>
    <w:rsid w:val="00AA1800"/>
    <w:rsid w:val="00AA2FAF"/>
    <w:rsid w:val="00AA3AC6"/>
    <w:rsid w:val="00AA5722"/>
    <w:rsid w:val="00AA6DF4"/>
    <w:rsid w:val="00AB0089"/>
    <w:rsid w:val="00AB05E7"/>
    <w:rsid w:val="00AB07E7"/>
    <w:rsid w:val="00AB1246"/>
    <w:rsid w:val="00AB1A11"/>
    <w:rsid w:val="00AB2AEC"/>
    <w:rsid w:val="00AB2CEA"/>
    <w:rsid w:val="00AB3272"/>
    <w:rsid w:val="00AB4204"/>
    <w:rsid w:val="00AB4E1E"/>
    <w:rsid w:val="00AB52D3"/>
    <w:rsid w:val="00AB7136"/>
    <w:rsid w:val="00AB7BC2"/>
    <w:rsid w:val="00AC0804"/>
    <w:rsid w:val="00AC12F3"/>
    <w:rsid w:val="00AC1ABC"/>
    <w:rsid w:val="00AC1B94"/>
    <w:rsid w:val="00AC25FA"/>
    <w:rsid w:val="00AC26F9"/>
    <w:rsid w:val="00AC2818"/>
    <w:rsid w:val="00AC2CF1"/>
    <w:rsid w:val="00AC3E55"/>
    <w:rsid w:val="00AC4259"/>
    <w:rsid w:val="00AC7629"/>
    <w:rsid w:val="00AD0B85"/>
    <w:rsid w:val="00AD0DE3"/>
    <w:rsid w:val="00AD1B4C"/>
    <w:rsid w:val="00AD5A73"/>
    <w:rsid w:val="00AD5F30"/>
    <w:rsid w:val="00AD79B9"/>
    <w:rsid w:val="00AE0B44"/>
    <w:rsid w:val="00AE1065"/>
    <w:rsid w:val="00AE13C5"/>
    <w:rsid w:val="00AE2D54"/>
    <w:rsid w:val="00AE320E"/>
    <w:rsid w:val="00AE3A63"/>
    <w:rsid w:val="00AE5019"/>
    <w:rsid w:val="00AE5761"/>
    <w:rsid w:val="00AE59AF"/>
    <w:rsid w:val="00AE5AF0"/>
    <w:rsid w:val="00AE6AC4"/>
    <w:rsid w:val="00AE6D59"/>
    <w:rsid w:val="00AE74DF"/>
    <w:rsid w:val="00AE794B"/>
    <w:rsid w:val="00AF00F6"/>
    <w:rsid w:val="00AF13D3"/>
    <w:rsid w:val="00AF1EFB"/>
    <w:rsid w:val="00AF2E34"/>
    <w:rsid w:val="00AF32E3"/>
    <w:rsid w:val="00AF3BA0"/>
    <w:rsid w:val="00AF4A93"/>
    <w:rsid w:val="00AF4B61"/>
    <w:rsid w:val="00AF7852"/>
    <w:rsid w:val="00B00A97"/>
    <w:rsid w:val="00B019A9"/>
    <w:rsid w:val="00B01ED0"/>
    <w:rsid w:val="00B01FE9"/>
    <w:rsid w:val="00B030C6"/>
    <w:rsid w:val="00B03EA6"/>
    <w:rsid w:val="00B03EC7"/>
    <w:rsid w:val="00B04C04"/>
    <w:rsid w:val="00B05B24"/>
    <w:rsid w:val="00B05E61"/>
    <w:rsid w:val="00B0619C"/>
    <w:rsid w:val="00B06549"/>
    <w:rsid w:val="00B0796E"/>
    <w:rsid w:val="00B10762"/>
    <w:rsid w:val="00B10ED3"/>
    <w:rsid w:val="00B112AB"/>
    <w:rsid w:val="00B11A97"/>
    <w:rsid w:val="00B13D0A"/>
    <w:rsid w:val="00B15434"/>
    <w:rsid w:val="00B16248"/>
    <w:rsid w:val="00B163B0"/>
    <w:rsid w:val="00B167F7"/>
    <w:rsid w:val="00B173C4"/>
    <w:rsid w:val="00B17DD0"/>
    <w:rsid w:val="00B215FD"/>
    <w:rsid w:val="00B219D6"/>
    <w:rsid w:val="00B21C9C"/>
    <w:rsid w:val="00B23348"/>
    <w:rsid w:val="00B23A9D"/>
    <w:rsid w:val="00B244EE"/>
    <w:rsid w:val="00B24CA6"/>
    <w:rsid w:val="00B257E1"/>
    <w:rsid w:val="00B25CF3"/>
    <w:rsid w:val="00B26099"/>
    <w:rsid w:val="00B2628B"/>
    <w:rsid w:val="00B26E76"/>
    <w:rsid w:val="00B27CCD"/>
    <w:rsid w:val="00B30B12"/>
    <w:rsid w:val="00B31FCA"/>
    <w:rsid w:val="00B32C69"/>
    <w:rsid w:val="00B337FB"/>
    <w:rsid w:val="00B34B31"/>
    <w:rsid w:val="00B35304"/>
    <w:rsid w:val="00B35381"/>
    <w:rsid w:val="00B35464"/>
    <w:rsid w:val="00B356BB"/>
    <w:rsid w:val="00B35F0F"/>
    <w:rsid w:val="00B36B3A"/>
    <w:rsid w:val="00B37808"/>
    <w:rsid w:val="00B37C5F"/>
    <w:rsid w:val="00B41340"/>
    <w:rsid w:val="00B4252B"/>
    <w:rsid w:val="00B429BD"/>
    <w:rsid w:val="00B469B9"/>
    <w:rsid w:val="00B470EE"/>
    <w:rsid w:val="00B472C3"/>
    <w:rsid w:val="00B506C9"/>
    <w:rsid w:val="00B5131B"/>
    <w:rsid w:val="00B51499"/>
    <w:rsid w:val="00B5185F"/>
    <w:rsid w:val="00B51E02"/>
    <w:rsid w:val="00B525C4"/>
    <w:rsid w:val="00B52F2C"/>
    <w:rsid w:val="00B5583A"/>
    <w:rsid w:val="00B563BB"/>
    <w:rsid w:val="00B5705C"/>
    <w:rsid w:val="00B57ECB"/>
    <w:rsid w:val="00B57F51"/>
    <w:rsid w:val="00B61D3C"/>
    <w:rsid w:val="00B624F8"/>
    <w:rsid w:val="00B63D41"/>
    <w:rsid w:val="00B64128"/>
    <w:rsid w:val="00B643F3"/>
    <w:rsid w:val="00B647FD"/>
    <w:rsid w:val="00B648FE"/>
    <w:rsid w:val="00B6558B"/>
    <w:rsid w:val="00B67010"/>
    <w:rsid w:val="00B6703F"/>
    <w:rsid w:val="00B67440"/>
    <w:rsid w:val="00B67D09"/>
    <w:rsid w:val="00B67F35"/>
    <w:rsid w:val="00B706BB"/>
    <w:rsid w:val="00B70F2A"/>
    <w:rsid w:val="00B72127"/>
    <w:rsid w:val="00B72CAF"/>
    <w:rsid w:val="00B73010"/>
    <w:rsid w:val="00B7314C"/>
    <w:rsid w:val="00B7357B"/>
    <w:rsid w:val="00B750CC"/>
    <w:rsid w:val="00B76629"/>
    <w:rsid w:val="00B76DE8"/>
    <w:rsid w:val="00B76F33"/>
    <w:rsid w:val="00B76FA9"/>
    <w:rsid w:val="00B81091"/>
    <w:rsid w:val="00B819E5"/>
    <w:rsid w:val="00B83A16"/>
    <w:rsid w:val="00B83AD8"/>
    <w:rsid w:val="00B83C38"/>
    <w:rsid w:val="00B84866"/>
    <w:rsid w:val="00B85686"/>
    <w:rsid w:val="00B85DE7"/>
    <w:rsid w:val="00B86608"/>
    <w:rsid w:val="00B86C08"/>
    <w:rsid w:val="00B87402"/>
    <w:rsid w:val="00B8742D"/>
    <w:rsid w:val="00B90F5E"/>
    <w:rsid w:val="00B915D1"/>
    <w:rsid w:val="00B9197E"/>
    <w:rsid w:val="00B92E7B"/>
    <w:rsid w:val="00B92EBE"/>
    <w:rsid w:val="00B92FD2"/>
    <w:rsid w:val="00B95114"/>
    <w:rsid w:val="00B959BB"/>
    <w:rsid w:val="00B95A3B"/>
    <w:rsid w:val="00B95C62"/>
    <w:rsid w:val="00B978F9"/>
    <w:rsid w:val="00B97BF5"/>
    <w:rsid w:val="00BA098B"/>
    <w:rsid w:val="00BA18BE"/>
    <w:rsid w:val="00BA1E4F"/>
    <w:rsid w:val="00BA1EA9"/>
    <w:rsid w:val="00BA2841"/>
    <w:rsid w:val="00BA2D57"/>
    <w:rsid w:val="00BA4420"/>
    <w:rsid w:val="00BA5CB5"/>
    <w:rsid w:val="00BA6643"/>
    <w:rsid w:val="00BA6BDF"/>
    <w:rsid w:val="00BA7CDD"/>
    <w:rsid w:val="00BB0070"/>
    <w:rsid w:val="00BB0258"/>
    <w:rsid w:val="00BB0616"/>
    <w:rsid w:val="00BB0665"/>
    <w:rsid w:val="00BB075D"/>
    <w:rsid w:val="00BB0F36"/>
    <w:rsid w:val="00BB15E3"/>
    <w:rsid w:val="00BB2E79"/>
    <w:rsid w:val="00BB3967"/>
    <w:rsid w:val="00BB4092"/>
    <w:rsid w:val="00BB433E"/>
    <w:rsid w:val="00BB4568"/>
    <w:rsid w:val="00BB4C63"/>
    <w:rsid w:val="00BB5595"/>
    <w:rsid w:val="00BB55A7"/>
    <w:rsid w:val="00BB565B"/>
    <w:rsid w:val="00BB61D7"/>
    <w:rsid w:val="00BB6814"/>
    <w:rsid w:val="00BB7761"/>
    <w:rsid w:val="00BC09F3"/>
    <w:rsid w:val="00BC159B"/>
    <w:rsid w:val="00BC1815"/>
    <w:rsid w:val="00BC18B1"/>
    <w:rsid w:val="00BC2043"/>
    <w:rsid w:val="00BC21C4"/>
    <w:rsid w:val="00BC2331"/>
    <w:rsid w:val="00BC2E42"/>
    <w:rsid w:val="00BC3229"/>
    <w:rsid w:val="00BC43D0"/>
    <w:rsid w:val="00BC58C5"/>
    <w:rsid w:val="00BC61DE"/>
    <w:rsid w:val="00BC677E"/>
    <w:rsid w:val="00BD08C6"/>
    <w:rsid w:val="00BD0E6A"/>
    <w:rsid w:val="00BD1A54"/>
    <w:rsid w:val="00BD264D"/>
    <w:rsid w:val="00BD4236"/>
    <w:rsid w:val="00BD5F2B"/>
    <w:rsid w:val="00BD658A"/>
    <w:rsid w:val="00BD6D0C"/>
    <w:rsid w:val="00BE1B85"/>
    <w:rsid w:val="00BE1C4D"/>
    <w:rsid w:val="00BE1FA7"/>
    <w:rsid w:val="00BE2425"/>
    <w:rsid w:val="00BE2449"/>
    <w:rsid w:val="00BE3D3D"/>
    <w:rsid w:val="00BE5AD3"/>
    <w:rsid w:val="00BE6A4D"/>
    <w:rsid w:val="00BE7371"/>
    <w:rsid w:val="00BE7AFE"/>
    <w:rsid w:val="00BF076B"/>
    <w:rsid w:val="00BF0859"/>
    <w:rsid w:val="00BF168E"/>
    <w:rsid w:val="00BF3386"/>
    <w:rsid w:val="00BF50ED"/>
    <w:rsid w:val="00BF53B7"/>
    <w:rsid w:val="00BF5816"/>
    <w:rsid w:val="00BF5AE7"/>
    <w:rsid w:val="00C0115A"/>
    <w:rsid w:val="00C01E8D"/>
    <w:rsid w:val="00C023CB"/>
    <w:rsid w:val="00C03544"/>
    <w:rsid w:val="00C035DF"/>
    <w:rsid w:val="00C038E6"/>
    <w:rsid w:val="00C04FD8"/>
    <w:rsid w:val="00C0556C"/>
    <w:rsid w:val="00C060AC"/>
    <w:rsid w:val="00C06232"/>
    <w:rsid w:val="00C0686F"/>
    <w:rsid w:val="00C069B9"/>
    <w:rsid w:val="00C06D5D"/>
    <w:rsid w:val="00C06F49"/>
    <w:rsid w:val="00C074B2"/>
    <w:rsid w:val="00C103C3"/>
    <w:rsid w:val="00C10DEE"/>
    <w:rsid w:val="00C122E5"/>
    <w:rsid w:val="00C1433E"/>
    <w:rsid w:val="00C15138"/>
    <w:rsid w:val="00C15C08"/>
    <w:rsid w:val="00C15FD3"/>
    <w:rsid w:val="00C16938"/>
    <w:rsid w:val="00C16BDE"/>
    <w:rsid w:val="00C17A4F"/>
    <w:rsid w:val="00C17C79"/>
    <w:rsid w:val="00C17D05"/>
    <w:rsid w:val="00C2014F"/>
    <w:rsid w:val="00C211F1"/>
    <w:rsid w:val="00C2135E"/>
    <w:rsid w:val="00C22720"/>
    <w:rsid w:val="00C22AB8"/>
    <w:rsid w:val="00C230B1"/>
    <w:rsid w:val="00C239FD"/>
    <w:rsid w:val="00C23FA1"/>
    <w:rsid w:val="00C245A0"/>
    <w:rsid w:val="00C26B3F"/>
    <w:rsid w:val="00C274B7"/>
    <w:rsid w:val="00C27A2D"/>
    <w:rsid w:val="00C27D56"/>
    <w:rsid w:val="00C3193F"/>
    <w:rsid w:val="00C34239"/>
    <w:rsid w:val="00C34B87"/>
    <w:rsid w:val="00C34DD4"/>
    <w:rsid w:val="00C34FD3"/>
    <w:rsid w:val="00C3541A"/>
    <w:rsid w:val="00C35A03"/>
    <w:rsid w:val="00C402A9"/>
    <w:rsid w:val="00C402C8"/>
    <w:rsid w:val="00C404C7"/>
    <w:rsid w:val="00C40633"/>
    <w:rsid w:val="00C4073B"/>
    <w:rsid w:val="00C4155A"/>
    <w:rsid w:val="00C4174C"/>
    <w:rsid w:val="00C41F2C"/>
    <w:rsid w:val="00C42135"/>
    <w:rsid w:val="00C437E1"/>
    <w:rsid w:val="00C43B4A"/>
    <w:rsid w:val="00C454CD"/>
    <w:rsid w:val="00C469AC"/>
    <w:rsid w:val="00C46E24"/>
    <w:rsid w:val="00C46F61"/>
    <w:rsid w:val="00C47351"/>
    <w:rsid w:val="00C474F2"/>
    <w:rsid w:val="00C47550"/>
    <w:rsid w:val="00C477A1"/>
    <w:rsid w:val="00C47BF3"/>
    <w:rsid w:val="00C500F1"/>
    <w:rsid w:val="00C50120"/>
    <w:rsid w:val="00C509D4"/>
    <w:rsid w:val="00C50B91"/>
    <w:rsid w:val="00C5198A"/>
    <w:rsid w:val="00C51F38"/>
    <w:rsid w:val="00C52699"/>
    <w:rsid w:val="00C53509"/>
    <w:rsid w:val="00C53783"/>
    <w:rsid w:val="00C545DD"/>
    <w:rsid w:val="00C54B71"/>
    <w:rsid w:val="00C54FE2"/>
    <w:rsid w:val="00C553B9"/>
    <w:rsid w:val="00C56D74"/>
    <w:rsid w:val="00C570E0"/>
    <w:rsid w:val="00C57F6A"/>
    <w:rsid w:val="00C605D9"/>
    <w:rsid w:val="00C610EC"/>
    <w:rsid w:val="00C61F1F"/>
    <w:rsid w:val="00C64238"/>
    <w:rsid w:val="00C64B99"/>
    <w:rsid w:val="00C64BB9"/>
    <w:rsid w:val="00C671B6"/>
    <w:rsid w:val="00C702DF"/>
    <w:rsid w:val="00C711EB"/>
    <w:rsid w:val="00C720D1"/>
    <w:rsid w:val="00C72AA4"/>
    <w:rsid w:val="00C73612"/>
    <w:rsid w:val="00C73DA1"/>
    <w:rsid w:val="00C743DE"/>
    <w:rsid w:val="00C7440C"/>
    <w:rsid w:val="00C74568"/>
    <w:rsid w:val="00C75D42"/>
    <w:rsid w:val="00C7640D"/>
    <w:rsid w:val="00C77B58"/>
    <w:rsid w:val="00C77DCB"/>
    <w:rsid w:val="00C82A68"/>
    <w:rsid w:val="00C83664"/>
    <w:rsid w:val="00C84BF2"/>
    <w:rsid w:val="00C87333"/>
    <w:rsid w:val="00C8777A"/>
    <w:rsid w:val="00C90061"/>
    <w:rsid w:val="00C90B2C"/>
    <w:rsid w:val="00C9139B"/>
    <w:rsid w:val="00C914B1"/>
    <w:rsid w:val="00C91855"/>
    <w:rsid w:val="00C92C03"/>
    <w:rsid w:val="00C92DFA"/>
    <w:rsid w:val="00C92F32"/>
    <w:rsid w:val="00C95A56"/>
    <w:rsid w:val="00C96497"/>
    <w:rsid w:val="00C97002"/>
    <w:rsid w:val="00C97395"/>
    <w:rsid w:val="00CA28E9"/>
    <w:rsid w:val="00CA3EEB"/>
    <w:rsid w:val="00CA3EF1"/>
    <w:rsid w:val="00CA3EF2"/>
    <w:rsid w:val="00CA4112"/>
    <w:rsid w:val="00CA4173"/>
    <w:rsid w:val="00CA4D01"/>
    <w:rsid w:val="00CA4F08"/>
    <w:rsid w:val="00CA5195"/>
    <w:rsid w:val="00CA6B1D"/>
    <w:rsid w:val="00CA71F0"/>
    <w:rsid w:val="00CA77B1"/>
    <w:rsid w:val="00CA7F17"/>
    <w:rsid w:val="00CB0459"/>
    <w:rsid w:val="00CB0DDC"/>
    <w:rsid w:val="00CB3C16"/>
    <w:rsid w:val="00CB58CA"/>
    <w:rsid w:val="00CB79EC"/>
    <w:rsid w:val="00CC007A"/>
    <w:rsid w:val="00CC0AAA"/>
    <w:rsid w:val="00CC35AA"/>
    <w:rsid w:val="00CC38C5"/>
    <w:rsid w:val="00CC4926"/>
    <w:rsid w:val="00CC5153"/>
    <w:rsid w:val="00CC5EB6"/>
    <w:rsid w:val="00CC6607"/>
    <w:rsid w:val="00CC6CA4"/>
    <w:rsid w:val="00CD0699"/>
    <w:rsid w:val="00CD081E"/>
    <w:rsid w:val="00CD17E1"/>
    <w:rsid w:val="00CD1A5D"/>
    <w:rsid w:val="00CD1C0A"/>
    <w:rsid w:val="00CD2237"/>
    <w:rsid w:val="00CD3B5B"/>
    <w:rsid w:val="00CD3E8F"/>
    <w:rsid w:val="00CD41E9"/>
    <w:rsid w:val="00CD42A7"/>
    <w:rsid w:val="00CE00D0"/>
    <w:rsid w:val="00CE08FD"/>
    <w:rsid w:val="00CE1271"/>
    <w:rsid w:val="00CE156F"/>
    <w:rsid w:val="00CE1D42"/>
    <w:rsid w:val="00CE1D5A"/>
    <w:rsid w:val="00CE3990"/>
    <w:rsid w:val="00CE3D68"/>
    <w:rsid w:val="00CE54BA"/>
    <w:rsid w:val="00CE605D"/>
    <w:rsid w:val="00CE68DF"/>
    <w:rsid w:val="00CE6BC5"/>
    <w:rsid w:val="00CE6F80"/>
    <w:rsid w:val="00CE763E"/>
    <w:rsid w:val="00CE7851"/>
    <w:rsid w:val="00CE78DA"/>
    <w:rsid w:val="00CF01B1"/>
    <w:rsid w:val="00CF0556"/>
    <w:rsid w:val="00CF12BD"/>
    <w:rsid w:val="00CF163D"/>
    <w:rsid w:val="00CF1641"/>
    <w:rsid w:val="00CF1F71"/>
    <w:rsid w:val="00CF2745"/>
    <w:rsid w:val="00CF3202"/>
    <w:rsid w:val="00CF343E"/>
    <w:rsid w:val="00CF46CC"/>
    <w:rsid w:val="00CF570A"/>
    <w:rsid w:val="00CF5862"/>
    <w:rsid w:val="00CF5BD0"/>
    <w:rsid w:val="00CF67DD"/>
    <w:rsid w:val="00CF7FB2"/>
    <w:rsid w:val="00D00E13"/>
    <w:rsid w:val="00D02A57"/>
    <w:rsid w:val="00D04EE4"/>
    <w:rsid w:val="00D06816"/>
    <w:rsid w:val="00D102E2"/>
    <w:rsid w:val="00D105C5"/>
    <w:rsid w:val="00D10652"/>
    <w:rsid w:val="00D10998"/>
    <w:rsid w:val="00D11AAD"/>
    <w:rsid w:val="00D11F9B"/>
    <w:rsid w:val="00D12204"/>
    <w:rsid w:val="00D12B20"/>
    <w:rsid w:val="00D13154"/>
    <w:rsid w:val="00D134DB"/>
    <w:rsid w:val="00D140E4"/>
    <w:rsid w:val="00D146CC"/>
    <w:rsid w:val="00D15D3F"/>
    <w:rsid w:val="00D15FC3"/>
    <w:rsid w:val="00D16DC3"/>
    <w:rsid w:val="00D17D0E"/>
    <w:rsid w:val="00D20EFC"/>
    <w:rsid w:val="00D20F9F"/>
    <w:rsid w:val="00D21A7F"/>
    <w:rsid w:val="00D22672"/>
    <w:rsid w:val="00D22A3A"/>
    <w:rsid w:val="00D23813"/>
    <w:rsid w:val="00D23D42"/>
    <w:rsid w:val="00D24C25"/>
    <w:rsid w:val="00D27B24"/>
    <w:rsid w:val="00D304E3"/>
    <w:rsid w:val="00D321F1"/>
    <w:rsid w:val="00D3230E"/>
    <w:rsid w:val="00D3330E"/>
    <w:rsid w:val="00D340C8"/>
    <w:rsid w:val="00D35AF9"/>
    <w:rsid w:val="00D36E42"/>
    <w:rsid w:val="00D41F45"/>
    <w:rsid w:val="00D43866"/>
    <w:rsid w:val="00D43CD9"/>
    <w:rsid w:val="00D43DF0"/>
    <w:rsid w:val="00D44E31"/>
    <w:rsid w:val="00D45415"/>
    <w:rsid w:val="00D460EB"/>
    <w:rsid w:val="00D47690"/>
    <w:rsid w:val="00D50610"/>
    <w:rsid w:val="00D50F30"/>
    <w:rsid w:val="00D512AC"/>
    <w:rsid w:val="00D52CB7"/>
    <w:rsid w:val="00D53336"/>
    <w:rsid w:val="00D535AA"/>
    <w:rsid w:val="00D53B99"/>
    <w:rsid w:val="00D54087"/>
    <w:rsid w:val="00D54D7F"/>
    <w:rsid w:val="00D5523C"/>
    <w:rsid w:val="00D558FF"/>
    <w:rsid w:val="00D56403"/>
    <w:rsid w:val="00D5764E"/>
    <w:rsid w:val="00D577AF"/>
    <w:rsid w:val="00D6072C"/>
    <w:rsid w:val="00D6114F"/>
    <w:rsid w:val="00D6138B"/>
    <w:rsid w:val="00D62F40"/>
    <w:rsid w:val="00D63DE3"/>
    <w:rsid w:val="00D64A0B"/>
    <w:rsid w:val="00D64AE4"/>
    <w:rsid w:val="00D64FF7"/>
    <w:rsid w:val="00D6529D"/>
    <w:rsid w:val="00D6556C"/>
    <w:rsid w:val="00D65E5E"/>
    <w:rsid w:val="00D666AE"/>
    <w:rsid w:val="00D668F6"/>
    <w:rsid w:val="00D67289"/>
    <w:rsid w:val="00D67AEB"/>
    <w:rsid w:val="00D70153"/>
    <w:rsid w:val="00D705E5"/>
    <w:rsid w:val="00D711A4"/>
    <w:rsid w:val="00D71C14"/>
    <w:rsid w:val="00D72596"/>
    <w:rsid w:val="00D726E0"/>
    <w:rsid w:val="00D7278A"/>
    <w:rsid w:val="00D72A15"/>
    <w:rsid w:val="00D732F3"/>
    <w:rsid w:val="00D73F13"/>
    <w:rsid w:val="00D74B83"/>
    <w:rsid w:val="00D750EF"/>
    <w:rsid w:val="00D75543"/>
    <w:rsid w:val="00D75926"/>
    <w:rsid w:val="00D76F56"/>
    <w:rsid w:val="00D8071D"/>
    <w:rsid w:val="00D8084B"/>
    <w:rsid w:val="00D810BF"/>
    <w:rsid w:val="00D81CC9"/>
    <w:rsid w:val="00D81D50"/>
    <w:rsid w:val="00D82635"/>
    <w:rsid w:val="00D8400B"/>
    <w:rsid w:val="00D84E8A"/>
    <w:rsid w:val="00D858CD"/>
    <w:rsid w:val="00D85D61"/>
    <w:rsid w:val="00D9039A"/>
    <w:rsid w:val="00D91894"/>
    <w:rsid w:val="00D9190B"/>
    <w:rsid w:val="00D926AE"/>
    <w:rsid w:val="00D933CF"/>
    <w:rsid w:val="00D93A83"/>
    <w:rsid w:val="00D95041"/>
    <w:rsid w:val="00D950DB"/>
    <w:rsid w:val="00D966D8"/>
    <w:rsid w:val="00D96FE5"/>
    <w:rsid w:val="00D970B6"/>
    <w:rsid w:val="00DA094A"/>
    <w:rsid w:val="00DA1800"/>
    <w:rsid w:val="00DA27AF"/>
    <w:rsid w:val="00DA3106"/>
    <w:rsid w:val="00DA3D5E"/>
    <w:rsid w:val="00DA698B"/>
    <w:rsid w:val="00DA6BBE"/>
    <w:rsid w:val="00DA6CE8"/>
    <w:rsid w:val="00DA6EB3"/>
    <w:rsid w:val="00DA731F"/>
    <w:rsid w:val="00DA7DB5"/>
    <w:rsid w:val="00DA7E40"/>
    <w:rsid w:val="00DB0540"/>
    <w:rsid w:val="00DB093B"/>
    <w:rsid w:val="00DB1129"/>
    <w:rsid w:val="00DB14D1"/>
    <w:rsid w:val="00DB1739"/>
    <w:rsid w:val="00DB2554"/>
    <w:rsid w:val="00DB3624"/>
    <w:rsid w:val="00DB3856"/>
    <w:rsid w:val="00DB5B17"/>
    <w:rsid w:val="00DB6A4C"/>
    <w:rsid w:val="00DB6FF0"/>
    <w:rsid w:val="00DB74D5"/>
    <w:rsid w:val="00DB790D"/>
    <w:rsid w:val="00DC095A"/>
    <w:rsid w:val="00DC100E"/>
    <w:rsid w:val="00DC216D"/>
    <w:rsid w:val="00DC267D"/>
    <w:rsid w:val="00DC27D4"/>
    <w:rsid w:val="00DC3959"/>
    <w:rsid w:val="00DC3C58"/>
    <w:rsid w:val="00DC4BC5"/>
    <w:rsid w:val="00DC5334"/>
    <w:rsid w:val="00DC5901"/>
    <w:rsid w:val="00DC5DBA"/>
    <w:rsid w:val="00DC6CCE"/>
    <w:rsid w:val="00DC7DB1"/>
    <w:rsid w:val="00DD0252"/>
    <w:rsid w:val="00DD1A18"/>
    <w:rsid w:val="00DD2EFE"/>
    <w:rsid w:val="00DD35F1"/>
    <w:rsid w:val="00DD3CAB"/>
    <w:rsid w:val="00DD3F25"/>
    <w:rsid w:val="00DD4F77"/>
    <w:rsid w:val="00DD5027"/>
    <w:rsid w:val="00DD524D"/>
    <w:rsid w:val="00DD7D13"/>
    <w:rsid w:val="00DE1E0E"/>
    <w:rsid w:val="00DE28DA"/>
    <w:rsid w:val="00DE3779"/>
    <w:rsid w:val="00DE39F9"/>
    <w:rsid w:val="00DE3FC1"/>
    <w:rsid w:val="00DE4DB4"/>
    <w:rsid w:val="00DE5BE6"/>
    <w:rsid w:val="00DE6144"/>
    <w:rsid w:val="00DE6FFE"/>
    <w:rsid w:val="00DE7065"/>
    <w:rsid w:val="00DE74F9"/>
    <w:rsid w:val="00DE7967"/>
    <w:rsid w:val="00DE7C17"/>
    <w:rsid w:val="00DE7C1C"/>
    <w:rsid w:val="00DF07C2"/>
    <w:rsid w:val="00DF0B1D"/>
    <w:rsid w:val="00DF0D8C"/>
    <w:rsid w:val="00DF2DF8"/>
    <w:rsid w:val="00DF3237"/>
    <w:rsid w:val="00DF3621"/>
    <w:rsid w:val="00DF46D9"/>
    <w:rsid w:val="00DF4A99"/>
    <w:rsid w:val="00DF6024"/>
    <w:rsid w:val="00DF6BD5"/>
    <w:rsid w:val="00DF6BE6"/>
    <w:rsid w:val="00DF7387"/>
    <w:rsid w:val="00E01297"/>
    <w:rsid w:val="00E01F54"/>
    <w:rsid w:val="00E02654"/>
    <w:rsid w:val="00E03D43"/>
    <w:rsid w:val="00E05169"/>
    <w:rsid w:val="00E05530"/>
    <w:rsid w:val="00E055FE"/>
    <w:rsid w:val="00E05CDC"/>
    <w:rsid w:val="00E05EEF"/>
    <w:rsid w:val="00E074EA"/>
    <w:rsid w:val="00E07B45"/>
    <w:rsid w:val="00E07CCD"/>
    <w:rsid w:val="00E1139B"/>
    <w:rsid w:val="00E11D19"/>
    <w:rsid w:val="00E12D87"/>
    <w:rsid w:val="00E13A36"/>
    <w:rsid w:val="00E1468A"/>
    <w:rsid w:val="00E14B42"/>
    <w:rsid w:val="00E15189"/>
    <w:rsid w:val="00E15650"/>
    <w:rsid w:val="00E15773"/>
    <w:rsid w:val="00E15D41"/>
    <w:rsid w:val="00E16F2C"/>
    <w:rsid w:val="00E173E3"/>
    <w:rsid w:val="00E20B39"/>
    <w:rsid w:val="00E21821"/>
    <w:rsid w:val="00E2217D"/>
    <w:rsid w:val="00E2268A"/>
    <w:rsid w:val="00E2285A"/>
    <w:rsid w:val="00E22BAB"/>
    <w:rsid w:val="00E24182"/>
    <w:rsid w:val="00E25DCE"/>
    <w:rsid w:val="00E26465"/>
    <w:rsid w:val="00E2659D"/>
    <w:rsid w:val="00E26E4E"/>
    <w:rsid w:val="00E310AF"/>
    <w:rsid w:val="00E31689"/>
    <w:rsid w:val="00E31CB0"/>
    <w:rsid w:val="00E32470"/>
    <w:rsid w:val="00E3269F"/>
    <w:rsid w:val="00E32C98"/>
    <w:rsid w:val="00E32D05"/>
    <w:rsid w:val="00E338A5"/>
    <w:rsid w:val="00E360C3"/>
    <w:rsid w:val="00E36230"/>
    <w:rsid w:val="00E3636F"/>
    <w:rsid w:val="00E37154"/>
    <w:rsid w:val="00E37604"/>
    <w:rsid w:val="00E37685"/>
    <w:rsid w:val="00E4044F"/>
    <w:rsid w:val="00E4123B"/>
    <w:rsid w:val="00E43622"/>
    <w:rsid w:val="00E44A2D"/>
    <w:rsid w:val="00E44C28"/>
    <w:rsid w:val="00E454A2"/>
    <w:rsid w:val="00E46301"/>
    <w:rsid w:val="00E46381"/>
    <w:rsid w:val="00E47836"/>
    <w:rsid w:val="00E501CD"/>
    <w:rsid w:val="00E52BD8"/>
    <w:rsid w:val="00E53E3F"/>
    <w:rsid w:val="00E56B8D"/>
    <w:rsid w:val="00E56C2D"/>
    <w:rsid w:val="00E573CC"/>
    <w:rsid w:val="00E60C67"/>
    <w:rsid w:val="00E61FFC"/>
    <w:rsid w:val="00E62C1A"/>
    <w:rsid w:val="00E63121"/>
    <w:rsid w:val="00E63812"/>
    <w:rsid w:val="00E64FCC"/>
    <w:rsid w:val="00E65022"/>
    <w:rsid w:val="00E65BF9"/>
    <w:rsid w:val="00E66344"/>
    <w:rsid w:val="00E66DC9"/>
    <w:rsid w:val="00E712CE"/>
    <w:rsid w:val="00E71874"/>
    <w:rsid w:val="00E720D6"/>
    <w:rsid w:val="00E741C6"/>
    <w:rsid w:val="00E753D2"/>
    <w:rsid w:val="00E7626E"/>
    <w:rsid w:val="00E7714A"/>
    <w:rsid w:val="00E80DC4"/>
    <w:rsid w:val="00E8163C"/>
    <w:rsid w:val="00E81840"/>
    <w:rsid w:val="00E81D98"/>
    <w:rsid w:val="00E82B13"/>
    <w:rsid w:val="00E830BC"/>
    <w:rsid w:val="00E84D71"/>
    <w:rsid w:val="00E85852"/>
    <w:rsid w:val="00E85B2E"/>
    <w:rsid w:val="00E85B79"/>
    <w:rsid w:val="00E85E56"/>
    <w:rsid w:val="00E865EA"/>
    <w:rsid w:val="00E87860"/>
    <w:rsid w:val="00E90592"/>
    <w:rsid w:val="00E91C04"/>
    <w:rsid w:val="00E9244C"/>
    <w:rsid w:val="00E9289C"/>
    <w:rsid w:val="00E9459E"/>
    <w:rsid w:val="00E94A12"/>
    <w:rsid w:val="00E9534D"/>
    <w:rsid w:val="00E962D6"/>
    <w:rsid w:val="00E97AD5"/>
    <w:rsid w:val="00EA0A26"/>
    <w:rsid w:val="00EA0A9B"/>
    <w:rsid w:val="00EA0B78"/>
    <w:rsid w:val="00EA1C3E"/>
    <w:rsid w:val="00EA2ECB"/>
    <w:rsid w:val="00EA3CEC"/>
    <w:rsid w:val="00EA47E6"/>
    <w:rsid w:val="00EA5406"/>
    <w:rsid w:val="00EA590E"/>
    <w:rsid w:val="00EA68ED"/>
    <w:rsid w:val="00EB0765"/>
    <w:rsid w:val="00EB0F03"/>
    <w:rsid w:val="00EB12FD"/>
    <w:rsid w:val="00EB1ADD"/>
    <w:rsid w:val="00EB1F0A"/>
    <w:rsid w:val="00EB1F69"/>
    <w:rsid w:val="00EB2469"/>
    <w:rsid w:val="00EB297B"/>
    <w:rsid w:val="00EB445E"/>
    <w:rsid w:val="00EB480E"/>
    <w:rsid w:val="00EB5D0A"/>
    <w:rsid w:val="00EB624A"/>
    <w:rsid w:val="00EB762A"/>
    <w:rsid w:val="00EB7A1D"/>
    <w:rsid w:val="00EC01BD"/>
    <w:rsid w:val="00EC0989"/>
    <w:rsid w:val="00EC0DB7"/>
    <w:rsid w:val="00EC3B97"/>
    <w:rsid w:val="00EC4F1F"/>
    <w:rsid w:val="00EC634B"/>
    <w:rsid w:val="00EC640E"/>
    <w:rsid w:val="00EC67A4"/>
    <w:rsid w:val="00EC6B1C"/>
    <w:rsid w:val="00EC6BC4"/>
    <w:rsid w:val="00EC6DEE"/>
    <w:rsid w:val="00EC6FF4"/>
    <w:rsid w:val="00ED292B"/>
    <w:rsid w:val="00ED2AEC"/>
    <w:rsid w:val="00ED3A10"/>
    <w:rsid w:val="00ED3BE2"/>
    <w:rsid w:val="00ED4421"/>
    <w:rsid w:val="00ED4DE9"/>
    <w:rsid w:val="00ED58AB"/>
    <w:rsid w:val="00ED5D58"/>
    <w:rsid w:val="00ED7CA9"/>
    <w:rsid w:val="00EE0D6D"/>
    <w:rsid w:val="00EE1A0F"/>
    <w:rsid w:val="00EE1C09"/>
    <w:rsid w:val="00EE35CC"/>
    <w:rsid w:val="00EE4213"/>
    <w:rsid w:val="00EE49B2"/>
    <w:rsid w:val="00EE4F56"/>
    <w:rsid w:val="00EE59FF"/>
    <w:rsid w:val="00EE66C6"/>
    <w:rsid w:val="00EE6A2E"/>
    <w:rsid w:val="00EE6EAB"/>
    <w:rsid w:val="00EE6FBE"/>
    <w:rsid w:val="00EE7C0A"/>
    <w:rsid w:val="00EE7E7A"/>
    <w:rsid w:val="00EF0972"/>
    <w:rsid w:val="00EF0BDC"/>
    <w:rsid w:val="00EF1086"/>
    <w:rsid w:val="00EF214D"/>
    <w:rsid w:val="00EF216A"/>
    <w:rsid w:val="00EF220E"/>
    <w:rsid w:val="00EF387B"/>
    <w:rsid w:val="00EF4189"/>
    <w:rsid w:val="00EF43CE"/>
    <w:rsid w:val="00EF68E7"/>
    <w:rsid w:val="00EF6928"/>
    <w:rsid w:val="00F0069F"/>
    <w:rsid w:val="00F00D65"/>
    <w:rsid w:val="00F011D0"/>
    <w:rsid w:val="00F01BD8"/>
    <w:rsid w:val="00F02B14"/>
    <w:rsid w:val="00F0318A"/>
    <w:rsid w:val="00F049DD"/>
    <w:rsid w:val="00F04E56"/>
    <w:rsid w:val="00F05CCF"/>
    <w:rsid w:val="00F074EC"/>
    <w:rsid w:val="00F077B1"/>
    <w:rsid w:val="00F07BD3"/>
    <w:rsid w:val="00F10BE6"/>
    <w:rsid w:val="00F11006"/>
    <w:rsid w:val="00F11FE4"/>
    <w:rsid w:val="00F1265B"/>
    <w:rsid w:val="00F1332B"/>
    <w:rsid w:val="00F13880"/>
    <w:rsid w:val="00F13F34"/>
    <w:rsid w:val="00F14F63"/>
    <w:rsid w:val="00F15FAA"/>
    <w:rsid w:val="00F203DB"/>
    <w:rsid w:val="00F20AE4"/>
    <w:rsid w:val="00F2121E"/>
    <w:rsid w:val="00F22A96"/>
    <w:rsid w:val="00F22C72"/>
    <w:rsid w:val="00F23817"/>
    <w:rsid w:val="00F24318"/>
    <w:rsid w:val="00F24817"/>
    <w:rsid w:val="00F25E34"/>
    <w:rsid w:val="00F25F06"/>
    <w:rsid w:val="00F27E36"/>
    <w:rsid w:val="00F30292"/>
    <w:rsid w:val="00F30753"/>
    <w:rsid w:val="00F329BB"/>
    <w:rsid w:val="00F32D8B"/>
    <w:rsid w:val="00F34C52"/>
    <w:rsid w:val="00F3531D"/>
    <w:rsid w:val="00F36DD9"/>
    <w:rsid w:val="00F378B9"/>
    <w:rsid w:val="00F37D25"/>
    <w:rsid w:val="00F41766"/>
    <w:rsid w:val="00F41A54"/>
    <w:rsid w:val="00F41B5B"/>
    <w:rsid w:val="00F4291C"/>
    <w:rsid w:val="00F4297C"/>
    <w:rsid w:val="00F42D84"/>
    <w:rsid w:val="00F42EA6"/>
    <w:rsid w:val="00F4366E"/>
    <w:rsid w:val="00F43E6D"/>
    <w:rsid w:val="00F44034"/>
    <w:rsid w:val="00F44326"/>
    <w:rsid w:val="00F4535A"/>
    <w:rsid w:val="00F45840"/>
    <w:rsid w:val="00F46503"/>
    <w:rsid w:val="00F475DF"/>
    <w:rsid w:val="00F501E1"/>
    <w:rsid w:val="00F50632"/>
    <w:rsid w:val="00F50A1C"/>
    <w:rsid w:val="00F50E6E"/>
    <w:rsid w:val="00F520E5"/>
    <w:rsid w:val="00F52B70"/>
    <w:rsid w:val="00F5475E"/>
    <w:rsid w:val="00F55159"/>
    <w:rsid w:val="00F55B25"/>
    <w:rsid w:val="00F56FBA"/>
    <w:rsid w:val="00F573AE"/>
    <w:rsid w:val="00F5785A"/>
    <w:rsid w:val="00F606CF"/>
    <w:rsid w:val="00F619CD"/>
    <w:rsid w:val="00F61A6F"/>
    <w:rsid w:val="00F61E94"/>
    <w:rsid w:val="00F625C1"/>
    <w:rsid w:val="00F62706"/>
    <w:rsid w:val="00F62BDA"/>
    <w:rsid w:val="00F6363B"/>
    <w:rsid w:val="00F641D9"/>
    <w:rsid w:val="00F64A53"/>
    <w:rsid w:val="00F64CDD"/>
    <w:rsid w:val="00F6534B"/>
    <w:rsid w:val="00F658B1"/>
    <w:rsid w:val="00F65BCA"/>
    <w:rsid w:val="00F661F8"/>
    <w:rsid w:val="00F66360"/>
    <w:rsid w:val="00F671AA"/>
    <w:rsid w:val="00F70A86"/>
    <w:rsid w:val="00F74522"/>
    <w:rsid w:val="00F75045"/>
    <w:rsid w:val="00F76630"/>
    <w:rsid w:val="00F76952"/>
    <w:rsid w:val="00F774CA"/>
    <w:rsid w:val="00F8053B"/>
    <w:rsid w:val="00F81993"/>
    <w:rsid w:val="00F819CE"/>
    <w:rsid w:val="00F81E4E"/>
    <w:rsid w:val="00F81F88"/>
    <w:rsid w:val="00F8226C"/>
    <w:rsid w:val="00F8278D"/>
    <w:rsid w:val="00F82B33"/>
    <w:rsid w:val="00F84EBB"/>
    <w:rsid w:val="00F854A6"/>
    <w:rsid w:val="00F8581A"/>
    <w:rsid w:val="00F86E29"/>
    <w:rsid w:val="00F872F8"/>
    <w:rsid w:val="00F906D8"/>
    <w:rsid w:val="00F909D4"/>
    <w:rsid w:val="00F912AE"/>
    <w:rsid w:val="00F91810"/>
    <w:rsid w:val="00F92E73"/>
    <w:rsid w:val="00F940C8"/>
    <w:rsid w:val="00F94878"/>
    <w:rsid w:val="00F9584C"/>
    <w:rsid w:val="00F95873"/>
    <w:rsid w:val="00F960B9"/>
    <w:rsid w:val="00F96601"/>
    <w:rsid w:val="00F96A29"/>
    <w:rsid w:val="00F977CB"/>
    <w:rsid w:val="00F97844"/>
    <w:rsid w:val="00F97DAE"/>
    <w:rsid w:val="00F97F4E"/>
    <w:rsid w:val="00FA04A1"/>
    <w:rsid w:val="00FA064D"/>
    <w:rsid w:val="00FA1FBA"/>
    <w:rsid w:val="00FA2182"/>
    <w:rsid w:val="00FA2724"/>
    <w:rsid w:val="00FA2AF3"/>
    <w:rsid w:val="00FA2F71"/>
    <w:rsid w:val="00FA37DF"/>
    <w:rsid w:val="00FA38A9"/>
    <w:rsid w:val="00FA38DC"/>
    <w:rsid w:val="00FA3936"/>
    <w:rsid w:val="00FA3B1D"/>
    <w:rsid w:val="00FA3DFA"/>
    <w:rsid w:val="00FA4700"/>
    <w:rsid w:val="00FA4EC8"/>
    <w:rsid w:val="00FA557B"/>
    <w:rsid w:val="00FA5618"/>
    <w:rsid w:val="00FA5C8E"/>
    <w:rsid w:val="00FA686A"/>
    <w:rsid w:val="00FA75F1"/>
    <w:rsid w:val="00FA7D7F"/>
    <w:rsid w:val="00FA7F68"/>
    <w:rsid w:val="00FB0B7A"/>
    <w:rsid w:val="00FB1D9D"/>
    <w:rsid w:val="00FB4272"/>
    <w:rsid w:val="00FB466E"/>
    <w:rsid w:val="00FB4B7C"/>
    <w:rsid w:val="00FB5871"/>
    <w:rsid w:val="00FB5B45"/>
    <w:rsid w:val="00FB6D3A"/>
    <w:rsid w:val="00FB7856"/>
    <w:rsid w:val="00FB7CF7"/>
    <w:rsid w:val="00FC0780"/>
    <w:rsid w:val="00FC2E20"/>
    <w:rsid w:val="00FC49CB"/>
    <w:rsid w:val="00FC53A9"/>
    <w:rsid w:val="00FC580F"/>
    <w:rsid w:val="00FC5E0C"/>
    <w:rsid w:val="00FC60F0"/>
    <w:rsid w:val="00FC68A3"/>
    <w:rsid w:val="00FC7831"/>
    <w:rsid w:val="00FC79D5"/>
    <w:rsid w:val="00FC7A63"/>
    <w:rsid w:val="00FC7CAD"/>
    <w:rsid w:val="00FD0573"/>
    <w:rsid w:val="00FD0A5A"/>
    <w:rsid w:val="00FD1044"/>
    <w:rsid w:val="00FD1EA3"/>
    <w:rsid w:val="00FD262F"/>
    <w:rsid w:val="00FD2763"/>
    <w:rsid w:val="00FD3589"/>
    <w:rsid w:val="00FD391E"/>
    <w:rsid w:val="00FD426B"/>
    <w:rsid w:val="00FD5199"/>
    <w:rsid w:val="00FD5C21"/>
    <w:rsid w:val="00FD603A"/>
    <w:rsid w:val="00FD73B0"/>
    <w:rsid w:val="00FD7525"/>
    <w:rsid w:val="00FD7A19"/>
    <w:rsid w:val="00FD7AA5"/>
    <w:rsid w:val="00FE0459"/>
    <w:rsid w:val="00FE0D5A"/>
    <w:rsid w:val="00FE16A2"/>
    <w:rsid w:val="00FE1715"/>
    <w:rsid w:val="00FE24BB"/>
    <w:rsid w:val="00FE2F68"/>
    <w:rsid w:val="00FE37E0"/>
    <w:rsid w:val="00FE3CAF"/>
    <w:rsid w:val="00FE4A10"/>
    <w:rsid w:val="00FE5726"/>
    <w:rsid w:val="00FE7881"/>
    <w:rsid w:val="00FF0FFA"/>
    <w:rsid w:val="00FF2007"/>
    <w:rsid w:val="00FF2882"/>
    <w:rsid w:val="00FF329E"/>
    <w:rsid w:val="00FF3CA3"/>
    <w:rsid w:val="00FF4F3A"/>
    <w:rsid w:val="00FF6578"/>
    <w:rsid w:val="00FF7241"/>
    <w:rsid w:val="00FF7443"/>
    <w:rsid w:val="00FF7F19"/>
    <w:rsid w:val="1072D39F"/>
    <w:rsid w:val="189F627F"/>
    <w:rsid w:val="1B5D062F"/>
    <w:rsid w:val="2C5BC54A"/>
    <w:rsid w:val="58E9C4B6"/>
    <w:rsid w:val="62278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03C8D40"/>
  <w15:chartTrackingRefBased/>
  <w15:docId w15:val="{62240F85-D489-479B-8F49-866FA2D55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5265C2"/>
    <w:pPr>
      <w:widowControl w:val="0"/>
      <w:spacing w:before="240" w:after="240"/>
      <w:jc w:val="both"/>
    </w:pPr>
    <w:rPr>
      <w:rFonts w:ascii="Calibri" w:eastAsia="宋体" w:hAnsi="Calibri"/>
      <w:sz w:val="24"/>
    </w:rPr>
  </w:style>
  <w:style w:type="paragraph" w:styleId="1">
    <w:name w:val="heading 1"/>
    <w:next w:val="a3"/>
    <w:link w:val="11"/>
    <w:uiPriority w:val="9"/>
    <w:qFormat/>
    <w:rsid w:val="00E37154"/>
    <w:pPr>
      <w:keepNext/>
      <w:keepLines/>
      <w:numPr>
        <w:numId w:val="48"/>
      </w:numPr>
      <w:spacing w:before="240" w:after="200"/>
      <w:outlineLvl w:val="0"/>
    </w:pPr>
    <w:rPr>
      <w:rFonts w:ascii="Calibri" w:eastAsia="宋体" w:hAnsi="Calibri"/>
      <w:b/>
      <w:bCs/>
      <w:color w:val="385623" w:themeColor="accent6" w:themeShade="80"/>
      <w:kern w:val="44"/>
      <w:sz w:val="48"/>
      <w:szCs w:val="44"/>
    </w:rPr>
  </w:style>
  <w:style w:type="paragraph" w:styleId="2">
    <w:name w:val="heading 2"/>
    <w:next w:val="a3"/>
    <w:link w:val="20"/>
    <w:autoRedefine/>
    <w:uiPriority w:val="9"/>
    <w:unhideWhenUsed/>
    <w:qFormat/>
    <w:rsid w:val="00857AD4"/>
    <w:pPr>
      <w:keepNext/>
      <w:keepLines/>
      <w:numPr>
        <w:ilvl w:val="1"/>
        <w:numId w:val="48"/>
      </w:numPr>
      <w:tabs>
        <w:tab w:val="left" w:pos="8853"/>
      </w:tabs>
      <w:spacing w:before="260" w:after="260" w:line="415" w:lineRule="auto"/>
      <w:outlineLvl w:val="1"/>
    </w:pPr>
    <w:rPr>
      <w:rFonts w:ascii="Calibri" w:eastAsia="宋体" w:hAnsi="Calibri" w:cstheme="majorBidi"/>
      <w:b/>
      <w:bCs/>
      <w:color w:val="538135" w:themeColor="accent6" w:themeShade="BF"/>
      <w:sz w:val="36"/>
      <w:szCs w:val="32"/>
    </w:rPr>
  </w:style>
  <w:style w:type="paragraph" w:styleId="3">
    <w:name w:val="heading 3"/>
    <w:next w:val="a3"/>
    <w:link w:val="30"/>
    <w:uiPriority w:val="9"/>
    <w:unhideWhenUsed/>
    <w:qFormat/>
    <w:rsid w:val="00E37154"/>
    <w:pPr>
      <w:keepNext/>
      <w:keepLines/>
      <w:numPr>
        <w:ilvl w:val="2"/>
        <w:numId w:val="48"/>
      </w:numPr>
      <w:shd w:val="clear" w:color="70AD47" w:themeColor="accent6" w:fill="auto"/>
      <w:spacing w:before="120" w:after="120"/>
      <w:outlineLvl w:val="2"/>
    </w:pPr>
    <w:rPr>
      <w:rFonts w:ascii="Calibri" w:eastAsia="宋体" w:hAnsi="Calibri"/>
      <w:bCs/>
      <w:color w:val="538135" w:themeColor="accent6" w:themeShade="BF"/>
      <w:sz w:val="32"/>
      <w:szCs w:val="32"/>
    </w:rPr>
  </w:style>
  <w:style w:type="paragraph" w:styleId="4">
    <w:name w:val="heading 4"/>
    <w:next w:val="a3"/>
    <w:link w:val="40"/>
    <w:autoRedefine/>
    <w:uiPriority w:val="9"/>
    <w:unhideWhenUsed/>
    <w:qFormat/>
    <w:rsid w:val="00F05CCF"/>
    <w:pPr>
      <w:keepNext/>
      <w:keepLines/>
      <w:numPr>
        <w:ilvl w:val="3"/>
        <w:numId w:val="48"/>
      </w:numPr>
      <w:spacing w:before="240" w:after="240"/>
      <w:outlineLvl w:val="3"/>
    </w:pPr>
    <w:rPr>
      <w:rFonts w:ascii="Calibri" w:eastAsia="宋体" w:hAnsi="Calibri" w:cstheme="majorBidi"/>
      <w:bCs/>
      <w:sz w:val="24"/>
      <w:szCs w:val="28"/>
    </w:rPr>
  </w:style>
  <w:style w:type="paragraph" w:styleId="5">
    <w:name w:val="heading 5"/>
    <w:basedOn w:val="a3"/>
    <w:next w:val="a3"/>
    <w:link w:val="50"/>
    <w:uiPriority w:val="9"/>
    <w:unhideWhenUsed/>
    <w:qFormat/>
    <w:rsid w:val="003F75AC"/>
    <w:pPr>
      <w:keepNext/>
      <w:keepLines/>
      <w:spacing w:before="280" w:after="290" w:line="376" w:lineRule="auto"/>
      <w:outlineLvl w:val="4"/>
    </w:pPr>
    <w:rPr>
      <w:b/>
      <w:bCs/>
      <w:sz w:val="28"/>
      <w:szCs w:val="28"/>
    </w:rPr>
  </w:style>
  <w:style w:type="paragraph" w:styleId="6">
    <w:name w:val="heading 6"/>
    <w:basedOn w:val="a3"/>
    <w:next w:val="a3"/>
    <w:link w:val="60"/>
    <w:uiPriority w:val="9"/>
    <w:unhideWhenUsed/>
    <w:qFormat/>
    <w:rsid w:val="00DE74F9"/>
    <w:pPr>
      <w:keepNext/>
      <w:keepLines/>
      <w:spacing w:after="64" w:line="320" w:lineRule="auto"/>
      <w:outlineLvl w:val="5"/>
    </w:pPr>
    <w:rPr>
      <w:rFonts w:asciiTheme="majorHAnsi" w:eastAsiaTheme="majorEastAsia" w:hAnsiTheme="majorHAnsi" w:cstheme="majorBidi"/>
      <w:b/>
      <w:bCs/>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link w:val="a8"/>
    <w:uiPriority w:val="99"/>
    <w:unhideWhenUsed/>
    <w:rsid w:val="00D105C5"/>
    <w:pPr>
      <w:tabs>
        <w:tab w:val="center" w:pos="4153"/>
        <w:tab w:val="right" w:pos="8306"/>
      </w:tabs>
      <w:snapToGrid w:val="0"/>
      <w:spacing w:beforeLines="100" w:before="100" w:afterLines="100" w:after="100"/>
      <w:jc w:val="center"/>
    </w:pPr>
    <w:rPr>
      <w:rFonts w:ascii="Cambria" w:eastAsia="楷体" w:hAnsi="Cambria"/>
      <w:b/>
      <w:color w:val="538135" w:themeColor="accent6" w:themeShade="BF"/>
      <w:sz w:val="30"/>
      <w:szCs w:val="18"/>
    </w:rPr>
  </w:style>
  <w:style w:type="character" w:customStyle="1" w:styleId="a8">
    <w:name w:val="页眉 字符"/>
    <w:basedOn w:val="a4"/>
    <w:link w:val="a7"/>
    <w:uiPriority w:val="99"/>
    <w:rsid w:val="00D105C5"/>
    <w:rPr>
      <w:rFonts w:ascii="Cambria" w:eastAsia="楷体" w:hAnsi="Cambria"/>
      <w:b/>
      <w:color w:val="538135" w:themeColor="accent6" w:themeShade="BF"/>
      <w:sz w:val="30"/>
      <w:szCs w:val="18"/>
    </w:rPr>
  </w:style>
  <w:style w:type="paragraph" w:styleId="a9">
    <w:name w:val="footer"/>
    <w:basedOn w:val="a3"/>
    <w:link w:val="aa"/>
    <w:uiPriority w:val="99"/>
    <w:unhideWhenUsed/>
    <w:rsid w:val="006D54A3"/>
    <w:pPr>
      <w:tabs>
        <w:tab w:val="center" w:pos="4153"/>
        <w:tab w:val="right" w:pos="8306"/>
      </w:tabs>
      <w:snapToGrid w:val="0"/>
      <w:jc w:val="left"/>
    </w:pPr>
    <w:rPr>
      <w:sz w:val="18"/>
      <w:szCs w:val="18"/>
    </w:rPr>
  </w:style>
  <w:style w:type="character" w:customStyle="1" w:styleId="aa">
    <w:name w:val="页脚 字符"/>
    <w:basedOn w:val="a4"/>
    <w:link w:val="a9"/>
    <w:uiPriority w:val="99"/>
    <w:rsid w:val="006D54A3"/>
    <w:rPr>
      <w:sz w:val="18"/>
      <w:szCs w:val="18"/>
    </w:rPr>
  </w:style>
  <w:style w:type="character" w:customStyle="1" w:styleId="11">
    <w:name w:val="标题 1 字符"/>
    <w:basedOn w:val="a4"/>
    <w:link w:val="1"/>
    <w:uiPriority w:val="9"/>
    <w:rsid w:val="00E37154"/>
    <w:rPr>
      <w:rFonts w:ascii="Calibri" w:eastAsia="宋体" w:hAnsi="Calibri"/>
      <w:b/>
      <w:bCs/>
      <w:color w:val="385623" w:themeColor="accent6" w:themeShade="80"/>
      <w:kern w:val="44"/>
      <w:sz w:val="48"/>
      <w:szCs w:val="44"/>
    </w:rPr>
  </w:style>
  <w:style w:type="character" w:customStyle="1" w:styleId="20">
    <w:name w:val="标题 2 字符"/>
    <w:basedOn w:val="a4"/>
    <w:link w:val="2"/>
    <w:uiPriority w:val="9"/>
    <w:rsid w:val="00857AD4"/>
    <w:rPr>
      <w:rFonts w:ascii="Calibri" w:eastAsia="宋体" w:hAnsi="Calibri" w:cstheme="majorBidi"/>
      <w:b/>
      <w:bCs/>
      <w:color w:val="538135" w:themeColor="accent6" w:themeShade="BF"/>
      <w:sz w:val="36"/>
      <w:szCs w:val="32"/>
    </w:rPr>
  </w:style>
  <w:style w:type="paragraph" w:styleId="ab">
    <w:name w:val="Title"/>
    <w:basedOn w:val="a3"/>
    <w:next w:val="a3"/>
    <w:link w:val="ac"/>
    <w:autoRedefine/>
    <w:uiPriority w:val="10"/>
    <w:rsid w:val="00EB480E"/>
    <w:pPr>
      <w:spacing w:after="60"/>
      <w:jc w:val="center"/>
      <w:outlineLvl w:val="0"/>
    </w:pPr>
    <w:rPr>
      <w:rFonts w:asciiTheme="majorHAnsi" w:hAnsiTheme="majorHAnsi" w:cstheme="majorBidi"/>
      <w:b/>
      <w:bCs/>
      <w:szCs w:val="32"/>
    </w:rPr>
  </w:style>
  <w:style w:type="character" w:customStyle="1" w:styleId="ac">
    <w:name w:val="标题 字符"/>
    <w:basedOn w:val="a4"/>
    <w:link w:val="ab"/>
    <w:uiPriority w:val="10"/>
    <w:rsid w:val="00EB480E"/>
    <w:rPr>
      <w:rFonts w:asciiTheme="majorHAnsi" w:eastAsia="宋体" w:hAnsiTheme="majorHAnsi" w:cstheme="majorBidi"/>
      <w:b/>
      <w:bCs/>
      <w:szCs w:val="32"/>
    </w:rPr>
  </w:style>
  <w:style w:type="paragraph" w:customStyle="1" w:styleId="a0">
    <w:name w:val="无序列表"/>
    <w:link w:val="ad"/>
    <w:qFormat/>
    <w:rsid w:val="001F198C"/>
    <w:pPr>
      <w:numPr>
        <w:numId w:val="3"/>
      </w:numPr>
      <w:ind w:left="964" w:hanging="482"/>
    </w:pPr>
    <w:rPr>
      <w:rFonts w:ascii="Calibri" w:eastAsia="楷体" w:hAnsi="Calibri"/>
      <w:sz w:val="24"/>
    </w:rPr>
  </w:style>
  <w:style w:type="table" w:styleId="ae">
    <w:name w:val="Table Grid"/>
    <w:basedOn w:val="a5"/>
    <w:uiPriority w:val="39"/>
    <w:rsid w:val="008B625F"/>
    <w:rPr>
      <w:rFonts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样式1"/>
    <w:uiPriority w:val="99"/>
    <w:rsid w:val="00674660"/>
    <w:pPr>
      <w:numPr>
        <w:numId w:val="1"/>
      </w:numPr>
    </w:pPr>
  </w:style>
  <w:style w:type="character" w:customStyle="1" w:styleId="40">
    <w:name w:val="标题 4 字符"/>
    <w:basedOn w:val="a4"/>
    <w:link w:val="4"/>
    <w:uiPriority w:val="9"/>
    <w:rsid w:val="00F05CCF"/>
    <w:rPr>
      <w:rFonts w:ascii="Calibri" w:eastAsia="宋体" w:hAnsi="Calibri" w:cstheme="majorBidi"/>
      <w:bCs/>
      <w:sz w:val="24"/>
      <w:szCs w:val="28"/>
    </w:rPr>
  </w:style>
  <w:style w:type="paragraph" w:styleId="TOC">
    <w:name w:val="TOC Heading"/>
    <w:next w:val="a3"/>
    <w:uiPriority w:val="39"/>
    <w:unhideWhenUsed/>
    <w:qFormat/>
    <w:rsid w:val="007B7080"/>
    <w:pPr>
      <w:spacing w:before="120" w:after="120" w:line="360" w:lineRule="auto"/>
      <w:jc w:val="center"/>
    </w:pPr>
    <w:rPr>
      <w:rFonts w:ascii="Calibri" w:eastAsia="Calibri" w:hAnsi="Calibri" w:cstheme="majorBidi"/>
      <w:b/>
      <w:color w:val="385623" w:themeColor="accent6" w:themeShade="80"/>
      <w:kern w:val="0"/>
      <w:sz w:val="48"/>
      <w:szCs w:val="32"/>
    </w:rPr>
  </w:style>
  <w:style w:type="paragraph" w:styleId="TOC1">
    <w:name w:val="toc 1"/>
    <w:next w:val="a3"/>
    <w:autoRedefine/>
    <w:uiPriority w:val="39"/>
    <w:unhideWhenUsed/>
    <w:rsid w:val="009C5E17"/>
    <w:pPr>
      <w:tabs>
        <w:tab w:val="right" w:leader="dot" w:pos="9742"/>
      </w:tabs>
      <w:spacing w:after="80"/>
    </w:pPr>
    <w:rPr>
      <w:rFonts w:ascii="Calibri" w:eastAsia="Calibri" w:hAnsi="Calibri"/>
      <w:b/>
      <w:i/>
      <w:color w:val="000000" w:themeColor="text1"/>
      <w:sz w:val="28"/>
    </w:rPr>
  </w:style>
  <w:style w:type="character" w:styleId="af">
    <w:name w:val="Hyperlink"/>
    <w:basedOn w:val="a4"/>
    <w:uiPriority w:val="99"/>
    <w:unhideWhenUsed/>
    <w:rsid w:val="0056143A"/>
    <w:rPr>
      <w:rFonts w:ascii="Calibri" w:eastAsia="Cambria" w:hAnsi="Calibri"/>
      <w:b/>
      <w:i/>
      <w:color w:val="538135" w:themeColor="accent6" w:themeShade="BF"/>
      <w:sz w:val="28"/>
      <w:u w:val="none"/>
    </w:rPr>
  </w:style>
  <w:style w:type="character" w:customStyle="1" w:styleId="30">
    <w:name w:val="标题 3 字符"/>
    <w:basedOn w:val="a4"/>
    <w:link w:val="3"/>
    <w:uiPriority w:val="9"/>
    <w:rsid w:val="00E37154"/>
    <w:rPr>
      <w:rFonts w:ascii="Calibri" w:eastAsia="宋体" w:hAnsi="Calibri"/>
      <w:bCs/>
      <w:color w:val="538135" w:themeColor="accent6" w:themeShade="BF"/>
      <w:sz w:val="32"/>
      <w:szCs w:val="32"/>
      <w:shd w:val="clear" w:color="70AD47" w:themeColor="accent6" w:fill="auto"/>
    </w:rPr>
  </w:style>
  <w:style w:type="paragraph" w:styleId="af0">
    <w:name w:val="Date"/>
    <w:basedOn w:val="a3"/>
    <w:next w:val="a3"/>
    <w:link w:val="af1"/>
    <w:uiPriority w:val="99"/>
    <w:semiHidden/>
    <w:unhideWhenUsed/>
    <w:rsid w:val="00814BF1"/>
    <w:pPr>
      <w:ind w:leftChars="2500" w:left="100"/>
    </w:pPr>
  </w:style>
  <w:style w:type="character" w:customStyle="1" w:styleId="af1">
    <w:name w:val="日期 字符"/>
    <w:basedOn w:val="a4"/>
    <w:link w:val="af0"/>
    <w:uiPriority w:val="99"/>
    <w:semiHidden/>
    <w:rsid w:val="00814BF1"/>
    <w:rPr>
      <w:rFonts w:ascii="Times New Roman" w:eastAsia="宋体" w:hAnsi="Times New Roman"/>
      <w:sz w:val="24"/>
    </w:rPr>
  </w:style>
  <w:style w:type="paragraph" w:styleId="TOC2">
    <w:name w:val="toc 2"/>
    <w:next w:val="a3"/>
    <w:autoRedefine/>
    <w:uiPriority w:val="39"/>
    <w:unhideWhenUsed/>
    <w:rsid w:val="0054359A"/>
    <w:pPr>
      <w:tabs>
        <w:tab w:val="left" w:pos="840"/>
        <w:tab w:val="right" w:leader="dot" w:pos="9736"/>
      </w:tabs>
      <w:spacing w:before="100" w:after="100"/>
      <w:ind w:left="221"/>
    </w:pPr>
    <w:rPr>
      <w:rFonts w:ascii="Calibri" w:eastAsia="Calibri" w:hAnsi="Calibri" w:cs="Times New Roman"/>
      <w:b/>
      <w:color w:val="000000" w:themeColor="text1"/>
      <w:kern w:val="0"/>
      <w:sz w:val="24"/>
    </w:rPr>
  </w:style>
  <w:style w:type="paragraph" w:styleId="TOC3">
    <w:name w:val="toc 3"/>
    <w:next w:val="a3"/>
    <w:autoRedefine/>
    <w:uiPriority w:val="39"/>
    <w:unhideWhenUsed/>
    <w:rsid w:val="003A7D52"/>
    <w:pPr>
      <w:tabs>
        <w:tab w:val="left" w:pos="1260"/>
        <w:tab w:val="right" w:leader="dot" w:pos="9742"/>
      </w:tabs>
      <w:spacing w:before="40" w:after="40"/>
      <w:ind w:left="442"/>
    </w:pPr>
    <w:rPr>
      <w:rFonts w:ascii="Calibri" w:eastAsia="Calibri" w:hAnsi="Calibri" w:cs="Times New Roman"/>
      <w:kern w:val="0"/>
      <w:sz w:val="24"/>
    </w:rPr>
  </w:style>
  <w:style w:type="character" w:styleId="af2">
    <w:name w:val="Book Title"/>
    <w:uiPriority w:val="33"/>
    <w:qFormat/>
    <w:rsid w:val="001E389F"/>
    <w:rPr>
      <w:rFonts w:ascii="Calibri" w:eastAsia="仿宋" w:hAnsi="Calibri"/>
      <w:b/>
      <w:bCs/>
      <w:i w:val="0"/>
      <w:iCs/>
      <w:spacing w:val="5"/>
      <w:sz w:val="84"/>
    </w:rPr>
  </w:style>
  <w:style w:type="paragraph" w:customStyle="1" w:styleId="a2">
    <w:name w:val="有序列表"/>
    <w:link w:val="af3"/>
    <w:qFormat/>
    <w:rsid w:val="00016A4D"/>
    <w:pPr>
      <w:numPr>
        <w:numId w:val="5"/>
      </w:numPr>
      <w:spacing w:before="60" w:after="60"/>
      <w:ind w:left="845" w:rightChars="200" w:right="200"/>
      <w:jc w:val="both"/>
    </w:pPr>
    <w:rPr>
      <w:rFonts w:ascii="Calibri" w:eastAsia="楷体" w:hAnsi="Calibri"/>
      <w:sz w:val="24"/>
    </w:rPr>
  </w:style>
  <w:style w:type="paragraph" w:customStyle="1" w:styleId="af4">
    <w:name w:val="表格"/>
    <w:link w:val="af5"/>
    <w:qFormat/>
    <w:rsid w:val="00B173C4"/>
    <w:pPr>
      <w:jc w:val="center"/>
    </w:pPr>
    <w:rPr>
      <w:rFonts w:ascii="Calibri" w:eastAsia="仿宋" w:hAnsi="Calibri" w:cs="Times New Roman"/>
      <w:kern w:val="0"/>
    </w:rPr>
  </w:style>
  <w:style w:type="character" w:customStyle="1" w:styleId="af3">
    <w:name w:val="有序列表 字符"/>
    <w:basedOn w:val="a4"/>
    <w:link w:val="a2"/>
    <w:rsid w:val="00016A4D"/>
    <w:rPr>
      <w:rFonts w:ascii="Calibri" w:eastAsia="楷体" w:hAnsi="Calibri"/>
      <w:sz w:val="24"/>
    </w:rPr>
  </w:style>
  <w:style w:type="character" w:customStyle="1" w:styleId="ad">
    <w:name w:val="无序列表 字符"/>
    <w:basedOn w:val="a4"/>
    <w:link w:val="a0"/>
    <w:rsid w:val="001F198C"/>
    <w:rPr>
      <w:rFonts w:ascii="Calibri" w:eastAsia="楷体" w:hAnsi="Calibri"/>
      <w:sz w:val="24"/>
    </w:rPr>
  </w:style>
  <w:style w:type="paragraph" w:customStyle="1" w:styleId="a">
    <w:name w:val="图标题"/>
    <w:link w:val="af6"/>
    <w:qFormat/>
    <w:rsid w:val="000E4262"/>
    <w:pPr>
      <w:numPr>
        <w:numId w:val="4"/>
      </w:numPr>
      <w:spacing w:line="480" w:lineRule="auto"/>
      <w:jc w:val="center"/>
    </w:pPr>
    <w:rPr>
      <w:rFonts w:ascii="Calibri" w:eastAsia="黑体" w:hAnsi="Calibri"/>
      <w:b/>
      <w:sz w:val="18"/>
    </w:rPr>
  </w:style>
  <w:style w:type="character" w:customStyle="1" w:styleId="af5">
    <w:name w:val="表格 字符"/>
    <w:basedOn w:val="a4"/>
    <w:link w:val="af4"/>
    <w:rsid w:val="00B173C4"/>
    <w:rPr>
      <w:rFonts w:ascii="Calibri" w:eastAsia="仿宋" w:hAnsi="Calibri" w:cs="Times New Roman"/>
      <w:kern w:val="0"/>
    </w:rPr>
  </w:style>
  <w:style w:type="paragraph" w:customStyle="1" w:styleId="a1">
    <w:name w:val="表标题"/>
    <w:basedOn w:val="a"/>
    <w:link w:val="af7"/>
    <w:qFormat/>
    <w:rsid w:val="00CF7FB2"/>
    <w:pPr>
      <w:numPr>
        <w:numId w:val="6"/>
      </w:numPr>
    </w:pPr>
  </w:style>
  <w:style w:type="character" w:customStyle="1" w:styleId="af6">
    <w:name w:val="图标题 字符"/>
    <w:basedOn w:val="a4"/>
    <w:link w:val="a"/>
    <w:rsid w:val="00B959BB"/>
    <w:rPr>
      <w:rFonts w:ascii="Calibri" w:eastAsia="黑体" w:hAnsi="Calibri"/>
      <w:b/>
      <w:sz w:val="18"/>
    </w:rPr>
  </w:style>
  <w:style w:type="paragraph" w:customStyle="1" w:styleId="af8">
    <w:name w:val="版本信息"/>
    <w:link w:val="af9"/>
    <w:qFormat/>
    <w:rsid w:val="00DA6CE8"/>
    <w:pPr>
      <w:jc w:val="center"/>
    </w:pPr>
    <w:rPr>
      <w:rFonts w:ascii="Cambria" w:eastAsia="楷体" w:hAnsi="Cambria"/>
      <w:b/>
      <w:sz w:val="32"/>
    </w:rPr>
  </w:style>
  <w:style w:type="character" w:customStyle="1" w:styleId="af7">
    <w:name w:val="表标题 字符"/>
    <w:basedOn w:val="af6"/>
    <w:link w:val="a1"/>
    <w:rsid w:val="00CF7FB2"/>
    <w:rPr>
      <w:rFonts w:ascii="Calibri" w:eastAsia="黑体" w:hAnsi="Calibri"/>
      <w:b/>
      <w:sz w:val="18"/>
    </w:rPr>
  </w:style>
  <w:style w:type="character" w:customStyle="1" w:styleId="af9">
    <w:name w:val="版本信息 字符"/>
    <w:basedOn w:val="a4"/>
    <w:link w:val="af8"/>
    <w:rsid w:val="00DA6CE8"/>
    <w:rPr>
      <w:rFonts w:ascii="Cambria" w:eastAsia="楷体" w:hAnsi="Cambria"/>
      <w:b/>
      <w:sz w:val="32"/>
    </w:rPr>
  </w:style>
  <w:style w:type="paragraph" w:styleId="afa">
    <w:name w:val="List Paragraph"/>
    <w:basedOn w:val="a3"/>
    <w:uiPriority w:val="34"/>
    <w:rsid w:val="00424214"/>
    <w:pPr>
      <w:ind w:firstLine="420"/>
    </w:pPr>
    <w:rPr>
      <w:rFonts w:asciiTheme="minorHAnsi" w:hAnsiTheme="minorHAnsi"/>
      <w:szCs w:val="22"/>
    </w:rPr>
  </w:style>
  <w:style w:type="paragraph" w:customStyle="1" w:styleId="afb">
    <w:name w:val="注意事项"/>
    <w:link w:val="afc"/>
    <w:qFormat/>
    <w:rsid w:val="000E463E"/>
    <w:pPr>
      <w:pBdr>
        <w:top w:val="dotDash" w:sz="8" w:space="10" w:color="FF0000"/>
        <w:left w:val="dotDash" w:sz="8" w:space="8" w:color="FF0000"/>
        <w:bottom w:val="dotDash" w:sz="8" w:space="10" w:color="FF0000"/>
        <w:right w:val="dotDash" w:sz="8" w:space="8" w:color="FF0000"/>
      </w:pBdr>
      <w:spacing w:before="60" w:after="60"/>
    </w:pPr>
    <w:rPr>
      <w:rFonts w:ascii="Calibri" w:eastAsia="楷体" w:hAnsi="Calibri"/>
      <w:b/>
      <w:sz w:val="20"/>
    </w:rPr>
  </w:style>
  <w:style w:type="character" w:customStyle="1" w:styleId="afc">
    <w:name w:val="注意事项 字符"/>
    <w:basedOn w:val="a4"/>
    <w:link w:val="afb"/>
    <w:rsid w:val="000E463E"/>
    <w:rPr>
      <w:rFonts w:ascii="Calibri" w:eastAsia="楷体" w:hAnsi="Calibri"/>
      <w:b/>
      <w:sz w:val="20"/>
    </w:rPr>
  </w:style>
  <w:style w:type="paragraph" w:customStyle="1" w:styleId="41">
    <w:name w:val="4级标题"/>
    <w:basedOn w:val="a3"/>
    <w:rsid w:val="005C4872"/>
  </w:style>
  <w:style w:type="character" w:customStyle="1" w:styleId="50">
    <w:name w:val="标题 5 字符"/>
    <w:basedOn w:val="a4"/>
    <w:link w:val="5"/>
    <w:uiPriority w:val="9"/>
    <w:rsid w:val="003F75AC"/>
    <w:rPr>
      <w:rFonts w:ascii="Cambria" w:eastAsia="宋体" w:hAnsi="Cambria"/>
      <w:b/>
      <w:bCs/>
      <w:sz w:val="28"/>
      <w:szCs w:val="28"/>
    </w:rPr>
  </w:style>
  <w:style w:type="paragraph" w:customStyle="1" w:styleId="7">
    <w:name w:val="标题7"/>
    <w:next w:val="a3"/>
    <w:link w:val="70"/>
    <w:rsid w:val="001A6868"/>
    <w:pPr>
      <w:shd w:val="clear" w:color="auto" w:fill="E2EFD9" w:themeFill="accent6" w:themeFillTint="33"/>
      <w:spacing w:before="120" w:after="120"/>
    </w:pPr>
    <w:rPr>
      <w:rFonts w:ascii="黑体" w:eastAsia="宋体" w:hAnsi="黑体"/>
      <w:sz w:val="24"/>
    </w:rPr>
  </w:style>
  <w:style w:type="paragraph" w:styleId="TOC4">
    <w:name w:val="toc 4"/>
    <w:basedOn w:val="a3"/>
    <w:next w:val="a3"/>
    <w:autoRedefine/>
    <w:uiPriority w:val="39"/>
    <w:unhideWhenUsed/>
    <w:rsid w:val="003A7D52"/>
    <w:pPr>
      <w:ind w:leftChars="600" w:left="1260"/>
    </w:pPr>
    <w:rPr>
      <w:rFonts w:eastAsia="Calibri"/>
      <w:sz w:val="21"/>
      <w:szCs w:val="22"/>
    </w:rPr>
  </w:style>
  <w:style w:type="character" w:customStyle="1" w:styleId="70">
    <w:name w:val="标题7 字符"/>
    <w:basedOn w:val="a4"/>
    <w:link w:val="7"/>
    <w:rsid w:val="001A6868"/>
    <w:rPr>
      <w:rFonts w:ascii="黑体" w:eastAsia="宋体" w:hAnsi="黑体"/>
      <w:sz w:val="24"/>
      <w:shd w:val="clear" w:color="auto" w:fill="E2EFD9" w:themeFill="accent6" w:themeFillTint="33"/>
    </w:rPr>
  </w:style>
  <w:style w:type="paragraph" w:styleId="TOC5">
    <w:name w:val="toc 5"/>
    <w:basedOn w:val="a3"/>
    <w:next w:val="a3"/>
    <w:autoRedefine/>
    <w:uiPriority w:val="39"/>
    <w:unhideWhenUsed/>
    <w:rsid w:val="00DB6FF0"/>
    <w:pPr>
      <w:ind w:leftChars="800" w:left="1680"/>
    </w:pPr>
    <w:rPr>
      <w:rFonts w:asciiTheme="minorHAnsi" w:eastAsiaTheme="minorEastAsia" w:hAnsiTheme="minorHAnsi"/>
      <w:szCs w:val="22"/>
    </w:rPr>
  </w:style>
  <w:style w:type="paragraph" w:styleId="TOC6">
    <w:name w:val="toc 6"/>
    <w:basedOn w:val="a3"/>
    <w:next w:val="a3"/>
    <w:autoRedefine/>
    <w:uiPriority w:val="39"/>
    <w:unhideWhenUsed/>
    <w:rsid w:val="00DB6FF0"/>
    <w:pPr>
      <w:ind w:leftChars="1000" w:left="2100"/>
    </w:pPr>
    <w:rPr>
      <w:rFonts w:asciiTheme="minorHAnsi" w:eastAsiaTheme="minorEastAsia" w:hAnsiTheme="minorHAnsi"/>
      <w:szCs w:val="22"/>
    </w:rPr>
  </w:style>
  <w:style w:type="paragraph" w:styleId="TOC7">
    <w:name w:val="toc 7"/>
    <w:basedOn w:val="a3"/>
    <w:next w:val="a3"/>
    <w:autoRedefine/>
    <w:uiPriority w:val="39"/>
    <w:unhideWhenUsed/>
    <w:rsid w:val="00DB6FF0"/>
    <w:pPr>
      <w:ind w:leftChars="1200" w:left="2520"/>
    </w:pPr>
    <w:rPr>
      <w:rFonts w:asciiTheme="minorHAnsi" w:eastAsiaTheme="minorEastAsia" w:hAnsiTheme="minorHAnsi"/>
      <w:szCs w:val="22"/>
    </w:rPr>
  </w:style>
  <w:style w:type="paragraph" w:styleId="TOC8">
    <w:name w:val="toc 8"/>
    <w:basedOn w:val="a3"/>
    <w:next w:val="a3"/>
    <w:autoRedefine/>
    <w:uiPriority w:val="39"/>
    <w:unhideWhenUsed/>
    <w:rsid w:val="00DB6FF0"/>
    <w:pPr>
      <w:ind w:leftChars="1400" w:left="2940"/>
    </w:pPr>
    <w:rPr>
      <w:rFonts w:asciiTheme="minorHAnsi" w:eastAsiaTheme="minorEastAsia" w:hAnsiTheme="minorHAnsi"/>
      <w:szCs w:val="22"/>
    </w:rPr>
  </w:style>
  <w:style w:type="paragraph" w:styleId="TOC9">
    <w:name w:val="toc 9"/>
    <w:basedOn w:val="a3"/>
    <w:next w:val="a3"/>
    <w:autoRedefine/>
    <w:uiPriority w:val="39"/>
    <w:unhideWhenUsed/>
    <w:rsid w:val="00DB6FF0"/>
    <w:pPr>
      <w:ind w:leftChars="1600" w:left="3360"/>
    </w:pPr>
    <w:rPr>
      <w:rFonts w:asciiTheme="minorHAnsi" w:eastAsiaTheme="minorEastAsia" w:hAnsiTheme="minorHAnsi"/>
      <w:szCs w:val="22"/>
    </w:rPr>
  </w:style>
  <w:style w:type="paragraph" w:customStyle="1" w:styleId="afd">
    <w:name w:val="图片"/>
    <w:link w:val="afe"/>
    <w:qFormat/>
    <w:rsid w:val="00B10762"/>
    <w:pPr>
      <w:spacing w:line="480" w:lineRule="auto"/>
      <w:jc w:val="center"/>
    </w:pPr>
    <w:rPr>
      <w:rFonts w:ascii="Cambria" w:eastAsia="宋体" w:hAnsi="Cambria"/>
      <w:sz w:val="24"/>
    </w:rPr>
  </w:style>
  <w:style w:type="paragraph" w:styleId="aff">
    <w:name w:val="footnote text"/>
    <w:basedOn w:val="a3"/>
    <w:link w:val="aff0"/>
    <w:uiPriority w:val="99"/>
    <w:unhideWhenUsed/>
    <w:rsid w:val="00AC1ABC"/>
    <w:pPr>
      <w:widowControl/>
      <w:jc w:val="left"/>
    </w:pPr>
    <w:rPr>
      <w:rFonts w:asciiTheme="minorHAnsi" w:eastAsiaTheme="minorEastAsia" w:hAnsiTheme="minorHAnsi" w:cs="Times New Roman"/>
      <w:kern w:val="0"/>
      <w:sz w:val="20"/>
      <w:szCs w:val="20"/>
    </w:rPr>
  </w:style>
  <w:style w:type="character" w:customStyle="1" w:styleId="aff0">
    <w:name w:val="脚注文本 字符"/>
    <w:basedOn w:val="a4"/>
    <w:link w:val="aff"/>
    <w:uiPriority w:val="99"/>
    <w:rsid w:val="00AC1ABC"/>
    <w:rPr>
      <w:rFonts w:cs="Times New Roman"/>
      <w:kern w:val="0"/>
      <w:sz w:val="20"/>
      <w:szCs w:val="20"/>
    </w:rPr>
  </w:style>
  <w:style w:type="table" w:styleId="-1">
    <w:name w:val="Light Shading Accent 1"/>
    <w:basedOn w:val="a5"/>
    <w:uiPriority w:val="60"/>
    <w:rsid w:val="00AC1ABC"/>
    <w:rPr>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Grid Table 1 Light Accent 1"/>
    <w:basedOn w:val="a5"/>
    <w:uiPriority w:val="46"/>
    <w:rsid w:val="003940EA"/>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5"/>
    <w:uiPriority w:val="46"/>
    <w:rsid w:val="003940EA"/>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6">
    <w:name w:val="Grid Table 1 Light Accent 6"/>
    <w:basedOn w:val="a5"/>
    <w:uiPriority w:val="46"/>
    <w:rsid w:val="003940EA"/>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7-6">
    <w:name w:val="List Table 7 Colorful Accent 6"/>
    <w:basedOn w:val="a5"/>
    <w:uiPriority w:val="52"/>
    <w:rsid w:val="003940EA"/>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6">
    <w:name w:val="Grid Table 3 Accent 6"/>
    <w:basedOn w:val="a5"/>
    <w:uiPriority w:val="48"/>
    <w:rsid w:val="003940E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aff1">
    <w:name w:val="Balloon Text"/>
    <w:basedOn w:val="a3"/>
    <w:link w:val="aff2"/>
    <w:uiPriority w:val="99"/>
    <w:semiHidden/>
    <w:unhideWhenUsed/>
    <w:rsid w:val="00EB1F69"/>
    <w:rPr>
      <w:sz w:val="18"/>
      <w:szCs w:val="18"/>
    </w:rPr>
  </w:style>
  <w:style w:type="character" w:customStyle="1" w:styleId="aff2">
    <w:name w:val="批注框文本 字符"/>
    <w:basedOn w:val="a4"/>
    <w:link w:val="aff1"/>
    <w:uiPriority w:val="99"/>
    <w:semiHidden/>
    <w:rsid w:val="00EB1F69"/>
    <w:rPr>
      <w:rFonts w:ascii="Cambria" w:eastAsia="宋体" w:hAnsi="Cambria"/>
      <w:sz w:val="18"/>
      <w:szCs w:val="18"/>
    </w:rPr>
  </w:style>
  <w:style w:type="character" w:customStyle="1" w:styleId="afe">
    <w:name w:val="图片 字符"/>
    <w:basedOn w:val="a4"/>
    <w:link w:val="afd"/>
    <w:rsid w:val="00B10762"/>
    <w:rPr>
      <w:rFonts w:ascii="Cambria" w:eastAsia="宋体" w:hAnsi="Cambria"/>
      <w:sz w:val="24"/>
    </w:rPr>
  </w:style>
  <w:style w:type="character" w:customStyle="1" w:styleId="60">
    <w:name w:val="标题 6 字符"/>
    <w:basedOn w:val="a4"/>
    <w:link w:val="6"/>
    <w:uiPriority w:val="9"/>
    <w:rsid w:val="00DE74F9"/>
    <w:rPr>
      <w:rFonts w:asciiTheme="majorHAnsi" w:eastAsiaTheme="majorEastAsia" w:hAnsiTheme="majorHAnsi" w:cstheme="majorBidi"/>
      <w:b/>
      <w:bCs/>
      <w:sz w:val="24"/>
      <w:szCs w:val="24"/>
    </w:rPr>
  </w:style>
  <w:style w:type="character" w:styleId="aff3">
    <w:name w:val="Unresolved Mention"/>
    <w:basedOn w:val="a4"/>
    <w:uiPriority w:val="99"/>
    <w:semiHidden/>
    <w:unhideWhenUsed/>
    <w:rsid w:val="00DE74F9"/>
    <w:rPr>
      <w:color w:val="605E5C"/>
      <w:shd w:val="clear" w:color="auto" w:fill="E1DFDD"/>
    </w:rPr>
  </w:style>
  <w:style w:type="character" w:styleId="aff4">
    <w:name w:val="footnote reference"/>
    <w:basedOn w:val="a4"/>
    <w:uiPriority w:val="99"/>
    <w:semiHidden/>
    <w:unhideWhenUsed/>
    <w:rsid w:val="00FD1044"/>
    <w:rPr>
      <w:vertAlign w:val="superscript"/>
    </w:rPr>
  </w:style>
  <w:style w:type="paragraph" w:styleId="aff5">
    <w:name w:val="endnote text"/>
    <w:basedOn w:val="a3"/>
    <w:link w:val="aff6"/>
    <w:uiPriority w:val="99"/>
    <w:semiHidden/>
    <w:unhideWhenUsed/>
    <w:rsid w:val="00A35B2B"/>
    <w:pPr>
      <w:snapToGrid w:val="0"/>
      <w:jc w:val="left"/>
    </w:pPr>
  </w:style>
  <w:style w:type="character" w:customStyle="1" w:styleId="aff6">
    <w:name w:val="尾注文本 字符"/>
    <w:basedOn w:val="a4"/>
    <w:link w:val="aff5"/>
    <w:uiPriority w:val="99"/>
    <w:semiHidden/>
    <w:rsid w:val="00A35B2B"/>
    <w:rPr>
      <w:rFonts w:ascii="Calibri" w:eastAsia="宋体" w:hAnsi="Calibri"/>
      <w:sz w:val="24"/>
    </w:rPr>
  </w:style>
  <w:style w:type="character" w:styleId="aff7">
    <w:name w:val="endnote reference"/>
    <w:basedOn w:val="a4"/>
    <w:uiPriority w:val="99"/>
    <w:semiHidden/>
    <w:unhideWhenUsed/>
    <w:rsid w:val="00A35B2B"/>
    <w:rPr>
      <w:vertAlign w:val="superscript"/>
    </w:rPr>
  </w:style>
  <w:style w:type="character" w:styleId="aff8">
    <w:name w:val="annotation reference"/>
    <w:basedOn w:val="a4"/>
    <w:uiPriority w:val="99"/>
    <w:semiHidden/>
    <w:unhideWhenUsed/>
    <w:rsid w:val="002A43FC"/>
    <w:rPr>
      <w:sz w:val="16"/>
      <w:szCs w:val="16"/>
    </w:rPr>
  </w:style>
  <w:style w:type="paragraph" w:styleId="aff9">
    <w:name w:val="annotation text"/>
    <w:basedOn w:val="a3"/>
    <w:link w:val="affa"/>
    <w:uiPriority w:val="99"/>
    <w:semiHidden/>
    <w:unhideWhenUsed/>
    <w:rsid w:val="002A43FC"/>
    <w:rPr>
      <w:sz w:val="20"/>
      <w:szCs w:val="20"/>
    </w:rPr>
  </w:style>
  <w:style w:type="character" w:customStyle="1" w:styleId="affa">
    <w:name w:val="批注文字 字符"/>
    <w:basedOn w:val="a4"/>
    <w:link w:val="aff9"/>
    <w:uiPriority w:val="99"/>
    <w:semiHidden/>
    <w:rsid w:val="002A43FC"/>
    <w:rPr>
      <w:rFonts w:ascii="Calibri" w:eastAsia="宋体" w:hAnsi="Calibri"/>
      <w:sz w:val="20"/>
      <w:szCs w:val="20"/>
    </w:rPr>
  </w:style>
  <w:style w:type="paragraph" w:styleId="affb">
    <w:name w:val="annotation subject"/>
    <w:basedOn w:val="aff9"/>
    <w:next w:val="aff9"/>
    <w:link w:val="affc"/>
    <w:uiPriority w:val="99"/>
    <w:semiHidden/>
    <w:unhideWhenUsed/>
    <w:rsid w:val="002A43FC"/>
    <w:rPr>
      <w:b/>
      <w:bCs/>
    </w:rPr>
  </w:style>
  <w:style w:type="character" w:customStyle="1" w:styleId="affc">
    <w:name w:val="批注主题 字符"/>
    <w:basedOn w:val="affa"/>
    <w:link w:val="affb"/>
    <w:uiPriority w:val="99"/>
    <w:semiHidden/>
    <w:rsid w:val="002A43FC"/>
    <w:rPr>
      <w:rFonts w:ascii="Calibri" w:eastAsia="宋体"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6086">
      <w:bodyDiv w:val="1"/>
      <w:marLeft w:val="0"/>
      <w:marRight w:val="0"/>
      <w:marTop w:val="0"/>
      <w:marBottom w:val="0"/>
      <w:divBdr>
        <w:top w:val="none" w:sz="0" w:space="0" w:color="auto"/>
        <w:left w:val="none" w:sz="0" w:space="0" w:color="auto"/>
        <w:bottom w:val="none" w:sz="0" w:space="0" w:color="auto"/>
        <w:right w:val="none" w:sz="0" w:space="0" w:color="auto"/>
      </w:divBdr>
      <w:divsChild>
        <w:div w:id="217205024">
          <w:marLeft w:val="0"/>
          <w:marRight w:val="0"/>
          <w:marTop w:val="0"/>
          <w:marBottom w:val="0"/>
          <w:divBdr>
            <w:top w:val="none" w:sz="0" w:space="0" w:color="auto"/>
            <w:left w:val="none" w:sz="0" w:space="0" w:color="auto"/>
            <w:bottom w:val="none" w:sz="0" w:space="0" w:color="auto"/>
            <w:right w:val="none" w:sz="0" w:space="0" w:color="auto"/>
          </w:divBdr>
          <w:divsChild>
            <w:div w:id="1272519182">
              <w:marLeft w:val="0"/>
              <w:marRight w:val="0"/>
              <w:marTop w:val="0"/>
              <w:marBottom w:val="0"/>
              <w:divBdr>
                <w:top w:val="none" w:sz="0" w:space="0" w:color="auto"/>
                <w:left w:val="none" w:sz="0" w:space="0" w:color="auto"/>
                <w:bottom w:val="none" w:sz="0" w:space="0" w:color="auto"/>
                <w:right w:val="none" w:sz="0" w:space="0" w:color="auto"/>
              </w:divBdr>
              <w:divsChild>
                <w:div w:id="1764915410">
                  <w:marLeft w:val="0"/>
                  <w:marRight w:val="0"/>
                  <w:marTop w:val="0"/>
                  <w:marBottom w:val="0"/>
                  <w:divBdr>
                    <w:top w:val="none" w:sz="0" w:space="0" w:color="auto"/>
                    <w:left w:val="none" w:sz="0" w:space="0" w:color="auto"/>
                    <w:bottom w:val="none" w:sz="0" w:space="0" w:color="auto"/>
                    <w:right w:val="none" w:sz="0" w:space="0" w:color="auto"/>
                  </w:divBdr>
                  <w:divsChild>
                    <w:div w:id="244412743">
                      <w:marLeft w:val="0"/>
                      <w:marRight w:val="0"/>
                      <w:marTop w:val="0"/>
                      <w:marBottom w:val="0"/>
                      <w:divBdr>
                        <w:top w:val="none" w:sz="0" w:space="0" w:color="auto"/>
                        <w:left w:val="none" w:sz="0" w:space="0" w:color="auto"/>
                        <w:bottom w:val="none" w:sz="0" w:space="0" w:color="auto"/>
                        <w:right w:val="none" w:sz="0" w:space="0" w:color="auto"/>
                      </w:divBdr>
                      <w:divsChild>
                        <w:div w:id="847716508">
                          <w:marLeft w:val="0"/>
                          <w:marRight w:val="0"/>
                          <w:marTop w:val="0"/>
                          <w:marBottom w:val="0"/>
                          <w:divBdr>
                            <w:top w:val="none" w:sz="0" w:space="0" w:color="auto"/>
                            <w:left w:val="none" w:sz="0" w:space="0" w:color="auto"/>
                            <w:bottom w:val="none" w:sz="0" w:space="0" w:color="auto"/>
                            <w:right w:val="none" w:sz="0" w:space="0" w:color="auto"/>
                          </w:divBdr>
                          <w:divsChild>
                            <w:div w:id="1124956522">
                              <w:marLeft w:val="0"/>
                              <w:marRight w:val="0"/>
                              <w:marTop w:val="0"/>
                              <w:marBottom w:val="0"/>
                              <w:divBdr>
                                <w:top w:val="none" w:sz="0" w:space="0" w:color="auto"/>
                                <w:left w:val="none" w:sz="0" w:space="0" w:color="auto"/>
                                <w:bottom w:val="none" w:sz="0" w:space="0" w:color="auto"/>
                                <w:right w:val="none" w:sz="0" w:space="0" w:color="auto"/>
                              </w:divBdr>
                              <w:divsChild>
                                <w:div w:id="575361318">
                                  <w:marLeft w:val="0"/>
                                  <w:marRight w:val="0"/>
                                  <w:marTop w:val="0"/>
                                  <w:marBottom w:val="0"/>
                                  <w:divBdr>
                                    <w:top w:val="none" w:sz="0" w:space="0" w:color="auto"/>
                                    <w:left w:val="none" w:sz="0" w:space="0" w:color="auto"/>
                                    <w:bottom w:val="none" w:sz="0" w:space="0" w:color="auto"/>
                                    <w:right w:val="none" w:sz="0" w:space="0" w:color="auto"/>
                                  </w:divBdr>
                                  <w:divsChild>
                                    <w:div w:id="1364401318">
                                      <w:marLeft w:val="0"/>
                                      <w:marRight w:val="0"/>
                                      <w:marTop w:val="0"/>
                                      <w:marBottom w:val="0"/>
                                      <w:divBdr>
                                        <w:top w:val="none" w:sz="0" w:space="0" w:color="auto"/>
                                        <w:left w:val="none" w:sz="0" w:space="0" w:color="auto"/>
                                        <w:bottom w:val="none" w:sz="0" w:space="0" w:color="auto"/>
                                        <w:right w:val="none" w:sz="0" w:space="0" w:color="auto"/>
                                      </w:divBdr>
                                      <w:divsChild>
                                        <w:div w:id="542835724">
                                          <w:marLeft w:val="0"/>
                                          <w:marRight w:val="0"/>
                                          <w:marTop w:val="0"/>
                                          <w:marBottom w:val="0"/>
                                          <w:divBdr>
                                            <w:top w:val="none" w:sz="0" w:space="0" w:color="auto"/>
                                            <w:left w:val="none" w:sz="0" w:space="0" w:color="auto"/>
                                            <w:bottom w:val="none" w:sz="0" w:space="0" w:color="auto"/>
                                            <w:right w:val="none" w:sz="0" w:space="0" w:color="auto"/>
                                          </w:divBdr>
                                          <w:divsChild>
                                            <w:div w:id="467087302">
                                              <w:marLeft w:val="0"/>
                                              <w:marRight w:val="0"/>
                                              <w:marTop w:val="0"/>
                                              <w:marBottom w:val="0"/>
                                              <w:divBdr>
                                                <w:top w:val="none" w:sz="0" w:space="6" w:color="E3E8ED"/>
                                                <w:left w:val="none" w:sz="0" w:space="12" w:color="E3E8ED"/>
                                                <w:bottom w:val="none" w:sz="0" w:space="6" w:color="E3E8ED"/>
                                                <w:right w:val="none" w:sz="0" w:space="12" w:color="E3E8ED"/>
                                              </w:divBdr>
                                              <w:divsChild>
                                                <w:div w:id="1300262694">
                                                  <w:marLeft w:val="0"/>
                                                  <w:marRight w:val="0"/>
                                                  <w:marTop w:val="0"/>
                                                  <w:marBottom w:val="0"/>
                                                  <w:divBdr>
                                                    <w:top w:val="none" w:sz="0" w:space="0" w:color="auto"/>
                                                    <w:left w:val="none" w:sz="0" w:space="0" w:color="auto"/>
                                                    <w:bottom w:val="none" w:sz="0" w:space="0" w:color="auto"/>
                                                    <w:right w:val="none" w:sz="0" w:space="0" w:color="auto"/>
                                                  </w:divBdr>
                                                  <w:divsChild>
                                                    <w:div w:id="1709525176">
                                                      <w:marLeft w:val="0"/>
                                                      <w:marRight w:val="0"/>
                                                      <w:marTop w:val="0"/>
                                                      <w:marBottom w:val="0"/>
                                                      <w:divBdr>
                                                        <w:top w:val="none" w:sz="0" w:space="0" w:color="auto"/>
                                                        <w:left w:val="none" w:sz="0" w:space="0" w:color="auto"/>
                                                        <w:bottom w:val="none" w:sz="0" w:space="0" w:color="auto"/>
                                                        <w:right w:val="none" w:sz="0" w:space="0" w:color="auto"/>
                                                      </w:divBdr>
                                                      <w:divsChild>
                                                        <w:div w:id="1243641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6510315">
                                              <w:marLeft w:val="0"/>
                                              <w:marRight w:val="0"/>
                                              <w:marTop w:val="0"/>
                                              <w:marBottom w:val="0"/>
                                              <w:divBdr>
                                                <w:top w:val="none" w:sz="0" w:space="6" w:color="E3E8ED"/>
                                                <w:left w:val="none" w:sz="0" w:space="12" w:color="E3E8ED"/>
                                                <w:bottom w:val="none" w:sz="0" w:space="6" w:color="E3E8ED"/>
                                                <w:right w:val="none" w:sz="0" w:space="12" w:color="E3E8ED"/>
                                              </w:divBdr>
                                              <w:divsChild>
                                                <w:div w:id="1520781012">
                                                  <w:marLeft w:val="0"/>
                                                  <w:marRight w:val="0"/>
                                                  <w:marTop w:val="0"/>
                                                  <w:marBottom w:val="0"/>
                                                  <w:divBdr>
                                                    <w:top w:val="none" w:sz="0" w:space="0" w:color="auto"/>
                                                    <w:left w:val="none" w:sz="0" w:space="0" w:color="auto"/>
                                                    <w:bottom w:val="none" w:sz="0" w:space="0" w:color="auto"/>
                                                    <w:right w:val="none" w:sz="0" w:space="0" w:color="auto"/>
                                                  </w:divBdr>
                                                  <w:divsChild>
                                                    <w:div w:id="1779250726">
                                                      <w:marLeft w:val="0"/>
                                                      <w:marRight w:val="0"/>
                                                      <w:marTop w:val="0"/>
                                                      <w:marBottom w:val="0"/>
                                                      <w:divBdr>
                                                        <w:top w:val="none" w:sz="0" w:space="0" w:color="auto"/>
                                                        <w:left w:val="none" w:sz="0" w:space="0" w:color="auto"/>
                                                        <w:bottom w:val="none" w:sz="0" w:space="0" w:color="auto"/>
                                                        <w:right w:val="none" w:sz="0" w:space="0" w:color="auto"/>
                                                      </w:divBdr>
                                                      <w:divsChild>
                                                        <w:div w:id="1637222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021074">
                                              <w:marLeft w:val="0"/>
                                              <w:marRight w:val="0"/>
                                              <w:marTop w:val="0"/>
                                              <w:marBottom w:val="0"/>
                                              <w:divBdr>
                                                <w:top w:val="none" w:sz="0" w:space="6" w:color="E3E8ED"/>
                                                <w:left w:val="none" w:sz="0" w:space="12" w:color="E3E8ED"/>
                                                <w:bottom w:val="none" w:sz="0" w:space="6" w:color="E3E8ED"/>
                                                <w:right w:val="none" w:sz="0" w:space="12" w:color="E3E8ED"/>
                                              </w:divBdr>
                                              <w:divsChild>
                                                <w:div w:id="1435711220">
                                                  <w:marLeft w:val="0"/>
                                                  <w:marRight w:val="0"/>
                                                  <w:marTop w:val="0"/>
                                                  <w:marBottom w:val="0"/>
                                                  <w:divBdr>
                                                    <w:top w:val="none" w:sz="0" w:space="0" w:color="auto"/>
                                                    <w:left w:val="none" w:sz="0" w:space="0" w:color="auto"/>
                                                    <w:bottom w:val="none" w:sz="0" w:space="0" w:color="auto"/>
                                                    <w:right w:val="none" w:sz="0" w:space="0" w:color="auto"/>
                                                  </w:divBdr>
                                                  <w:divsChild>
                                                    <w:div w:id="1828010781">
                                                      <w:marLeft w:val="0"/>
                                                      <w:marRight w:val="0"/>
                                                      <w:marTop w:val="0"/>
                                                      <w:marBottom w:val="0"/>
                                                      <w:divBdr>
                                                        <w:top w:val="none" w:sz="0" w:space="0" w:color="auto"/>
                                                        <w:left w:val="none" w:sz="0" w:space="0" w:color="auto"/>
                                                        <w:bottom w:val="none" w:sz="0" w:space="0" w:color="auto"/>
                                                        <w:right w:val="none" w:sz="0" w:space="0" w:color="auto"/>
                                                      </w:divBdr>
                                                      <w:divsChild>
                                                        <w:div w:id="167911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985634">
                                              <w:marLeft w:val="0"/>
                                              <w:marRight w:val="0"/>
                                              <w:marTop w:val="0"/>
                                              <w:marBottom w:val="0"/>
                                              <w:divBdr>
                                                <w:top w:val="none" w:sz="0" w:space="6" w:color="E3E8ED"/>
                                                <w:left w:val="none" w:sz="0" w:space="12" w:color="E3E8ED"/>
                                                <w:bottom w:val="none" w:sz="0" w:space="6" w:color="E3E8ED"/>
                                                <w:right w:val="none" w:sz="0" w:space="12" w:color="E3E8ED"/>
                                              </w:divBdr>
                                              <w:divsChild>
                                                <w:div w:id="683828326">
                                                  <w:marLeft w:val="0"/>
                                                  <w:marRight w:val="0"/>
                                                  <w:marTop w:val="0"/>
                                                  <w:marBottom w:val="0"/>
                                                  <w:divBdr>
                                                    <w:top w:val="none" w:sz="0" w:space="0" w:color="auto"/>
                                                    <w:left w:val="none" w:sz="0" w:space="0" w:color="auto"/>
                                                    <w:bottom w:val="none" w:sz="0" w:space="0" w:color="auto"/>
                                                    <w:right w:val="none" w:sz="0" w:space="0" w:color="auto"/>
                                                  </w:divBdr>
                                                  <w:divsChild>
                                                    <w:div w:id="1705135684">
                                                      <w:marLeft w:val="0"/>
                                                      <w:marRight w:val="0"/>
                                                      <w:marTop w:val="0"/>
                                                      <w:marBottom w:val="0"/>
                                                      <w:divBdr>
                                                        <w:top w:val="none" w:sz="0" w:space="0" w:color="auto"/>
                                                        <w:left w:val="none" w:sz="0" w:space="0" w:color="auto"/>
                                                        <w:bottom w:val="none" w:sz="0" w:space="0" w:color="auto"/>
                                                        <w:right w:val="none" w:sz="0" w:space="0" w:color="auto"/>
                                                      </w:divBdr>
                                                      <w:divsChild>
                                                        <w:div w:id="40927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370584">
                                              <w:marLeft w:val="0"/>
                                              <w:marRight w:val="0"/>
                                              <w:marTop w:val="0"/>
                                              <w:marBottom w:val="0"/>
                                              <w:divBdr>
                                                <w:top w:val="none" w:sz="0" w:space="6" w:color="E3E8ED"/>
                                                <w:left w:val="none" w:sz="0" w:space="12" w:color="E3E8ED"/>
                                                <w:bottom w:val="none" w:sz="0" w:space="6" w:color="E3E8ED"/>
                                                <w:right w:val="none" w:sz="0" w:space="12" w:color="E3E8ED"/>
                                              </w:divBdr>
                                              <w:divsChild>
                                                <w:div w:id="375666625">
                                                  <w:marLeft w:val="0"/>
                                                  <w:marRight w:val="0"/>
                                                  <w:marTop w:val="0"/>
                                                  <w:marBottom w:val="0"/>
                                                  <w:divBdr>
                                                    <w:top w:val="none" w:sz="0" w:space="0" w:color="auto"/>
                                                    <w:left w:val="none" w:sz="0" w:space="0" w:color="auto"/>
                                                    <w:bottom w:val="none" w:sz="0" w:space="0" w:color="auto"/>
                                                    <w:right w:val="none" w:sz="0" w:space="0" w:color="auto"/>
                                                  </w:divBdr>
                                                  <w:divsChild>
                                                    <w:div w:id="523905231">
                                                      <w:marLeft w:val="0"/>
                                                      <w:marRight w:val="0"/>
                                                      <w:marTop w:val="0"/>
                                                      <w:marBottom w:val="0"/>
                                                      <w:divBdr>
                                                        <w:top w:val="none" w:sz="0" w:space="0" w:color="auto"/>
                                                        <w:left w:val="none" w:sz="0" w:space="0" w:color="auto"/>
                                                        <w:bottom w:val="none" w:sz="0" w:space="0" w:color="auto"/>
                                                        <w:right w:val="none" w:sz="0" w:space="0" w:color="auto"/>
                                                      </w:divBdr>
                                                      <w:divsChild>
                                                        <w:div w:id="1052921578">
                                                          <w:marLeft w:val="0"/>
                                                          <w:marRight w:val="0"/>
                                                          <w:marTop w:val="0"/>
                                                          <w:marBottom w:val="0"/>
                                                          <w:divBdr>
                                                            <w:top w:val="none" w:sz="0" w:space="0" w:color="auto"/>
                                                            <w:left w:val="none" w:sz="0" w:space="0" w:color="auto"/>
                                                            <w:bottom w:val="none" w:sz="0" w:space="0" w:color="auto"/>
                                                            <w:right w:val="none" w:sz="0" w:space="0" w:color="auto"/>
                                                          </w:divBdr>
                                                        </w:div>
                                                        <w:div w:id="36163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566610">
                                              <w:marLeft w:val="0"/>
                                              <w:marRight w:val="0"/>
                                              <w:marTop w:val="0"/>
                                              <w:marBottom w:val="0"/>
                                              <w:divBdr>
                                                <w:top w:val="none" w:sz="0" w:space="6" w:color="E3E8ED"/>
                                                <w:left w:val="none" w:sz="0" w:space="12" w:color="E3E8ED"/>
                                                <w:bottom w:val="none" w:sz="0" w:space="6" w:color="E3E8ED"/>
                                                <w:right w:val="none" w:sz="0" w:space="12" w:color="E3E8ED"/>
                                              </w:divBdr>
                                              <w:divsChild>
                                                <w:div w:id="1973368755">
                                                  <w:marLeft w:val="0"/>
                                                  <w:marRight w:val="0"/>
                                                  <w:marTop w:val="0"/>
                                                  <w:marBottom w:val="0"/>
                                                  <w:divBdr>
                                                    <w:top w:val="none" w:sz="0" w:space="0" w:color="auto"/>
                                                    <w:left w:val="none" w:sz="0" w:space="0" w:color="auto"/>
                                                    <w:bottom w:val="none" w:sz="0" w:space="0" w:color="auto"/>
                                                    <w:right w:val="none" w:sz="0" w:space="0" w:color="auto"/>
                                                  </w:divBdr>
                                                  <w:divsChild>
                                                    <w:div w:id="598565534">
                                                      <w:marLeft w:val="0"/>
                                                      <w:marRight w:val="0"/>
                                                      <w:marTop w:val="0"/>
                                                      <w:marBottom w:val="0"/>
                                                      <w:divBdr>
                                                        <w:top w:val="none" w:sz="0" w:space="0" w:color="auto"/>
                                                        <w:left w:val="none" w:sz="0" w:space="0" w:color="auto"/>
                                                        <w:bottom w:val="none" w:sz="0" w:space="0" w:color="auto"/>
                                                        <w:right w:val="none" w:sz="0" w:space="0" w:color="auto"/>
                                                      </w:divBdr>
                                                      <w:divsChild>
                                                        <w:div w:id="157084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533046">
                                              <w:marLeft w:val="0"/>
                                              <w:marRight w:val="0"/>
                                              <w:marTop w:val="0"/>
                                              <w:marBottom w:val="0"/>
                                              <w:divBdr>
                                                <w:top w:val="none" w:sz="0" w:space="6" w:color="E3E8ED"/>
                                                <w:left w:val="none" w:sz="0" w:space="12" w:color="E3E8ED"/>
                                                <w:bottom w:val="none" w:sz="0" w:space="6" w:color="E3E8ED"/>
                                                <w:right w:val="none" w:sz="0" w:space="12" w:color="E3E8ED"/>
                                              </w:divBdr>
                                              <w:divsChild>
                                                <w:div w:id="831726723">
                                                  <w:marLeft w:val="0"/>
                                                  <w:marRight w:val="0"/>
                                                  <w:marTop w:val="0"/>
                                                  <w:marBottom w:val="0"/>
                                                  <w:divBdr>
                                                    <w:top w:val="none" w:sz="0" w:space="0" w:color="auto"/>
                                                    <w:left w:val="none" w:sz="0" w:space="0" w:color="auto"/>
                                                    <w:bottom w:val="none" w:sz="0" w:space="0" w:color="auto"/>
                                                    <w:right w:val="none" w:sz="0" w:space="0" w:color="auto"/>
                                                  </w:divBdr>
                                                  <w:divsChild>
                                                    <w:div w:id="338048919">
                                                      <w:marLeft w:val="0"/>
                                                      <w:marRight w:val="0"/>
                                                      <w:marTop w:val="0"/>
                                                      <w:marBottom w:val="0"/>
                                                      <w:divBdr>
                                                        <w:top w:val="none" w:sz="0" w:space="0" w:color="auto"/>
                                                        <w:left w:val="none" w:sz="0" w:space="0" w:color="auto"/>
                                                        <w:bottom w:val="none" w:sz="0" w:space="0" w:color="auto"/>
                                                        <w:right w:val="none" w:sz="0" w:space="0" w:color="auto"/>
                                                      </w:divBdr>
                                                      <w:divsChild>
                                                        <w:div w:id="77964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624677">
                                              <w:marLeft w:val="0"/>
                                              <w:marRight w:val="0"/>
                                              <w:marTop w:val="0"/>
                                              <w:marBottom w:val="0"/>
                                              <w:divBdr>
                                                <w:top w:val="none" w:sz="0" w:space="6" w:color="E3E8ED"/>
                                                <w:left w:val="none" w:sz="0" w:space="12" w:color="E3E8ED"/>
                                                <w:bottom w:val="none" w:sz="0" w:space="6" w:color="E3E8ED"/>
                                                <w:right w:val="none" w:sz="0" w:space="12" w:color="E3E8ED"/>
                                              </w:divBdr>
                                              <w:divsChild>
                                                <w:div w:id="712114340">
                                                  <w:marLeft w:val="0"/>
                                                  <w:marRight w:val="0"/>
                                                  <w:marTop w:val="0"/>
                                                  <w:marBottom w:val="0"/>
                                                  <w:divBdr>
                                                    <w:top w:val="none" w:sz="0" w:space="0" w:color="auto"/>
                                                    <w:left w:val="none" w:sz="0" w:space="0" w:color="auto"/>
                                                    <w:bottom w:val="none" w:sz="0" w:space="0" w:color="auto"/>
                                                    <w:right w:val="none" w:sz="0" w:space="0" w:color="auto"/>
                                                  </w:divBdr>
                                                  <w:divsChild>
                                                    <w:div w:id="1224675427">
                                                      <w:marLeft w:val="0"/>
                                                      <w:marRight w:val="0"/>
                                                      <w:marTop w:val="0"/>
                                                      <w:marBottom w:val="0"/>
                                                      <w:divBdr>
                                                        <w:top w:val="none" w:sz="0" w:space="0" w:color="auto"/>
                                                        <w:left w:val="none" w:sz="0" w:space="0" w:color="auto"/>
                                                        <w:bottom w:val="none" w:sz="0" w:space="0" w:color="auto"/>
                                                        <w:right w:val="none" w:sz="0" w:space="0" w:color="auto"/>
                                                      </w:divBdr>
                                                      <w:divsChild>
                                                        <w:div w:id="1277830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10958">
                                              <w:marLeft w:val="0"/>
                                              <w:marRight w:val="0"/>
                                              <w:marTop w:val="0"/>
                                              <w:marBottom w:val="0"/>
                                              <w:divBdr>
                                                <w:top w:val="none" w:sz="0" w:space="6" w:color="E3E8ED"/>
                                                <w:left w:val="none" w:sz="0" w:space="12" w:color="E3E8ED"/>
                                                <w:bottom w:val="none" w:sz="0" w:space="6" w:color="E3E8ED"/>
                                                <w:right w:val="none" w:sz="0" w:space="12" w:color="E3E8ED"/>
                                              </w:divBdr>
                                              <w:divsChild>
                                                <w:div w:id="1465931723">
                                                  <w:marLeft w:val="0"/>
                                                  <w:marRight w:val="0"/>
                                                  <w:marTop w:val="0"/>
                                                  <w:marBottom w:val="0"/>
                                                  <w:divBdr>
                                                    <w:top w:val="none" w:sz="0" w:space="0" w:color="auto"/>
                                                    <w:left w:val="none" w:sz="0" w:space="0" w:color="auto"/>
                                                    <w:bottom w:val="none" w:sz="0" w:space="0" w:color="auto"/>
                                                    <w:right w:val="none" w:sz="0" w:space="0" w:color="auto"/>
                                                  </w:divBdr>
                                                  <w:divsChild>
                                                    <w:div w:id="1310987181">
                                                      <w:marLeft w:val="0"/>
                                                      <w:marRight w:val="0"/>
                                                      <w:marTop w:val="0"/>
                                                      <w:marBottom w:val="0"/>
                                                      <w:divBdr>
                                                        <w:top w:val="none" w:sz="0" w:space="0" w:color="auto"/>
                                                        <w:left w:val="none" w:sz="0" w:space="0" w:color="auto"/>
                                                        <w:bottom w:val="none" w:sz="0" w:space="0" w:color="auto"/>
                                                        <w:right w:val="none" w:sz="0" w:space="0" w:color="auto"/>
                                                      </w:divBdr>
                                                      <w:divsChild>
                                                        <w:div w:id="3442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8864323">
                                              <w:marLeft w:val="0"/>
                                              <w:marRight w:val="0"/>
                                              <w:marTop w:val="0"/>
                                              <w:marBottom w:val="0"/>
                                              <w:divBdr>
                                                <w:top w:val="none" w:sz="0" w:space="6" w:color="E3E8ED"/>
                                                <w:left w:val="none" w:sz="0" w:space="12" w:color="E3E8ED"/>
                                                <w:bottom w:val="none" w:sz="0" w:space="6" w:color="E3E8ED"/>
                                                <w:right w:val="none" w:sz="0" w:space="12" w:color="E3E8ED"/>
                                              </w:divBdr>
                                              <w:divsChild>
                                                <w:div w:id="1812945775">
                                                  <w:marLeft w:val="0"/>
                                                  <w:marRight w:val="0"/>
                                                  <w:marTop w:val="0"/>
                                                  <w:marBottom w:val="0"/>
                                                  <w:divBdr>
                                                    <w:top w:val="none" w:sz="0" w:space="0" w:color="auto"/>
                                                    <w:left w:val="none" w:sz="0" w:space="0" w:color="auto"/>
                                                    <w:bottom w:val="none" w:sz="0" w:space="0" w:color="auto"/>
                                                    <w:right w:val="none" w:sz="0" w:space="0" w:color="auto"/>
                                                  </w:divBdr>
                                                  <w:divsChild>
                                                    <w:div w:id="1044520768">
                                                      <w:marLeft w:val="0"/>
                                                      <w:marRight w:val="0"/>
                                                      <w:marTop w:val="0"/>
                                                      <w:marBottom w:val="0"/>
                                                      <w:divBdr>
                                                        <w:top w:val="none" w:sz="0" w:space="0" w:color="auto"/>
                                                        <w:left w:val="none" w:sz="0" w:space="0" w:color="auto"/>
                                                        <w:bottom w:val="none" w:sz="0" w:space="0" w:color="auto"/>
                                                        <w:right w:val="none" w:sz="0" w:space="0" w:color="auto"/>
                                                      </w:divBdr>
                                                      <w:divsChild>
                                                        <w:div w:id="4961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10061">
                                              <w:marLeft w:val="0"/>
                                              <w:marRight w:val="0"/>
                                              <w:marTop w:val="0"/>
                                              <w:marBottom w:val="0"/>
                                              <w:divBdr>
                                                <w:top w:val="none" w:sz="0" w:space="6" w:color="E3E8ED"/>
                                                <w:left w:val="none" w:sz="0" w:space="12" w:color="E3E8ED"/>
                                                <w:bottom w:val="none" w:sz="0" w:space="6" w:color="E3E8ED"/>
                                                <w:right w:val="none" w:sz="0" w:space="12" w:color="E3E8ED"/>
                                              </w:divBdr>
                                              <w:divsChild>
                                                <w:div w:id="714038999">
                                                  <w:marLeft w:val="0"/>
                                                  <w:marRight w:val="0"/>
                                                  <w:marTop w:val="0"/>
                                                  <w:marBottom w:val="0"/>
                                                  <w:divBdr>
                                                    <w:top w:val="none" w:sz="0" w:space="0" w:color="auto"/>
                                                    <w:left w:val="none" w:sz="0" w:space="0" w:color="auto"/>
                                                    <w:bottom w:val="none" w:sz="0" w:space="0" w:color="auto"/>
                                                    <w:right w:val="none" w:sz="0" w:space="0" w:color="auto"/>
                                                  </w:divBdr>
                                                  <w:divsChild>
                                                    <w:div w:id="658727010">
                                                      <w:marLeft w:val="0"/>
                                                      <w:marRight w:val="0"/>
                                                      <w:marTop w:val="0"/>
                                                      <w:marBottom w:val="0"/>
                                                      <w:divBdr>
                                                        <w:top w:val="none" w:sz="0" w:space="0" w:color="auto"/>
                                                        <w:left w:val="none" w:sz="0" w:space="0" w:color="auto"/>
                                                        <w:bottom w:val="none" w:sz="0" w:space="0" w:color="auto"/>
                                                        <w:right w:val="none" w:sz="0" w:space="0" w:color="auto"/>
                                                      </w:divBdr>
                                                      <w:divsChild>
                                                        <w:div w:id="618147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8948261">
                              <w:marLeft w:val="0"/>
                              <w:marRight w:val="-120"/>
                              <w:marTop w:val="0"/>
                              <w:marBottom w:val="0"/>
                              <w:divBdr>
                                <w:top w:val="none" w:sz="0" w:space="0" w:color="auto"/>
                                <w:left w:val="none" w:sz="0" w:space="0" w:color="auto"/>
                                <w:bottom w:val="none" w:sz="0" w:space="0" w:color="auto"/>
                                <w:right w:val="none" w:sz="0" w:space="0" w:color="auto"/>
                              </w:divBdr>
                              <w:divsChild>
                                <w:div w:id="1892304264">
                                  <w:marLeft w:val="120"/>
                                  <w:marRight w:val="0"/>
                                  <w:marTop w:val="0"/>
                                  <w:marBottom w:val="0"/>
                                  <w:divBdr>
                                    <w:top w:val="none" w:sz="0" w:space="0" w:color="auto"/>
                                    <w:left w:val="none" w:sz="0" w:space="0" w:color="auto"/>
                                    <w:bottom w:val="none" w:sz="0" w:space="0" w:color="auto"/>
                                    <w:right w:val="none" w:sz="0" w:space="0" w:color="auto"/>
                                  </w:divBdr>
                                  <w:divsChild>
                                    <w:div w:id="13888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780705">
      <w:bodyDiv w:val="1"/>
      <w:marLeft w:val="0"/>
      <w:marRight w:val="0"/>
      <w:marTop w:val="0"/>
      <w:marBottom w:val="0"/>
      <w:divBdr>
        <w:top w:val="none" w:sz="0" w:space="0" w:color="auto"/>
        <w:left w:val="none" w:sz="0" w:space="0" w:color="auto"/>
        <w:bottom w:val="none" w:sz="0" w:space="0" w:color="auto"/>
        <w:right w:val="none" w:sz="0" w:space="0" w:color="auto"/>
      </w:divBdr>
      <w:divsChild>
        <w:div w:id="235091368">
          <w:marLeft w:val="0"/>
          <w:marRight w:val="0"/>
          <w:marTop w:val="0"/>
          <w:marBottom w:val="0"/>
          <w:divBdr>
            <w:top w:val="none" w:sz="0" w:space="0" w:color="auto"/>
            <w:left w:val="none" w:sz="0" w:space="0" w:color="auto"/>
            <w:bottom w:val="none" w:sz="0" w:space="0" w:color="auto"/>
            <w:right w:val="none" w:sz="0" w:space="0" w:color="auto"/>
          </w:divBdr>
          <w:divsChild>
            <w:div w:id="354698899">
              <w:marLeft w:val="0"/>
              <w:marRight w:val="0"/>
              <w:marTop w:val="0"/>
              <w:marBottom w:val="0"/>
              <w:divBdr>
                <w:top w:val="none" w:sz="0" w:space="0" w:color="auto"/>
                <w:left w:val="none" w:sz="0" w:space="0" w:color="auto"/>
                <w:bottom w:val="none" w:sz="0" w:space="0" w:color="auto"/>
                <w:right w:val="none" w:sz="0" w:space="0" w:color="auto"/>
              </w:divBdr>
              <w:divsChild>
                <w:div w:id="2098866029">
                  <w:marLeft w:val="0"/>
                  <w:marRight w:val="0"/>
                  <w:marTop w:val="0"/>
                  <w:marBottom w:val="0"/>
                  <w:divBdr>
                    <w:top w:val="none" w:sz="0" w:space="0" w:color="auto"/>
                    <w:left w:val="none" w:sz="0" w:space="0" w:color="auto"/>
                    <w:bottom w:val="none" w:sz="0" w:space="0" w:color="auto"/>
                    <w:right w:val="none" w:sz="0" w:space="0" w:color="auto"/>
                  </w:divBdr>
                  <w:divsChild>
                    <w:div w:id="930629600">
                      <w:marLeft w:val="0"/>
                      <w:marRight w:val="0"/>
                      <w:marTop w:val="0"/>
                      <w:marBottom w:val="0"/>
                      <w:divBdr>
                        <w:top w:val="none" w:sz="0" w:space="0" w:color="auto"/>
                        <w:left w:val="none" w:sz="0" w:space="0" w:color="auto"/>
                        <w:bottom w:val="none" w:sz="0" w:space="0" w:color="auto"/>
                        <w:right w:val="none" w:sz="0" w:space="0" w:color="auto"/>
                      </w:divBdr>
                      <w:divsChild>
                        <w:div w:id="837310808">
                          <w:marLeft w:val="0"/>
                          <w:marRight w:val="0"/>
                          <w:marTop w:val="0"/>
                          <w:marBottom w:val="0"/>
                          <w:divBdr>
                            <w:top w:val="none" w:sz="0" w:space="0" w:color="auto"/>
                            <w:left w:val="none" w:sz="0" w:space="0" w:color="auto"/>
                            <w:bottom w:val="none" w:sz="0" w:space="0" w:color="auto"/>
                            <w:right w:val="none" w:sz="0" w:space="0" w:color="auto"/>
                          </w:divBdr>
                          <w:divsChild>
                            <w:div w:id="988169199">
                              <w:marLeft w:val="0"/>
                              <w:marRight w:val="0"/>
                              <w:marTop w:val="0"/>
                              <w:marBottom w:val="0"/>
                              <w:divBdr>
                                <w:top w:val="none" w:sz="0" w:space="0" w:color="auto"/>
                                <w:left w:val="none" w:sz="0" w:space="0" w:color="auto"/>
                                <w:bottom w:val="none" w:sz="0" w:space="0" w:color="auto"/>
                                <w:right w:val="none" w:sz="0" w:space="0" w:color="auto"/>
                              </w:divBdr>
                              <w:divsChild>
                                <w:div w:id="665287663">
                                  <w:marLeft w:val="0"/>
                                  <w:marRight w:val="0"/>
                                  <w:marTop w:val="0"/>
                                  <w:marBottom w:val="0"/>
                                  <w:divBdr>
                                    <w:top w:val="none" w:sz="0" w:space="0" w:color="auto"/>
                                    <w:left w:val="none" w:sz="0" w:space="0" w:color="auto"/>
                                    <w:bottom w:val="none" w:sz="0" w:space="0" w:color="auto"/>
                                    <w:right w:val="none" w:sz="0" w:space="0" w:color="auto"/>
                                  </w:divBdr>
                                  <w:divsChild>
                                    <w:div w:id="1110246852">
                                      <w:marLeft w:val="0"/>
                                      <w:marRight w:val="0"/>
                                      <w:marTop w:val="0"/>
                                      <w:marBottom w:val="0"/>
                                      <w:divBdr>
                                        <w:top w:val="none" w:sz="0" w:space="0" w:color="auto"/>
                                        <w:left w:val="none" w:sz="0" w:space="0" w:color="auto"/>
                                        <w:bottom w:val="none" w:sz="0" w:space="0" w:color="auto"/>
                                        <w:right w:val="none" w:sz="0" w:space="0" w:color="auto"/>
                                      </w:divBdr>
                                      <w:divsChild>
                                        <w:div w:id="278418433">
                                          <w:marLeft w:val="0"/>
                                          <w:marRight w:val="0"/>
                                          <w:marTop w:val="0"/>
                                          <w:marBottom w:val="0"/>
                                          <w:divBdr>
                                            <w:top w:val="none" w:sz="0" w:space="0" w:color="auto"/>
                                            <w:left w:val="none" w:sz="0" w:space="0" w:color="auto"/>
                                            <w:bottom w:val="none" w:sz="0" w:space="0" w:color="auto"/>
                                            <w:right w:val="none" w:sz="0" w:space="0" w:color="auto"/>
                                          </w:divBdr>
                                          <w:divsChild>
                                            <w:div w:id="1451437348">
                                              <w:marLeft w:val="0"/>
                                              <w:marRight w:val="0"/>
                                              <w:marTop w:val="0"/>
                                              <w:marBottom w:val="0"/>
                                              <w:divBdr>
                                                <w:top w:val="none" w:sz="0" w:space="6" w:color="E3E8ED"/>
                                                <w:left w:val="none" w:sz="0" w:space="12" w:color="E3E8ED"/>
                                                <w:bottom w:val="none" w:sz="0" w:space="6" w:color="E3E8ED"/>
                                                <w:right w:val="none" w:sz="0" w:space="12" w:color="E3E8ED"/>
                                              </w:divBdr>
                                              <w:divsChild>
                                                <w:div w:id="883520382">
                                                  <w:marLeft w:val="0"/>
                                                  <w:marRight w:val="0"/>
                                                  <w:marTop w:val="0"/>
                                                  <w:marBottom w:val="0"/>
                                                  <w:divBdr>
                                                    <w:top w:val="none" w:sz="0" w:space="0" w:color="auto"/>
                                                    <w:left w:val="none" w:sz="0" w:space="0" w:color="auto"/>
                                                    <w:bottom w:val="none" w:sz="0" w:space="0" w:color="auto"/>
                                                    <w:right w:val="none" w:sz="0" w:space="0" w:color="auto"/>
                                                  </w:divBdr>
                                                  <w:divsChild>
                                                    <w:div w:id="525140466">
                                                      <w:marLeft w:val="0"/>
                                                      <w:marRight w:val="0"/>
                                                      <w:marTop w:val="0"/>
                                                      <w:marBottom w:val="0"/>
                                                      <w:divBdr>
                                                        <w:top w:val="none" w:sz="0" w:space="0" w:color="auto"/>
                                                        <w:left w:val="none" w:sz="0" w:space="0" w:color="auto"/>
                                                        <w:bottom w:val="none" w:sz="0" w:space="0" w:color="auto"/>
                                                        <w:right w:val="none" w:sz="0" w:space="0" w:color="auto"/>
                                                      </w:divBdr>
                                                      <w:divsChild>
                                                        <w:div w:id="1985886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631235">
                                              <w:marLeft w:val="0"/>
                                              <w:marRight w:val="0"/>
                                              <w:marTop w:val="0"/>
                                              <w:marBottom w:val="0"/>
                                              <w:divBdr>
                                                <w:top w:val="none" w:sz="0" w:space="6" w:color="E3E8ED"/>
                                                <w:left w:val="none" w:sz="0" w:space="12" w:color="E3E8ED"/>
                                                <w:bottom w:val="none" w:sz="0" w:space="6" w:color="E3E8ED"/>
                                                <w:right w:val="none" w:sz="0" w:space="12" w:color="E3E8ED"/>
                                              </w:divBdr>
                                              <w:divsChild>
                                                <w:div w:id="796022632">
                                                  <w:marLeft w:val="0"/>
                                                  <w:marRight w:val="0"/>
                                                  <w:marTop w:val="0"/>
                                                  <w:marBottom w:val="0"/>
                                                  <w:divBdr>
                                                    <w:top w:val="none" w:sz="0" w:space="0" w:color="auto"/>
                                                    <w:left w:val="none" w:sz="0" w:space="0" w:color="auto"/>
                                                    <w:bottom w:val="none" w:sz="0" w:space="0" w:color="auto"/>
                                                    <w:right w:val="none" w:sz="0" w:space="0" w:color="auto"/>
                                                  </w:divBdr>
                                                  <w:divsChild>
                                                    <w:div w:id="1124957731">
                                                      <w:marLeft w:val="0"/>
                                                      <w:marRight w:val="0"/>
                                                      <w:marTop w:val="0"/>
                                                      <w:marBottom w:val="0"/>
                                                      <w:divBdr>
                                                        <w:top w:val="none" w:sz="0" w:space="0" w:color="auto"/>
                                                        <w:left w:val="none" w:sz="0" w:space="0" w:color="auto"/>
                                                        <w:bottom w:val="none" w:sz="0" w:space="0" w:color="auto"/>
                                                        <w:right w:val="none" w:sz="0" w:space="0" w:color="auto"/>
                                                      </w:divBdr>
                                                      <w:divsChild>
                                                        <w:div w:id="169144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7925104">
                                              <w:marLeft w:val="0"/>
                                              <w:marRight w:val="0"/>
                                              <w:marTop w:val="0"/>
                                              <w:marBottom w:val="0"/>
                                              <w:divBdr>
                                                <w:top w:val="none" w:sz="0" w:space="6" w:color="E3E8ED"/>
                                                <w:left w:val="none" w:sz="0" w:space="12" w:color="E3E8ED"/>
                                                <w:bottom w:val="none" w:sz="0" w:space="6" w:color="E3E8ED"/>
                                                <w:right w:val="none" w:sz="0" w:space="12" w:color="E3E8ED"/>
                                              </w:divBdr>
                                              <w:divsChild>
                                                <w:div w:id="1761635802">
                                                  <w:marLeft w:val="0"/>
                                                  <w:marRight w:val="0"/>
                                                  <w:marTop w:val="0"/>
                                                  <w:marBottom w:val="0"/>
                                                  <w:divBdr>
                                                    <w:top w:val="none" w:sz="0" w:space="0" w:color="auto"/>
                                                    <w:left w:val="none" w:sz="0" w:space="0" w:color="auto"/>
                                                    <w:bottom w:val="none" w:sz="0" w:space="0" w:color="auto"/>
                                                    <w:right w:val="none" w:sz="0" w:space="0" w:color="auto"/>
                                                  </w:divBdr>
                                                  <w:divsChild>
                                                    <w:div w:id="1106147723">
                                                      <w:marLeft w:val="0"/>
                                                      <w:marRight w:val="0"/>
                                                      <w:marTop w:val="0"/>
                                                      <w:marBottom w:val="0"/>
                                                      <w:divBdr>
                                                        <w:top w:val="none" w:sz="0" w:space="0" w:color="auto"/>
                                                        <w:left w:val="none" w:sz="0" w:space="0" w:color="auto"/>
                                                        <w:bottom w:val="none" w:sz="0" w:space="0" w:color="auto"/>
                                                        <w:right w:val="none" w:sz="0" w:space="0" w:color="auto"/>
                                                      </w:divBdr>
                                                      <w:divsChild>
                                                        <w:div w:id="119788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232526">
                                              <w:marLeft w:val="0"/>
                                              <w:marRight w:val="0"/>
                                              <w:marTop w:val="0"/>
                                              <w:marBottom w:val="0"/>
                                              <w:divBdr>
                                                <w:top w:val="none" w:sz="0" w:space="6" w:color="E3E8ED"/>
                                                <w:left w:val="none" w:sz="0" w:space="12" w:color="E3E8ED"/>
                                                <w:bottom w:val="none" w:sz="0" w:space="6" w:color="E3E8ED"/>
                                                <w:right w:val="none" w:sz="0" w:space="12" w:color="E3E8ED"/>
                                              </w:divBdr>
                                              <w:divsChild>
                                                <w:div w:id="1332222169">
                                                  <w:marLeft w:val="0"/>
                                                  <w:marRight w:val="0"/>
                                                  <w:marTop w:val="0"/>
                                                  <w:marBottom w:val="0"/>
                                                  <w:divBdr>
                                                    <w:top w:val="none" w:sz="0" w:space="0" w:color="auto"/>
                                                    <w:left w:val="none" w:sz="0" w:space="0" w:color="auto"/>
                                                    <w:bottom w:val="none" w:sz="0" w:space="0" w:color="auto"/>
                                                    <w:right w:val="none" w:sz="0" w:space="0" w:color="auto"/>
                                                  </w:divBdr>
                                                  <w:divsChild>
                                                    <w:div w:id="1779062795">
                                                      <w:marLeft w:val="0"/>
                                                      <w:marRight w:val="0"/>
                                                      <w:marTop w:val="0"/>
                                                      <w:marBottom w:val="0"/>
                                                      <w:divBdr>
                                                        <w:top w:val="none" w:sz="0" w:space="0" w:color="auto"/>
                                                        <w:left w:val="none" w:sz="0" w:space="0" w:color="auto"/>
                                                        <w:bottom w:val="none" w:sz="0" w:space="0" w:color="auto"/>
                                                        <w:right w:val="none" w:sz="0" w:space="0" w:color="auto"/>
                                                      </w:divBdr>
                                                      <w:divsChild>
                                                        <w:div w:id="204717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854514">
                                              <w:marLeft w:val="0"/>
                                              <w:marRight w:val="0"/>
                                              <w:marTop w:val="0"/>
                                              <w:marBottom w:val="0"/>
                                              <w:divBdr>
                                                <w:top w:val="none" w:sz="0" w:space="6" w:color="E3E8ED"/>
                                                <w:left w:val="none" w:sz="0" w:space="12" w:color="E3E8ED"/>
                                                <w:bottom w:val="none" w:sz="0" w:space="6" w:color="E3E8ED"/>
                                                <w:right w:val="none" w:sz="0" w:space="12" w:color="E3E8ED"/>
                                              </w:divBdr>
                                              <w:divsChild>
                                                <w:div w:id="597836251">
                                                  <w:marLeft w:val="0"/>
                                                  <w:marRight w:val="0"/>
                                                  <w:marTop w:val="0"/>
                                                  <w:marBottom w:val="0"/>
                                                  <w:divBdr>
                                                    <w:top w:val="none" w:sz="0" w:space="0" w:color="auto"/>
                                                    <w:left w:val="none" w:sz="0" w:space="0" w:color="auto"/>
                                                    <w:bottom w:val="none" w:sz="0" w:space="0" w:color="auto"/>
                                                    <w:right w:val="none" w:sz="0" w:space="0" w:color="auto"/>
                                                  </w:divBdr>
                                                  <w:divsChild>
                                                    <w:div w:id="1384058288">
                                                      <w:marLeft w:val="0"/>
                                                      <w:marRight w:val="0"/>
                                                      <w:marTop w:val="0"/>
                                                      <w:marBottom w:val="0"/>
                                                      <w:divBdr>
                                                        <w:top w:val="none" w:sz="0" w:space="0" w:color="auto"/>
                                                        <w:left w:val="none" w:sz="0" w:space="0" w:color="auto"/>
                                                        <w:bottom w:val="none" w:sz="0" w:space="0" w:color="auto"/>
                                                        <w:right w:val="none" w:sz="0" w:space="0" w:color="auto"/>
                                                      </w:divBdr>
                                                      <w:divsChild>
                                                        <w:div w:id="84594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472063">
                                              <w:marLeft w:val="0"/>
                                              <w:marRight w:val="0"/>
                                              <w:marTop w:val="0"/>
                                              <w:marBottom w:val="0"/>
                                              <w:divBdr>
                                                <w:top w:val="none" w:sz="0" w:space="6" w:color="E3E8ED"/>
                                                <w:left w:val="none" w:sz="0" w:space="12" w:color="E3E8ED"/>
                                                <w:bottom w:val="none" w:sz="0" w:space="6" w:color="E3E8ED"/>
                                                <w:right w:val="none" w:sz="0" w:space="12" w:color="E3E8ED"/>
                                              </w:divBdr>
                                              <w:divsChild>
                                                <w:div w:id="66851238">
                                                  <w:marLeft w:val="0"/>
                                                  <w:marRight w:val="0"/>
                                                  <w:marTop w:val="0"/>
                                                  <w:marBottom w:val="0"/>
                                                  <w:divBdr>
                                                    <w:top w:val="none" w:sz="0" w:space="0" w:color="auto"/>
                                                    <w:left w:val="none" w:sz="0" w:space="0" w:color="auto"/>
                                                    <w:bottom w:val="none" w:sz="0" w:space="0" w:color="auto"/>
                                                    <w:right w:val="none" w:sz="0" w:space="0" w:color="auto"/>
                                                  </w:divBdr>
                                                  <w:divsChild>
                                                    <w:div w:id="1499230219">
                                                      <w:marLeft w:val="0"/>
                                                      <w:marRight w:val="0"/>
                                                      <w:marTop w:val="0"/>
                                                      <w:marBottom w:val="0"/>
                                                      <w:divBdr>
                                                        <w:top w:val="none" w:sz="0" w:space="0" w:color="auto"/>
                                                        <w:left w:val="none" w:sz="0" w:space="0" w:color="auto"/>
                                                        <w:bottom w:val="none" w:sz="0" w:space="0" w:color="auto"/>
                                                        <w:right w:val="none" w:sz="0" w:space="0" w:color="auto"/>
                                                      </w:divBdr>
                                                      <w:divsChild>
                                                        <w:div w:id="184905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3406701">
                                              <w:marLeft w:val="0"/>
                                              <w:marRight w:val="0"/>
                                              <w:marTop w:val="0"/>
                                              <w:marBottom w:val="0"/>
                                              <w:divBdr>
                                                <w:top w:val="none" w:sz="0" w:space="6" w:color="E3E8ED"/>
                                                <w:left w:val="none" w:sz="0" w:space="12" w:color="E3E8ED"/>
                                                <w:bottom w:val="none" w:sz="0" w:space="6" w:color="E3E8ED"/>
                                                <w:right w:val="none" w:sz="0" w:space="12" w:color="E3E8ED"/>
                                              </w:divBdr>
                                              <w:divsChild>
                                                <w:div w:id="2038118547">
                                                  <w:marLeft w:val="0"/>
                                                  <w:marRight w:val="0"/>
                                                  <w:marTop w:val="0"/>
                                                  <w:marBottom w:val="0"/>
                                                  <w:divBdr>
                                                    <w:top w:val="none" w:sz="0" w:space="0" w:color="auto"/>
                                                    <w:left w:val="none" w:sz="0" w:space="0" w:color="auto"/>
                                                    <w:bottom w:val="none" w:sz="0" w:space="0" w:color="auto"/>
                                                    <w:right w:val="none" w:sz="0" w:space="0" w:color="auto"/>
                                                  </w:divBdr>
                                                  <w:divsChild>
                                                    <w:div w:id="657154048">
                                                      <w:marLeft w:val="0"/>
                                                      <w:marRight w:val="0"/>
                                                      <w:marTop w:val="0"/>
                                                      <w:marBottom w:val="0"/>
                                                      <w:divBdr>
                                                        <w:top w:val="none" w:sz="0" w:space="0" w:color="auto"/>
                                                        <w:left w:val="none" w:sz="0" w:space="0" w:color="auto"/>
                                                        <w:bottom w:val="none" w:sz="0" w:space="0" w:color="auto"/>
                                                        <w:right w:val="none" w:sz="0" w:space="0" w:color="auto"/>
                                                      </w:divBdr>
                                                      <w:divsChild>
                                                        <w:div w:id="1655455011">
                                                          <w:marLeft w:val="0"/>
                                                          <w:marRight w:val="0"/>
                                                          <w:marTop w:val="0"/>
                                                          <w:marBottom w:val="0"/>
                                                          <w:divBdr>
                                                            <w:top w:val="none" w:sz="0" w:space="0" w:color="auto"/>
                                                            <w:left w:val="none" w:sz="0" w:space="0" w:color="auto"/>
                                                            <w:bottom w:val="none" w:sz="0" w:space="0" w:color="auto"/>
                                                            <w:right w:val="none" w:sz="0" w:space="0" w:color="auto"/>
                                                          </w:divBdr>
                                                        </w:div>
                                                        <w:div w:id="145586376">
                                                          <w:marLeft w:val="0"/>
                                                          <w:marRight w:val="0"/>
                                                          <w:marTop w:val="0"/>
                                                          <w:marBottom w:val="0"/>
                                                          <w:divBdr>
                                                            <w:top w:val="none" w:sz="0" w:space="0" w:color="auto"/>
                                                            <w:left w:val="none" w:sz="0" w:space="0" w:color="auto"/>
                                                            <w:bottom w:val="none" w:sz="0" w:space="0" w:color="auto"/>
                                                            <w:right w:val="none" w:sz="0" w:space="0" w:color="auto"/>
                                                          </w:divBdr>
                                                        </w:div>
                                                        <w:div w:id="1156258843">
                                                          <w:marLeft w:val="0"/>
                                                          <w:marRight w:val="0"/>
                                                          <w:marTop w:val="0"/>
                                                          <w:marBottom w:val="0"/>
                                                          <w:divBdr>
                                                            <w:top w:val="none" w:sz="0" w:space="0" w:color="auto"/>
                                                            <w:left w:val="none" w:sz="0" w:space="0" w:color="auto"/>
                                                            <w:bottom w:val="none" w:sz="0" w:space="0" w:color="auto"/>
                                                            <w:right w:val="none" w:sz="0" w:space="0" w:color="auto"/>
                                                          </w:divBdr>
                                                        </w:div>
                                                        <w:div w:id="119009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26088">
                                              <w:marLeft w:val="0"/>
                                              <w:marRight w:val="0"/>
                                              <w:marTop w:val="0"/>
                                              <w:marBottom w:val="0"/>
                                              <w:divBdr>
                                                <w:top w:val="none" w:sz="0" w:space="6" w:color="E3E8ED"/>
                                                <w:left w:val="none" w:sz="0" w:space="12" w:color="E3E8ED"/>
                                                <w:bottom w:val="none" w:sz="0" w:space="6" w:color="E3E8ED"/>
                                                <w:right w:val="none" w:sz="0" w:space="12" w:color="E3E8ED"/>
                                              </w:divBdr>
                                              <w:divsChild>
                                                <w:div w:id="1801072375">
                                                  <w:marLeft w:val="0"/>
                                                  <w:marRight w:val="0"/>
                                                  <w:marTop w:val="0"/>
                                                  <w:marBottom w:val="0"/>
                                                  <w:divBdr>
                                                    <w:top w:val="none" w:sz="0" w:space="0" w:color="auto"/>
                                                    <w:left w:val="none" w:sz="0" w:space="0" w:color="auto"/>
                                                    <w:bottom w:val="none" w:sz="0" w:space="0" w:color="auto"/>
                                                    <w:right w:val="none" w:sz="0" w:space="0" w:color="auto"/>
                                                  </w:divBdr>
                                                  <w:divsChild>
                                                    <w:div w:id="713386685">
                                                      <w:marLeft w:val="0"/>
                                                      <w:marRight w:val="0"/>
                                                      <w:marTop w:val="0"/>
                                                      <w:marBottom w:val="0"/>
                                                      <w:divBdr>
                                                        <w:top w:val="none" w:sz="0" w:space="0" w:color="auto"/>
                                                        <w:left w:val="none" w:sz="0" w:space="0" w:color="auto"/>
                                                        <w:bottom w:val="none" w:sz="0" w:space="0" w:color="auto"/>
                                                        <w:right w:val="none" w:sz="0" w:space="0" w:color="auto"/>
                                                      </w:divBdr>
                                                      <w:divsChild>
                                                        <w:div w:id="184524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922170">
                                              <w:marLeft w:val="0"/>
                                              <w:marRight w:val="0"/>
                                              <w:marTop w:val="0"/>
                                              <w:marBottom w:val="0"/>
                                              <w:divBdr>
                                                <w:top w:val="none" w:sz="0" w:space="6" w:color="E3E8ED"/>
                                                <w:left w:val="none" w:sz="0" w:space="12" w:color="E3E8ED"/>
                                                <w:bottom w:val="none" w:sz="0" w:space="6" w:color="E3E8ED"/>
                                                <w:right w:val="none" w:sz="0" w:space="12" w:color="E3E8ED"/>
                                              </w:divBdr>
                                              <w:divsChild>
                                                <w:div w:id="764113451">
                                                  <w:marLeft w:val="0"/>
                                                  <w:marRight w:val="0"/>
                                                  <w:marTop w:val="0"/>
                                                  <w:marBottom w:val="0"/>
                                                  <w:divBdr>
                                                    <w:top w:val="none" w:sz="0" w:space="0" w:color="auto"/>
                                                    <w:left w:val="none" w:sz="0" w:space="0" w:color="auto"/>
                                                    <w:bottom w:val="none" w:sz="0" w:space="0" w:color="auto"/>
                                                    <w:right w:val="none" w:sz="0" w:space="0" w:color="auto"/>
                                                  </w:divBdr>
                                                  <w:divsChild>
                                                    <w:div w:id="1189029358">
                                                      <w:marLeft w:val="0"/>
                                                      <w:marRight w:val="0"/>
                                                      <w:marTop w:val="0"/>
                                                      <w:marBottom w:val="0"/>
                                                      <w:divBdr>
                                                        <w:top w:val="none" w:sz="0" w:space="0" w:color="auto"/>
                                                        <w:left w:val="none" w:sz="0" w:space="0" w:color="auto"/>
                                                        <w:bottom w:val="none" w:sz="0" w:space="0" w:color="auto"/>
                                                        <w:right w:val="none" w:sz="0" w:space="0" w:color="auto"/>
                                                      </w:divBdr>
                                                      <w:divsChild>
                                                        <w:div w:id="136540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858762">
                                              <w:marLeft w:val="0"/>
                                              <w:marRight w:val="0"/>
                                              <w:marTop w:val="0"/>
                                              <w:marBottom w:val="0"/>
                                              <w:divBdr>
                                                <w:top w:val="none" w:sz="0" w:space="6" w:color="E3E8ED"/>
                                                <w:left w:val="none" w:sz="0" w:space="12" w:color="E3E8ED"/>
                                                <w:bottom w:val="none" w:sz="0" w:space="6" w:color="E3E8ED"/>
                                                <w:right w:val="none" w:sz="0" w:space="12" w:color="E3E8ED"/>
                                              </w:divBdr>
                                              <w:divsChild>
                                                <w:div w:id="279842533">
                                                  <w:marLeft w:val="0"/>
                                                  <w:marRight w:val="0"/>
                                                  <w:marTop w:val="0"/>
                                                  <w:marBottom w:val="0"/>
                                                  <w:divBdr>
                                                    <w:top w:val="none" w:sz="0" w:space="0" w:color="auto"/>
                                                    <w:left w:val="none" w:sz="0" w:space="0" w:color="auto"/>
                                                    <w:bottom w:val="none" w:sz="0" w:space="0" w:color="auto"/>
                                                    <w:right w:val="none" w:sz="0" w:space="0" w:color="auto"/>
                                                  </w:divBdr>
                                                  <w:divsChild>
                                                    <w:div w:id="775321388">
                                                      <w:marLeft w:val="0"/>
                                                      <w:marRight w:val="0"/>
                                                      <w:marTop w:val="0"/>
                                                      <w:marBottom w:val="0"/>
                                                      <w:divBdr>
                                                        <w:top w:val="none" w:sz="0" w:space="0" w:color="auto"/>
                                                        <w:left w:val="none" w:sz="0" w:space="0" w:color="auto"/>
                                                        <w:bottom w:val="none" w:sz="0" w:space="0" w:color="auto"/>
                                                        <w:right w:val="none" w:sz="0" w:space="0" w:color="auto"/>
                                                      </w:divBdr>
                                                      <w:divsChild>
                                                        <w:div w:id="42954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6969324">
                                              <w:marLeft w:val="0"/>
                                              <w:marRight w:val="0"/>
                                              <w:marTop w:val="0"/>
                                              <w:marBottom w:val="0"/>
                                              <w:divBdr>
                                                <w:top w:val="none" w:sz="0" w:space="6" w:color="E3E8ED"/>
                                                <w:left w:val="none" w:sz="0" w:space="12" w:color="E3E8ED"/>
                                                <w:bottom w:val="none" w:sz="0" w:space="6" w:color="E3E8ED"/>
                                                <w:right w:val="none" w:sz="0" w:space="12" w:color="E3E8ED"/>
                                              </w:divBdr>
                                              <w:divsChild>
                                                <w:div w:id="1904561121">
                                                  <w:marLeft w:val="0"/>
                                                  <w:marRight w:val="0"/>
                                                  <w:marTop w:val="0"/>
                                                  <w:marBottom w:val="0"/>
                                                  <w:divBdr>
                                                    <w:top w:val="none" w:sz="0" w:space="0" w:color="auto"/>
                                                    <w:left w:val="none" w:sz="0" w:space="0" w:color="auto"/>
                                                    <w:bottom w:val="none" w:sz="0" w:space="0" w:color="auto"/>
                                                    <w:right w:val="none" w:sz="0" w:space="0" w:color="auto"/>
                                                  </w:divBdr>
                                                  <w:divsChild>
                                                    <w:div w:id="913588471">
                                                      <w:marLeft w:val="0"/>
                                                      <w:marRight w:val="0"/>
                                                      <w:marTop w:val="0"/>
                                                      <w:marBottom w:val="0"/>
                                                      <w:divBdr>
                                                        <w:top w:val="none" w:sz="0" w:space="0" w:color="auto"/>
                                                        <w:left w:val="none" w:sz="0" w:space="0" w:color="auto"/>
                                                        <w:bottom w:val="none" w:sz="0" w:space="0" w:color="auto"/>
                                                        <w:right w:val="none" w:sz="0" w:space="0" w:color="auto"/>
                                                      </w:divBdr>
                                                      <w:divsChild>
                                                        <w:div w:id="227812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67163">
                                              <w:marLeft w:val="0"/>
                                              <w:marRight w:val="0"/>
                                              <w:marTop w:val="0"/>
                                              <w:marBottom w:val="0"/>
                                              <w:divBdr>
                                                <w:top w:val="none" w:sz="0" w:space="6" w:color="E3E8ED"/>
                                                <w:left w:val="none" w:sz="0" w:space="12" w:color="E3E8ED"/>
                                                <w:bottom w:val="none" w:sz="0" w:space="6" w:color="E3E8ED"/>
                                                <w:right w:val="none" w:sz="0" w:space="12" w:color="E3E8ED"/>
                                              </w:divBdr>
                                              <w:divsChild>
                                                <w:div w:id="1211262369">
                                                  <w:marLeft w:val="0"/>
                                                  <w:marRight w:val="0"/>
                                                  <w:marTop w:val="0"/>
                                                  <w:marBottom w:val="0"/>
                                                  <w:divBdr>
                                                    <w:top w:val="none" w:sz="0" w:space="0" w:color="auto"/>
                                                    <w:left w:val="none" w:sz="0" w:space="0" w:color="auto"/>
                                                    <w:bottom w:val="none" w:sz="0" w:space="0" w:color="auto"/>
                                                    <w:right w:val="none" w:sz="0" w:space="0" w:color="auto"/>
                                                  </w:divBdr>
                                                  <w:divsChild>
                                                    <w:div w:id="1093086937">
                                                      <w:marLeft w:val="0"/>
                                                      <w:marRight w:val="0"/>
                                                      <w:marTop w:val="0"/>
                                                      <w:marBottom w:val="0"/>
                                                      <w:divBdr>
                                                        <w:top w:val="none" w:sz="0" w:space="0" w:color="auto"/>
                                                        <w:left w:val="none" w:sz="0" w:space="0" w:color="auto"/>
                                                        <w:bottom w:val="none" w:sz="0" w:space="0" w:color="auto"/>
                                                        <w:right w:val="none" w:sz="0" w:space="0" w:color="auto"/>
                                                      </w:divBdr>
                                                      <w:divsChild>
                                                        <w:div w:id="84046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877334">
                                              <w:marLeft w:val="0"/>
                                              <w:marRight w:val="0"/>
                                              <w:marTop w:val="0"/>
                                              <w:marBottom w:val="0"/>
                                              <w:divBdr>
                                                <w:top w:val="none" w:sz="0" w:space="6" w:color="E3E8ED"/>
                                                <w:left w:val="none" w:sz="0" w:space="12" w:color="E3E8ED"/>
                                                <w:bottom w:val="none" w:sz="0" w:space="6" w:color="E3E8ED"/>
                                                <w:right w:val="none" w:sz="0" w:space="12" w:color="E3E8ED"/>
                                              </w:divBdr>
                                              <w:divsChild>
                                                <w:div w:id="590090032">
                                                  <w:marLeft w:val="0"/>
                                                  <w:marRight w:val="0"/>
                                                  <w:marTop w:val="0"/>
                                                  <w:marBottom w:val="0"/>
                                                  <w:divBdr>
                                                    <w:top w:val="none" w:sz="0" w:space="0" w:color="auto"/>
                                                    <w:left w:val="none" w:sz="0" w:space="0" w:color="auto"/>
                                                    <w:bottom w:val="none" w:sz="0" w:space="0" w:color="auto"/>
                                                    <w:right w:val="none" w:sz="0" w:space="0" w:color="auto"/>
                                                  </w:divBdr>
                                                  <w:divsChild>
                                                    <w:div w:id="1873112970">
                                                      <w:marLeft w:val="0"/>
                                                      <w:marRight w:val="0"/>
                                                      <w:marTop w:val="0"/>
                                                      <w:marBottom w:val="0"/>
                                                      <w:divBdr>
                                                        <w:top w:val="none" w:sz="0" w:space="0" w:color="auto"/>
                                                        <w:left w:val="none" w:sz="0" w:space="0" w:color="auto"/>
                                                        <w:bottom w:val="none" w:sz="0" w:space="0" w:color="auto"/>
                                                        <w:right w:val="none" w:sz="0" w:space="0" w:color="auto"/>
                                                      </w:divBdr>
                                                      <w:divsChild>
                                                        <w:div w:id="62465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09722">
                                              <w:marLeft w:val="0"/>
                                              <w:marRight w:val="0"/>
                                              <w:marTop w:val="0"/>
                                              <w:marBottom w:val="0"/>
                                              <w:divBdr>
                                                <w:top w:val="none" w:sz="0" w:space="6" w:color="E3E8ED"/>
                                                <w:left w:val="none" w:sz="0" w:space="12" w:color="E3E8ED"/>
                                                <w:bottom w:val="none" w:sz="0" w:space="6" w:color="E3E8ED"/>
                                                <w:right w:val="none" w:sz="0" w:space="12" w:color="E3E8ED"/>
                                              </w:divBdr>
                                              <w:divsChild>
                                                <w:div w:id="1075007457">
                                                  <w:marLeft w:val="0"/>
                                                  <w:marRight w:val="0"/>
                                                  <w:marTop w:val="0"/>
                                                  <w:marBottom w:val="0"/>
                                                  <w:divBdr>
                                                    <w:top w:val="none" w:sz="0" w:space="0" w:color="auto"/>
                                                    <w:left w:val="none" w:sz="0" w:space="0" w:color="auto"/>
                                                    <w:bottom w:val="none" w:sz="0" w:space="0" w:color="auto"/>
                                                    <w:right w:val="none" w:sz="0" w:space="0" w:color="auto"/>
                                                  </w:divBdr>
                                                  <w:divsChild>
                                                    <w:div w:id="1824929978">
                                                      <w:marLeft w:val="0"/>
                                                      <w:marRight w:val="0"/>
                                                      <w:marTop w:val="0"/>
                                                      <w:marBottom w:val="0"/>
                                                      <w:divBdr>
                                                        <w:top w:val="none" w:sz="0" w:space="0" w:color="auto"/>
                                                        <w:left w:val="none" w:sz="0" w:space="0" w:color="auto"/>
                                                        <w:bottom w:val="none" w:sz="0" w:space="0" w:color="auto"/>
                                                        <w:right w:val="none" w:sz="0" w:space="0" w:color="auto"/>
                                                      </w:divBdr>
                                                      <w:divsChild>
                                                        <w:div w:id="89936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2281644">
                                              <w:marLeft w:val="0"/>
                                              <w:marRight w:val="0"/>
                                              <w:marTop w:val="0"/>
                                              <w:marBottom w:val="0"/>
                                              <w:divBdr>
                                                <w:top w:val="none" w:sz="0" w:space="6" w:color="E3E8ED"/>
                                                <w:left w:val="none" w:sz="0" w:space="12" w:color="E3E8ED"/>
                                                <w:bottom w:val="none" w:sz="0" w:space="6" w:color="E3E8ED"/>
                                                <w:right w:val="none" w:sz="0" w:space="12" w:color="E3E8ED"/>
                                              </w:divBdr>
                                              <w:divsChild>
                                                <w:div w:id="1383869164">
                                                  <w:marLeft w:val="0"/>
                                                  <w:marRight w:val="0"/>
                                                  <w:marTop w:val="0"/>
                                                  <w:marBottom w:val="0"/>
                                                  <w:divBdr>
                                                    <w:top w:val="none" w:sz="0" w:space="0" w:color="auto"/>
                                                    <w:left w:val="none" w:sz="0" w:space="0" w:color="auto"/>
                                                    <w:bottom w:val="none" w:sz="0" w:space="0" w:color="auto"/>
                                                    <w:right w:val="none" w:sz="0" w:space="0" w:color="auto"/>
                                                  </w:divBdr>
                                                  <w:divsChild>
                                                    <w:div w:id="722173416">
                                                      <w:marLeft w:val="0"/>
                                                      <w:marRight w:val="0"/>
                                                      <w:marTop w:val="0"/>
                                                      <w:marBottom w:val="0"/>
                                                      <w:divBdr>
                                                        <w:top w:val="none" w:sz="0" w:space="0" w:color="auto"/>
                                                        <w:left w:val="none" w:sz="0" w:space="0" w:color="auto"/>
                                                        <w:bottom w:val="none" w:sz="0" w:space="0" w:color="auto"/>
                                                        <w:right w:val="none" w:sz="0" w:space="0" w:color="auto"/>
                                                      </w:divBdr>
                                                      <w:divsChild>
                                                        <w:div w:id="1879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1183390">
                                              <w:marLeft w:val="0"/>
                                              <w:marRight w:val="0"/>
                                              <w:marTop w:val="0"/>
                                              <w:marBottom w:val="0"/>
                                              <w:divBdr>
                                                <w:top w:val="none" w:sz="0" w:space="6" w:color="E3E8ED"/>
                                                <w:left w:val="none" w:sz="0" w:space="12" w:color="E3E8ED"/>
                                                <w:bottom w:val="none" w:sz="0" w:space="6" w:color="E3E8ED"/>
                                                <w:right w:val="none" w:sz="0" w:space="12" w:color="E3E8ED"/>
                                              </w:divBdr>
                                              <w:divsChild>
                                                <w:div w:id="1785463498">
                                                  <w:marLeft w:val="0"/>
                                                  <w:marRight w:val="0"/>
                                                  <w:marTop w:val="0"/>
                                                  <w:marBottom w:val="0"/>
                                                  <w:divBdr>
                                                    <w:top w:val="none" w:sz="0" w:space="0" w:color="auto"/>
                                                    <w:left w:val="none" w:sz="0" w:space="0" w:color="auto"/>
                                                    <w:bottom w:val="none" w:sz="0" w:space="0" w:color="auto"/>
                                                    <w:right w:val="none" w:sz="0" w:space="0" w:color="auto"/>
                                                  </w:divBdr>
                                                  <w:divsChild>
                                                    <w:div w:id="868689088">
                                                      <w:marLeft w:val="0"/>
                                                      <w:marRight w:val="0"/>
                                                      <w:marTop w:val="0"/>
                                                      <w:marBottom w:val="0"/>
                                                      <w:divBdr>
                                                        <w:top w:val="none" w:sz="0" w:space="0" w:color="auto"/>
                                                        <w:left w:val="none" w:sz="0" w:space="0" w:color="auto"/>
                                                        <w:bottom w:val="none" w:sz="0" w:space="0" w:color="auto"/>
                                                        <w:right w:val="none" w:sz="0" w:space="0" w:color="auto"/>
                                                      </w:divBdr>
                                                      <w:divsChild>
                                                        <w:div w:id="201942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212505">
                                              <w:marLeft w:val="0"/>
                                              <w:marRight w:val="0"/>
                                              <w:marTop w:val="0"/>
                                              <w:marBottom w:val="0"/>
                                              <w:divBdr>
                                                <w:top w:val="none" w:sz="0" w:space="6" w:color="E3E8ED"/>
                                                <w:left w:val="none" w:sz="0" w:space="12" w:color="E3E8ED"/>
                                                <w:bottom w:val="none" w:sz="0" w:space="6" w:color="E3E8ED"/>
                                                <w:right w:val="none" w:sz="0" w:space="12" w:color="E3E8ED"/>
                                              </w:divBdr>
                                              <w:divsChild>
                                                <w:div w:id="388304037">
                                                  <w:marLeft w:val="0"/>
                                                  <w:marRight w:val="0"/>
                                                  <w:marTop w:val="0"/>
                                                  <w:marBottom w:val="0"/>
                                                  <w:divBdr>
                                                    <w:top w:val="none" w:sz="0" w:space="0" w:color="auto"/>
                                                    <w:left w:val="none" w:sz="0" w:space="0" w:color="auto"/>
                                                    <w:bottom w:val="none" w:sz="0" w:space="0" w:color="auto"/>
                                                    <w:right w:val="none" w:sz="0" w:space="0" w:color="auto"/>
                                                  </w:divBdr>
                                                  <w:divsChild>
                                                    <w:div w:id="815991582">
                                                      <w:marLeft w:val="0"/>
                                                      <w:marRight w:val="0"/>
                                                      <w:marTop w:val="0"/>
                                                      <w:marBottom w:val="0"/>
                                                      <w:divBdr>
                                                        <w:top w:val="none" w:sz="0" w:space="0" w:color="auto"/>
                                                        <w:left w:val="none" w:sz="0" w:space="0" w:color="auto"/>
                                                        <w:bottom w:val="none" w:sz="0" w:space="0" w:color="auto"/>
                                                        <w:right w:val="none" w:sz="0" w:space="0" w:color="auto"/>
                                                      </w:divBdr>
                                                      <w:divsChild>
                                                        <w:div w:id="9858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327839">
                                              <w:marLeft w:val="0"/>
                                              <w:marRight w:val="0"/>
                                              <w:marTop w:val="0"/>
                                              <w:marBottom w:val="0"/>
                                              <w:divBdr>
                                                <w:top w:val="none" w:sz="0" w:space="6" w:color="E3E8ED"/>
                                                <w:left w:val="none" w:sz="0" w:space="12" w:color="E3E8ED"/>
                                                <w:bottom w:val="none" w:sz="0" w:space="6" w:color="E3E8ED"/>
                                                <w:right w:val="none" w:sz="0" w:space="12" w:color="E3E8ED"/>
                                              </w:divBdr>
                                              <w:divsChild>
                                                <w:div w:id="1195657044">
                                                  <w:marLeft w:val="0"/>
                                                  <w:marRight w:val="0"/>
                                                  <w:marTop w:val="0"/>
                                                  <w:marBottom w:val="0"/>
                                                  <w:divBdr>
                                                    <w:top w:val="none" w:sz="0" w:space="0" w:color="auto"/>
                                                    <w:left w:val="none" w:sz="0" w:space="0" w:color="auto"/>
                                                    <w:bottom w:val="none" w:sz="0" w:space="0" w:color="auto"/>
                                                    <w:right w:val="none" w:sz="0" w:space="0" w:color="auto"/>
                                                  </w:divBdr>
                                                  <w:divsChild>
                                                    <w:div w:id="1072853809">
                                                      <w:marLeft w:val="0"/>
                                                      <w:marRight w:val="0"/>
                                                      <w:marTop w:val="0"/>
                                                      <w:marBottom w:val="0"/>
                                                      <w:divBdr>
                                                        <w:top w:val="none" w:sz="0" w:space="0" w:color="auto"/>
                                                        <w:left w:val="none" w:sz="0" w:space="0" w:color="auto"/>
                                                        <w:bottom w:val="none" w:sz="0" w:space="0" w:color="auto"/>
                                                        <w:right w:val="none" w:sz="0" w:space="0" w:color="auto"/>
                                                      </w:divBdr>
                                                      <w:divsChild>
                                                        <w:div w:id="36741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35058">
                                              <w:marLeft w:val="0"/>
                                              <w:marRight w:val="0"/>
                                              <w:marTop w:val="0"/>
                                              <w:marBottom w:val="0"/>
                                              <w:divBdr>
                                                <w:top w:val="none" w:sz="0" w:space="6" w:color="E3E8ED"/>
                                                <w:left w:val="none" w:sz="0" w:space="12" w:color="E3E8ED"/>
                                                <w:bottom w:val="none" w:sz="0" w:space="6" w:color="E3E8ED"/>
                                                <w:right w:val="none" w:sz="0" w:space="12" w:color="E3E8ED"/>
                                              </w:divBdr>
                                              <w:divsChild>
                                                <w:div w:id="1611426220">
                                                  <w:marLeft w:val="0"/>
                                                  <w:marRight w:val="0"/>
                                                  <w:marTop w:val="0"/>
                                                  <w:marBottom w:val="0"/>
                                                  <w:divBdr>
                                                    <w:top w:val="none" w:sz="0" w:space="0" w:color="auto"/>
                                                    <w:left w:val="none" w:sz="0" w:space="0" w:color="auto"/>
                                                    <w:bottom w:val="none" w:sz="0" w:space="0" w:color="auto"/>
                                                    <w:right w:val="none" w:sz="0" w:space="0" w:color="auto"/>
                                                  </w:divBdr>
                                                  <w:divsChild>
                                                    <w:div w:id="1494224793">
                                                      <w:marLeft w:val="0"/>
                                                      <w:marRight w:val="0"/>
                                                      <w:marTop w:val="0"/>
                                                      <w:marBottom w:val="0"/>
                                                      <w:divBdr>
                                                        <w:top w:val="none" w:sz="0" w:space="0" w:color="auto"/>
                                                        <w:left w:val="none" w:sz="0" w:space="0" w:color="auto"/>
                                                        <w:bottom w:val="none" w:sz="0" w:space="0" w:color="auto"/>
                                                        <w:right w:val="none" w:sz="0" w:space="0" w:color="auto"/>
                                                      </w:divBdr>
                                                      <w:divsChild>
                                                        <w:div w:id="52397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2027801">
                              <w:marLeft w:val="0"/>
                              <w:marRight w:val="-120"/>
                              <w:marTop w:val="0"/>
                              <w:marBottom w:val="0"/>
                              <w:divBdr>
                                <w:top w:val="none" w:sz="0" w:space="0" w:color="auto"/>
                                <w:left w:val="none" w:sz="0" w:space="0" w:color="auto"/>
                                <w:bottom w:val="none" w:sz="0" w:space="0" w:color="auto"/>
                                <w:right w:val="none" w:sz="0" w:space="0" w:color="auto"/>
                              </w:divBdr>
                              <w:divsChild>
                                <w:div w:id="858348032">
                                  <w:marLeft w:val="120"/>
                                  <w:marRight w:val="0"/>
                                  <w:marTop w:val="0"/>
                                  <w:marBottom w:val="0"/>
                                  <w:divBdr>
                                    <w:top w:val="none" w:sz="0" w:space="0" w:color="auto"/>
                                    <w:left w:val="none" w:sz="0" w:space="0" w:color="auto"/>
                                    <w:bottom w:val="none" w:sz="0" w:space="0" w:color="auto"/>
                                    <w:right w:val="none" w:sz="0" w:space="0" w:color="auto"/>
                                  </w:divBdr>
                                  <w:divsChild>
                                    <w:div w:id="103750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494279">
      <w:bodyDiv w:val="1"/>
      <w:marLeft w:val="0"/>
      <w:marRight w:val="0"/>
      <w:marTop w:val="0"/>
      <w:marBottom w:val="0"/>
      <w:divBdr>
        <w:top w:val="none" w:sz="0" w:space="0" w:color="auto"/>
        <w:left w:val="none" w:sz="0" w:space="0" w:color="auto"/>
        <w:bottom w:val="none" w:sz="0" w:space="0" w:color="auto"/>
        <w:right w:val="none" w:sz="0" w:space="0" w:color="auto"/>
      </w:divBdr>
      <w:divsChild>
        <w:div w:id="1664240800">
          <w:marLeft w:val="0"/>
          <w:marRight w:val="0"/>
          <w:marTop w:val="0"/>
          <w:marBottom w:val="0"/>
          <w:divBdr>
            <w:top w:val="none" w:sz="0" w:space="0" w:color="auto"/>
            <w:left w:val="none" w:sz="0" w:space="0" w:color="auto"/>
            <w:bottom w:val="none" w:sz="0" w:space="0" w:color="auto"/>
            <w:right w:val="none" w:sz="0" w:space="0" w:color="auto"/>
          </w:divBdr>
        </w:div>
        <w:div w:id="1036392303">
          <w:marLeft w:val="0"/>
          <w:marRight w:val="0"/>
          <w:marTop w:val="0"/>
          <w:marBottom w:val="0"/>
          <w:divBdr>
            <w:top w:val="none" w:sz="0" w:space="0" w:color="auto"/>
            <w:left w:val="none" w:sz="0" w:space="0" w:color="auto"/>
            <w:bottom w:val="none" w:sz="0" w:space="0" w:color="auto"/>
            <w:right w:val="none" w:sz="0" w:space="0" w:color="auto"/>
          </w:divBdr>
        </w:div>
      </w:divsChild>
    </w:div>
    <w:div w:id="347604912">
      <w:bodyDiv w:val="1"/>
      <w:marLeft w:val="0"/>
      <w:marRight w:val="0"/>
      <w:marTop w:val="0"/>
      <w:marBottom w:val="0"/>
      <w:divBdr>
        <w:top w:val="none" w:sz="0" w:space="0" w:color="auto"/>
        <w:left w:val="none" w:sz="0" w:space="0" w:color="auto"/>
        <w:bottom w:val="none" w:sz="0" w:space="0" w:color="auto"/>
        <w:right w:val="none" w:sz="0" w:space="0" w:color="auto"/>
      </w:divBdr>
      <w:divsChild>
        <w:div w:id="1872063589">
          <w:marLeft w:val="0"/>
          <w:marRight w:val="0"/>
          <w:marTop w:val="0"/>
          <w:marBottom w:val="0"/>
          <w:divBdr>
            <w:top w:val="none" w:sz="0" w:space="0" w:color="auto"/>
            <w:left w:val="none" w:sz="0" w:space="0" w:color="auto"/>
            <w:bottom w:val="none" w:sz="0" w:space="0" w:color="auto"/>
            <w:right w:val="none" w:sz="0" w:space="0" w:color="auto"/>
          </w:divBdr>
          <w:divsChild>
            <w:div w:id="433865268">
              <w:marLeft w:val="0"/>
              <w:marRight w:val="0"/>
              <w:marTop w:val="0"/>
              <w:marBottom w:val="0"/>
              <w:divBdr>
                <w:top w:val="none" w:sz="0" w:space="0" w:color="auto"/>
                <w:left w:val="none" w:sz="0" w:space="0" w:color="auto"/>
                <w:bottom w:val="none" w:sz="0" w:space="0" w:color="auto"/>
                <w:right w:val="none" w:sz="0" w:space="0" w:color="auto"/>
              </w:divBdr>
              <w:divsChild>
                <w:div w:id="487939229">
                  <w:marLeft w:val="0"/>
                  <w:marRight w:val="0"/>
                  <w:marTop w:val="0"/>
                  <w:marBottom w:val="0"/>
                  <w:divBdr>
                    <w:top w:val="none" w:sz="0" w:space="0" w:color="auto"/>
                    <w:left w:val="none" w:sz="0" w:space="0" w:color="auto"/>
                    <w:bottom w:val="none" w:sz="0" w:space="0" w:color="auto"/>
                    <w:right w:val="none" w:sz="0" w:space="0" w:color="auto"/>
                  </w:divBdr>
                  <w:divsChild>
                    <w:div w:id="536308838">
                      <w:marLeft w:val="0"/>
                      <w:marRight w:val="0"/>
                      <w:marTop w:val="0"/>
                      <w:marBottom w:val="0"/>
                      <w:divBdr>
                        <w:top w:val="none" w:sz="0" w:space="0" w:color="auto"/>
                        <w:left w:val="none" w:sz="0" w:space="0" w:color="auto"/>
                        <w:bottom w:val="none" w:sz="0" w:space="0" w:color="auto"/>
                        <w:right w:val="none" w:sz="0" w:space="0" w:color="auto"/>
                      </w:divBdr>
                      <w:divsChild>
                        <w:div w:id="1714497082">
                          <w:marLeft w:val="0"/>
                          <w:marRight w:val="0"/>
                          <w:marTop w:val="0"/>
                          <w:marBottom w:val="0"/>
                          <w:divBdr>
                            <w:top w:val="none" w:sz="0" w:space="0" w:color="auto"/>
                            <w:left w:val="none" w:sz="0" w:space="0" w:color="auto"/>
                            <w:bottom w:val="none" w:sz="0" w:space="0" w:color="auto"/>
                            <w:right w:val="none" w:sz="0" w:space="0" w:color="auto"/>
                          </w:divBdr>
                          <w:divsChild>
                            <w:div w:id="552696659">
                              <w:marLeft w:val="0"/>
                              <w:marRight w:val="0"/>
                              <w:marTop w:val="0"/>
                              <w:marBottom w:val="0"/>
                              <w:divBdr>
                                <w:top w:val="none" w:sz="0" w:space="0" w:color="auto"/>
                                <w:left w:val="none" w:sz="0" w:space="0" w:color="auto"/>
                                <w:bottom w:val="none" w:sz="0" w:space="0" w:color="auto"/>
                                <w:right w:val="none" w:sz="0" w:space="0" w:color="auto"/>
                              </w:divBdr>
                              <w:divsChild>
                                <w:div w:id="236939829">
                                  <w:marLeft w:val="0"/>
                                  <w:marRight w:val="0"/>
                                  <w:marTop w:val="0"/>
                                  <w:marBottom w:val="0"/>
                                  <w:divBdr>
                                    <w:top w:val="none" w:sz="0" w:space="0" w:color="auto"/>
                                    <w:left w:val="none" w:sz="0" w:space="0" w:color="auto"/>
                                    <w:bottom w:val="none" w:sz="0" w:space="0" w:color="auto"/>
                                    <w:right w:val="none" w:sz="0" w:space="0" w:color="auto"/>
                                  </w:divBdr>
                                  <w:divsChild>
                                    <w:div w:id="1228226324">
                                      <w:marLeft w:val="0"/>
                                      <w:marRight w:val="0"/>
                                      <w:marTop w:val="0"/>
                                      <w:marBottom w:val="0"/>
                                      <w:divBdr>
                                        <w:top w:val="none" w:sz="0" w:space="0" w:color="auto"/>
                                        <w:left w:val="none" w:sz="0" w:space="0" w:color="auto"/>
                                        <w:bottom w:val="none" w:sz="0" w:space="0" w:color="auto"/>
                                        <w:right w:val="none" w:sz="0" w:space="0" w:color="auto"/>
                                      </w:divBdr>
                                      <w:divsChild>
                                        <w:div w:id="1135174565">
                                          <w:marLeft w:val="0"/>
                                          <w:marRight w:val="0"/>
                                          <w:marTop w:val="0"/>
                                          <w:marBottom w:val="0"/>
                                          <w:divBdr>
                                            <w:top w:val="none" w:sz="0" w:space="0" w:color="auto"/>
                                            <w:left w:val="none" w:sz="0" w:space="0" w:color="auto"/>
                                            <w:bottom w:val="none" w:sz="0" w:space="0" w:color="auto"/>
                                            <w:right w:val="none" w:sz="0" w:space="0" w:color="auto"/>
                                          </w:divBdr>
                                          <w:divsChild>
                                            <w:div w:id="257250845">
                                              <w:marLeft w:val="0"/>
                                              <w:marRight w:val="0"/>
                                              <w:marTop w:val="0"/>
                                              <w:marBottom w:val="0"/>
                                              <w:divBdr>
                                                <w:top w:val="none" w:sz="0" w:space="6" w:color="E3E8ED"/>
                                                <w:left w:val="none" w:sz="0" w:space="12" w:color="E3E8ED"/>
                                                <w:bottom w:val="none" w:sz="0" w:space="6" w:color="E3E8ED"/>
                                                <w:right w:val="none" w:sz="0" w:space="12" w:color="E3E8ED"/>
                                              </w:divBdr>
                                              <w:divsChild>
                                                <w:div w:id="392237721">
                                                  <w:marLeft w:val="0"/>
                                                  <w:marRight w:val="0"/>
                                                  <w:marTop w:val="0"/>
                                                  <w:marBottom w:val="0"/>
                                                  <w:divBdr>
                                                    <w:top w:val="none" w:sz="0" w:space="0" w:color="auto"/>
                                                    <w:left w:val="none" w:sz="0" w:space="0" w:color="auto"/>
                                                    <w:bottom w:val="none" w:sz="0" w:space="0" w:color="auto"/>
                                                    <w:right w:val="none" w:sz="0" w:space="0" w:color="auto"/>
                                                  </w:divBdr>
                                                  <w:divsChild>
                                                    <w:div w:id="1775318667">
                                                      <w:marLeft w:val="0"/>
                                                      <w:marRight w:val="0"/>
                                                      <w:marTop w:val="0"/>
                                                      <w:marBottom w:val="0"/>
                                                      <w:divBdr>
                                                        <w:top w:val="none" w:sz="0" w:space="0" w:color="auto"/>
                                                        <w:left w:val="none" w:sz="0" w:space="0" w:color="auto"/>
                                                        <w:bottom w:val="none" w:sz="0" w:space="0" w:color="auto"/>
                                                        <w:right w:val="none" w:sz="0" w:space="0" w:color="auto"/>
                                                      </w:divBdr>
                                                      <w:divsChild>
                                                        <w:div w:id="201885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82781">
                                              <w:marLeft w:val="0"/>
                                              <w:marRight w:val="0"/>
                                              <w:marTop w:val="0"/>
                                              <w:marBottom w:val="0"/>
                                              <w:divBdr>
                                                <w:top w:val="none" w:sz="0" w:space="6" w:color="E3E8ED"/>
                                                <w:left w:val="none" w:sz="0" w:space="12" w:color="E3E8ED"/>
                                                <w:bottom w:val="none" w:sz="0" w:space="6" w:color="E3E8ED"/>
                                                <w:right w:val="none" w:sz="0" w:space="12" w:color="E3E8ED"/>
                                              </w:divBdr>
                                              <w:divsChild>
                                                <w:div w:id="896546984">
                                                  <w:marLeft w:val="0"/>
                                                  <w:marRight w:val="0"/>
                                                  <w:marTop w:val="0"/>
                                                  <w:marBottom w:val="0"/>
                                                  <w:divBdr>
                                                    <w:top w:val="none" w:sz="0" w:space="0" w:color="auto"/>
                                                    <w:left w:val="none" w:sz="0" w:space="0" w:color="auto"/>
                                                    <w:bottom w:val="none" w:sz="0" w:space="0" w:color="auto"/>
                                                    <w:right w:val="none" w:sz="0" w:space="0" w:color="auto"/>
                                                  </w:divBdr>
                                                  <w:divsChild>
                                                    <w:div w:id="295766598">
                                                      <w:marLeft w:val="0"/>
                                                      <w:marRight w:val="0"/>
                                                      <w:marTop w:val="0"/>
                                                      <w:marBottom w:val="0"/>
                                                      <w:divBdr>
                                                        <w:top w:val="none" w:sz="0" w:space="0" w:color="auto"/>
                                                        <w:left w:val="none" w:sz="0" w:space="0" w:color="auto"/>
                                                        <w:bottom w:val="none" w:sz="0" w:space="0" w:color="auto"/>
                                                        <w:right w:val="none" w:sz="0" w:space="0" w:color="auto"/>
                                                      </w:divBdr>
                                                      <w:divsChild>
                                                        <w:div w:id="71971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057111">
                                              <w:marLeft w:val="0"/>
                                              <w:marRight w:val="0"/>
                                              <w:marTop w:val="0"/>
                                              <w:marBottom w:val="0"/>
                                              <w:divBdr>
                                                <w:top w:val="none" w:sz="0" w:space="6" w:color="E3E8ED"/>
                                                <w:left w:val="none" w:sz="0" w:space="12" w:color="E3E8ED"/>
                                                <w:bottom w:val="none" w:sz="0" w:space="6" w:color="E3E8ED"/>
                                                <w:right w:val="none" w:sz="0" w:space="12" w:color="E3E8ED"/>
                                              </w:divBdr>
                                              <w:divsChild>
                                                <w:div w:id="496923650">
                                                  <w:marLeft w:val="0"/>
                                                  <w:marRight w:val="0"/>
                                                  <w:marTop w:val="0"/>
                                                  <w:marBottom w:val="0"/>
                                                  <w:divBdr>
                                                    <w:top w:val="none" w:sz="0" w:space="0" w:color="auto"/>
                                                    <w:left w:val="none" w:sz="0" w:space="0" w:color="auto"/>
                                                    <w:bottom w:val="none" w:sz="0" w:space="0" w:color="auto"/>
                                                    <w:right w:val="none" w:sz="0" w:space="0" w:color="auto"/>
                                                  </w:divBdr>
                                                  <w:divsChild>
                                                    <w:div w:id="1201939456">
                                                      <w:marLeft w:val="0"/>
                                                      <w:marRight w:val="0"/>
                                                      <w:marTop w:val="0"/>
                                                      <w:marBottom w:val="0"/>
                                                      <w:divBdr>
                                                        <w:top w:val="none" w:sz="0" w:space="0" w:color="auto"/>
                                                        <w:left w:val="none" w:sz="0" w:space="0" w:color="auto"/>
                                                        <w:bottom w:val="none" w:sz="0" w:space="0" w:color="auto"/>
                                                        <w:right w:val="none" w:sz="0" w:space="0" w:color="auto"/>
                                                      </w:divBdr>
                                                      <w:divsChild>
                                                        <w:div w:id="47757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506510">
                                              <w:marLeft w:val="0"/>
                                              <w:marRight w:val="0"/>
                                              <w:marTop w:val="0"/>
                                              <w:marBottom w:val="0"/>
                                              <w:divBdr>
                                                <w:top w:val="none" w:sz="0" w:space="6" w:color="E3E8ED"/>
                                                <w:left w:val="none" w:sz="0" w:space="12" w:color="E3E8ED"/>
                                                <w:bottom w:val="none" w:sz="0" w:space="6" w:color="E3E8ED"/>
                                                <w:right w:val="none" w:sz="0" w:space="12" w:color="E3E8ED"/>
                                              </w:divBdr>
                                              <w:divsChild>
                                                <w:div w:id="1467238456">
                                                  <w:marLeft w:val="0"/>
                                                  <w:marRight w:val="0"/>
                                                  <w:marTop w:val="0"/>
                                                  <w:marBottom w:val="0"/>
                                                  <w:divBdr>
                                                    <w:top w:val="none" w:sz="0" w:space="0" w:color="auto"/>
                                                    <w:left w:val="none" w:sz="0" w:space="0" w:color="auto"/>
                                                    <w:bottom w:val="none" w:sz="0" w:space="0" w:color="auto"/>
                                                    <w:right w:val="none" w:sz="0" w:space="0" w:color="auto"/>
                                                  </w:divBdr>
                                                  <w:divsChild>
                                                    <w:div w:id="1522433429">
                                                      <w:marLeft w:val="0"/>
                                                      <w:marRight w:val="0"/>
                                                      <w:marTop w:val="0"/>
                                                      <w:marBottom w:val="0"/>
                                                      <w:divBdr>
                                                        <w:top w:val="none" w:sz="0" w:space="0" w:color="auto"/>
                                                        <w:left w:val="none" w:sz="0" w:space="0" w:color="auto"/>
                                                        <w:bottom w:val="none" w:sz="0" w:space="0" w:color="auto"/>
                                                        <w:right w:val="none" w:sz="0" w:space="0" w:color="auto"/>
                                                      </w:divBdr>
                                                      <w:divsChild>
                                                        <w:div w:id="67361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0472335">
                                              <w:marLeft w:val="0"/>
                                              <w:marRight w:val="0"/>
                                              <w:marTop w:val="0"/>
                                              <w:marBottom w:val="0"/>
                                              <w:divBdr>
                                                <w:top w:val="none" w:sz="0" w:space="6" w:color="E3E8ED"/>
                                                <w:left w:val="none" w:sz="0" w:space="12" w:color="E3E8ED"/>
                                                <w:bottom w:val="none" w:sz="0" w:space="6" w:color="E3E8ED"/>
                                                <w:right w:val="none" w:sz="0" w:space="12" w:color="E3E8ED"/>
                                              </w:divBdr>
                                              <w:divsChild>
                                                <w:div w:id="505632396">
                                                  <w:marLeft w:val="0"/>
                                                  <w:marRight w:val="0"/>
                                                  <w:marTop w:val="0"/>
                                                  <w:marBottom w:val="0"/>
                                                  <w:divBdr>
                                                    <w:top w:val="none" w:sz="0" w:space="0" w:color="auto"/>
                                                    <w:left w:val="none" w:sz="0" w:space="0" w:color="auto"/>
                                                    <w:bottom w:val="none" w:sz="0" w:space="0" w:color="auto"/>
                                                    <w:right w:val="none" w:sz="0" w:space="0" w:color="auto"/>
                                                  </w:divBdr>
                                                  <w:divsChild>
                                                    <w:div w:id="1225261644">
                                                      <w:marLeft w:val="0"/>
                                                      <w:marRight w:val="0"/>
                                                      <w:marTop w:val="0"/>
                                                      <w:marBottom w:val="0"/>
                                                      <w:divBdr>
                                                        <w:top w:val="none" w:sz="0" w:space="0" w:color="auto"/>
                                                        <w:left w:val="none" w:sz="0" w:space="0" w:color="auto"/>
                                                        <w:bottom w:val="none" w:sz="0" w:space="0" w:color="auto"/>
                                                        <w:right w:val="none" w:sz="0" w:space="0" w:color="auto"/>
                                                      </w:divBdr>
                                                      <w:divsChild>
                                                        <w:div w:id="192263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090706">
                                              <w:marLeft w:val="0"/>
                                              <w:marRight w:val="0"/>
                                              <w:marTop w:val="0"/>
                                              <w:marBottom w:val="0"/>
                                              <w:divBdr>
                                                <w:top w:val="none" w:sz="0" w:space="6" w:color="E3E8ED"/>
                                                <w:left w:val="none" w:sz="0" w:space="12" w:color="E3E8ED"/>
                                                <w:bottom w:val="none" w:sz="0" w:space="6" w:color="E3E8ED"/>
                                                <w:right w:val="none" w:sz="0" w:space="12" w:color="E3E8ED"/>
                                              </w:divBdr>
                                              <w:divsChild>
                                                <w:div w:id="4553120">
                                                  <w:marLeft w:val="0"/>
                                                  <w:marRight w:val="0"/>
                                                  <w:marTop w:val="0"/>
                                                  <w:marBottom w:val="0"/>
                                                  <w:divBdr>
                                                    <w:top w:val="none" w:sz="0" w:space="0" w:color="auto"/>
                                                    <w:left w:val="none" w:sz="0" w:space="0" w:color="auto"/>
                                                    <w:bottom w:val="none" w:sz="0" w:space="0" w:color="auto"/>
                                                    <w:right w:val="none" w:sz="0" w:space="0" w:color="auto"/>
                                                  </w:divBdr>
                                                  <w:divsChild>
                                                    <w:div w:id="490945977">
                                                      <w:marLeft w:val="0"/>
                                                      <w:marRight w:val="0"/>
                                                      <w:marTop w:val="0"/>
                                                      <w:marBottom w:val="0"/>
                                                      <w:divBdr>
                                                        <w:top w:val="none" w:sz="0" w:space="0" w:color="auto"/>
                                                        <w:left w:val="none" w:sz="0" w:space="0" w:color="auto"/>
                                                        <w:bottom w:val="none" w:sz="0" w:space="0" w:color="auto"/>
                                                        <w:right w:val="none" w:sz="0" w:space="0" w:color="auto"/>
                                                      </w:divBdr>
                                                      <w:divsChild>
                                                        <w:div w:id="165232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5269340">
                                              <w:marLeft w:val="0"/>
                                              <w:marRight w:val="0"/>
                                              <w:marTop w:val="0"/>
                                              <w:marBottom w:val="0"/>
                                              <w:divBdr>
                                                <w:top w:val="none" w:sz="0" w:space="6" w:color="E3E8ED"/>
                                                <w:left w:val="none" w:sz="0" w:space="12" w:color="E3E8ED"/>
                                                <w:bottom w:val="none" w:sz="0" w:space="6" w:color="E3E8ED"/>
                                                <w:right w:val="none" w:sz="0" w:space="12" w:color="E3E8ED"/>
                                              </w:divBdr>
                                              <w:divsChild>
                                                <w:div w:id="387383510">
                                                  <w:marLeft w:val="0"/>
                                                  <w:marRight w:val="0"/>
                                                  <w:marTop w:val="0"/>
                                                  <w:marBottom w:val="0"/>
                                                  <w:divBdr>
                                                    <w:top w:val="none" w:sz="0" w:space="0" w:color="auto"/>
                                                    <w:left w:val="none" w:sz="0" w:space="0" w:color="auto"/>
                                                    <w:bottom w:val="none" w:sz="0" w:space="0" w:color="auto"/>
                                                    <w:right w:val="none" w:sz="0" w:space="0" w:color="auto"/>
                                                  </w:divBdr>
                                                  <w:divsChild>
                                                    <w:div w:id="487406340">
                                                      <w:marLeft w:val="0"/>
                                                      <w:marRight w:val="0"/>
                                                      <w:marTop w:val="0"/>
                                                      <w:marBottom w:val="0"/>
                                                      <w:divBdr>
                                                        <w:top w:val="none" w:sz="0" w:space="0" w:color="auto"/>
                                                        <w:left w:val="none" w:sz="0" w:space="0" w:color="auto"/>
                                                        <w:bottom w:val="none" w:sz="0" w:space="0" w:color="auto"/>
                                                        <w:right w:val="none" w:sz="0" w:space="0" w:color="auto"/>
                                                      </w:divBdr>
                                                      <w:divsChild>
                                                        <w:div w:id="86317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196540">
                                              <w:marLeft w:val="0"/>
                                              <w:marRight w:val="0"/>
                                              <w:marTop w:val="0"/>
                                              <w:marBottom w:val="0"/>
                                              <w:divBdr>
                                                <w:top w:val="none" w:sz="0" w:space="6" w:color="E3E8ED"/>
                                                <w:left w:val="none" w:sz="0" w:space="12" w:color="E3E8ED"/>
                                                <w:bottom w:val="none" w:sz="0" w:space="6" w:color="E3E8ED"/>
                                                <w:right w:val="none" w:sz="0" w:space="12" w:color="E3E8ED"/>
                                              </w:divBdr>
                                              <w:divsChild>
                                                <w:div w:id="1712610508">
                                                  <w:marLeft w:val="0"/>
                                                  <w:marRight w:val="0"/>
                                                  <w:marTop w:val="0"/>
                                                  <w:marBottom w:val="0"/>
                                                  <w:divBdr>
                                                    <w:top w:val="none" w:sz="0" w:space="0" w:color="auto"/>
                                                    <w:left w:val="none" w:sz="0" w:space="0" w:color="auto"/>
                                                    <w:bottom w:val="none" w:sz="0" w:space="0" w:color="auto"/>
                                                    <w:right w:val="none" w:sz="0" w:space="0" w:color="auto"/>
                                                  </w:divBdr>
                                                  <w:divsChild>
                                                    <w:div w:id="1596015009">
                                                      <w:marLeft w:val="0"/>
                                                      <w:marRight w:val="0"/>
                                                      <w:marTop w:val="0"/>
                                                      <w:marBottom w:val="0"/>
                                                      <w:divBdr>
                                                        <w:top w:val="none" w:sz="0" w:space="0" w:color="auto"/>
                                                        <w:left w:val="none" w:sz="0" w:space="0" w:color="auto"/>
                                                        <w:bottom w:val="none" w:sz="0" w:space="0" w:color="auto"/>
                                                        <w:right w:val="none" w:sz="0" w:space="0" w:color="auto"/>
                                                      </w:divBdr>
                                                      <w:divsChild>
                                                        <w:div w:id="159069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754099">
                                              <w:marLeft w:val="0"/>
                                              <w:marRight w:val="0"/>
                                              <w:marTop w:val="0"/>
                                              <w:marBottom w:val="0"/>
                                              <w:divBdr>
                                                <w:top w:val="none" w:sz="0" w:space="6" w:color="E3E8ED"/>
                                                <w:left w:val="none" w:sz="0" w:space="12" w:color="E3E8ED"/>
                                                <w:bottom w:val="none" w:sz="0" w:space="6" w:color="E3E8ED"/>
                                                <w:right w:val="none" w:sz="0" w:space="12" w:color="E3E8ED"/>
                                              </w:divBdr>
                                              <w:divsChild>
                                                <w:div w:id="45033904">
                                                  <w:marLeft w:val="0"/>
                                                  <w:marRight w:val="0"/>
                                                  <w:marTop w:val="0"/>
                                                  <w:marBottom w:val="0"/>
                                                  <w:divBdr>
                                                    <w:top w:val="none" w:sz="0" w:space="0" w:color="auto"/>
                                                    <w:left w:val="none" w:sz="0" w:space="0" w:color="auto"/>
                                                    <w:bottom w:val="none" w:sz="0" w:space="0" w:color="auto"/>
                                                    <w:right w:val="none" w:sz="0" w:space="0" w:color="auto"/>
                                                  </w:divBdr>
                                                  <w:divsChild>
                                                    <w:div w:id="834996291">
                                                      <w:marLeft w:val="0"/>
                                                      <w:marRight w:val="0"/>
                                                      <w:marTop w:val="0"/>
                                                      <w:marBottom w:val="0"/>
                                                      <w:divBdr>
                                                        <w:top w:val="none" w:sz="0" w:space="0" w:color="auto"/>
                                                        <w:left w:val="none" w:sz="0" w:space="0" w:color="auto"/>
                                                        <w:bottom w:val="none" w:sz="0" w:space="0" w:color="auto"/>
                                                        <w:right w:val="none" w:sz="0" w:space="0" w:color="auto"/>
                                                      </w:divBdr>
                                                      <w:divsChild>
                                                        <w:div w:id="1153058770">
                                                          <w:marLeft w:val="0"/>
                                                          <w:marRight w:val="0"/>
                                                          <w:marTop w:val="0"/>
                                                          <w:marBottom w:val="0"/>
                                                          <w:divBdr>
                                                            <w:top w:val="none" w:sz="0" w:space="0" w:color="auto"/>
                                                            <w:left w:val="none" w:sz="0" w:space="0" w:color="auto"/>
                                                            <w:bottom w:val="none" w:sz="0" w:space="0" w:color="auto"/>
                                                            <w:right w:val="none" w:sz="0" w:space="0" w:color="auto"/>
                                                          </w:divBdr>
                                                        </w:div>
                                                        <w:div w:id="1736582384">
                                                          <w:marLeft w:val="0"/>
                                                          <w:marRight w:val="0"/>
                                                          <w:marTop w:val="0"/>
                                                          <w:marBottom w:val="0"/>
                                                          <w:divBdr>
                                                            <w:top w:val="none" w:sz="0" w:space="0" w:color="auto"/>
                                                            <w:left w:val="none" w:sz="0" w:space="0" w:color="auto"/>
                                                            <w:bottom w:val="none" w:sz="0" w:space="0" w:color="auto"/>
                                                            <w:right w:val="none" w:sz="0" w:space="0" w:color="auto"/>
                                                          </w:divBdr>
                                                        </w:div>
                                                        <w:div w:id="221604805">
                                                          <w:marLeft w:val="0"/>
                                                          <w:marRight w:val="0"/>
                                                          <w:marTop w:val="0"/>
                                                          <w:marBottom w:val="0"/>
                                                          <w:divBdr>
                                                            <w:top w:val="none" w:sz="0" w:space="0" w:color="auto"/>
                                                            <w:left w:val="none" w:sz="0" w:space="0" w:color="auto"/>
                                                            <w:bottom w:val="none" w:sz="0" w:space="0" w:color="auto"/>
                                                            <w:right w:val="none" w:sz="0" w:space="0" w:color="auto"/>
                                                          </w:divBdr>
                                                        </w:div>
                                                        <w:div w:id="3238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135478">
                                              <w:marLeft w:val="0"/>
                                              <w:marRight w:val="0"/>
                                              <w:marTop w:val="0"/>
                                              <w:marBottom w:val="0"/>
                                              <w:divBdr>
                                                <w:top w:val="none" w:sz="0" w:space="6" w:color="E3E8ED"/>
                                                <w:left w:val="none" w:sz="0" w:space="12" w:color="E3E8ED"/>
                                                <w:bottom w:val="none" w:sz="0" w:space="6" w:color="E3E8ED"/>
                                                <w:right w:val="none" w:sz="0" w:space="12" w:color="E3E8ED"/>
                                              </w:divBdr>
                                              <w:divsChild>
                                                <w:div w:id="931819705">
                                                  <w:marLeft w:val="0"/>
                                                  <w:marRight w:val="0"/>
                                                  <w:marTop w:val="0"/>
                                                  <w:marBottom w:val="0"/>
                                                  <w:divBdr>
                                                    <w:top w:val="none" w:sz="0" w:space="0" w:color="auto"/>
                                                    <w:left w:val="none" w:sz="0" w:space="0" w:color="auto"/>
                                                    <w:bottom w:val="none" w:sz="0" w:space="0" w:color="auto"/>
                                                    <w:right w:val="none" w:sz="0" w:space="0" w:color="auto"/>
                                                  </w:divBdr>
                                                  <w:divsChild>
                                                    <w:div w:id="3284635">
                                                      <w:marLeft w:val="0"/>
                                                      <w:marRight w:val="0"/>
                                                      <w:marTop w:val="0"/>
                                                      <w:marBottom w:val="0"/>
                                                      <w:divBdr>
                                                        <w:top w:val="none" w:sz="0" w:space="0" w:color="auto"/>
                                                        <w:left w:val="none" w:sz="0" w:space="0" w:color="auto"/>
                                                        <w:bottom w:val="none" w:sz="0" w:space="0" w:color="auto"/>
                                                        <w:right w:val="none" w:sz="0" w:space="0" w:color="auto"/>
                                                      </w:divBdr>
                                                      <w:divsChild>
                                                        <w:div w:id="7656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41348">
                                              <w:marLeft w:val="0"/>
                                              <w:marRight w:val="0"/>
                                              <w:marTop w:val="0"/>
                                              <w:marBottom w:val="0"/>
                                              <w:divBdr>
                                                <w:top w:val="none" w:sz="0" w:space="6" w:color="E3E8ED"/>
                                                <w:left w:val="none" w:sz="0" w:space="12" w:color="E3E8ED"/>
                                                <w:bottom w:val="none" w:sz="0" w:space="6" w:color="E3E8ED"/>
                                                <w:right w:val="none" w:sz="0" w:space="12" w:color="E3E8ED"/>
                                              </w:divBdr>
                                              <w:divsChild>
                                                <w:div w:id="1399749381">
                                                  <w:marLeft w:val="0"/>
                                                  <w:marRight w:val="0"/>
                                                  <w:marTop w:val="0"/>
                                                  <w:marBottom w:val="0"/>
                                                  <w:divBdr>
                                                    <w:top w:val="none" w:sz="0" w:space="0" w:color="auto"/>
                                                    <w:left w:val="none" w:sz="0" w:space="0" w:color="auto"/>
                                                    <w:bottom w:val="none" w:sz="0" w:space="0" w:color="auto"/>
                                                    <w:right w:val="none" w:sz="0" w:space="0" w:color="auto"/>
                                                  </w:divBdr>
                                                  <w:divsChild>
                                                    <w:div w:id="1404987695">
                                                      <w:marLeft w:val="0"/>
                                                      <w:marRight w:val="0"/>
                                                      <w:marTop w:val="0"/>
                                                      <w:marBottom w:val="0"/>
                                                      <w:divBdr>
                                                        <w:top w:val="none" w:sz="0" w:space="0" w:color="auto"/>
                                                        <w:left w:val="none" w:sz="0" w:space="0" w:color="auto"/>
                                                        <w:bottom w:val="none" w:sz="0" w:space="0" w:color="auto"/>
                                                        <w:right w:val="none" w:sz="0" w:space="0" w:color="auto"/>
                                                      </w:divBdr>
                                                      <w:divsChild>
                                                        <w:div w:id="588388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219281">
                                              <w:marLeft w:val="0"/>
                                              <w:marRight w:val="0"/>
                                              <w:marTop w:val="0"/>
                                              <w:marBottom w:val="0"/>
                                              <w:divBdr>
                                                <w:top w:val="none" w:sz="0" w:space="6" w:color="E3E8ED"/>
                                                <w:left w:val="none" w:sz="0" w:space="12" w:color="E3E8ED"/>
                                                <w:bottom w:val="none" w:sz="0" w:space="6" w:color="E3E8ED"/>
                                                <w:right w:val="none" w:sz="0" w:space="12" w:color="E3E8ED"/>
                                              </w:divBdr>
                                              <w:divsChild>
                                                <w:div w:id="1607349230">
                                                  <w:marLeft w:val="0"/>
                                                  <w:marRight w:val="0"/>
                                                  <w:marTop w:val="0"/>
                                                  <w:marBottom w:val="0"/>
                                                  <w:divBdr>
                                                    <w:top w:val="none" w:sz="0" w:space="0" w:color="auto"/>
                                                    <w:left w:val="none" w:sz="0" w:space="0" w:color="auto"/>
                                                    <w:bottom w:val="none" w:sz="0" w:space="0" w:color="auto"/>
                                                    <w:right w:val="none" w:sz="0" w:space="0" w:color="auto"/>
                                                  </w:divBdr>
                                                  <w:divsChild>
                                                    <w:div w:id="465977508">
                                                      <w:marLeft w:val="0"/>
                                                      <w:marRight w:val="0"/>
                                                      <w:marTop w:val="0"/>
                                                      <w:marBottom w:val="0"/>
                                                      <w:divBdr>
                                                        <w:top w:val="none" w:sz="0" w:space="0" w:color="auto"/>
                                                        <w:left w:val="none" w:sz="0" w:space="0" w:color="auto"/>
                                                        <w:bottom w:val="none" w:sz="0" w:space="0" w:color="auto"/>
                                                        <w:right w:val="none" w:sz="0" w:space="0" w:color="auto"/>
                                                      </w:divBdr>
                                                      <w:divsChild>
                                                        <w:div w:id="43976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455161">
                                              <w:marLeft w:val="0"/>
                                              <w:marRight w:val="0"/>
                                              <w:marTop w:val="0"/>
                                              <w:marBottom w:val="0"/>
                                              <w:divBdr>
                                                <w:top w:val="none" w:sz="0" w:space="6" w:color="E3E8ED"/>
                                                <w:left w:val="none" w:sz="0" w:space="12" w:color="E3E8ED"/>
                                                <w:bottom w:val="none" w:sz="0" w:space="6" w:color="E3E8ED"/>
                                                <w:right w:val="none" w:sz="0" w:space="12" w:color="E3E8ED"/>
                                              </w:divBdr>
                                              <w:divsChild>
                                                <w:div w:id="1096246591">
                                                  <w:marLeft w:val="0"/>
                                                  <w:marRight w:val="0"/>
                                                  <w:marTop w:val="0"/>
                                                  <w:marBottom w:val="0"/>
                                                  <w:divBdr>
                                                    <w:top w:val="none" w:sz="0" w:space="0" w:color="auto"/>
                                                    <w:left w:val="none" w:sz="0" w:space="0" w:color="auto"/>
                                                    <w:bottom w:val="none" w:sz="0" w:space="0" w:color="auto"/>
                                                    <w:right w:val="none" w:sz="0" w:space="0" w:color="auto"/>
                                                  </w:divBdr>
                                                  <w:divsChild>
                                                    <w:div w:id="1868130993">
                                                      <w:marLeft w:val="0"/>
                                                      <w:marRight w:val="0"/>
                                                      <w:marTop w:val="0"/>
                                                      <w:marBottom w:val="0"/>
                                                      <w:divBdr>
                                                        <w:top w:val="none" w:sz="0" w:space="0" w:color="auto"/>
                                                        <w:left w:val="none" w:sz="0" w:space="0" w:color="auto"/>
                                                        <w:bottom w:val="none" w:sz="0" w:space="0" w:color="auto"/>
                                                        <w:right w:val="none" w:sz="0" w:space="0" w:color="auto"/>
                                                      </w:divBdr>
                                                      <w:divsChild>
                                                        <w:div w:id="118787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999393">
                                              <w:marLeft w:val="0"/>
                                              <w:marRight w:val="0"/>
                                              <w:marTop w:val="0"/>
                                              <w:marBottom w:val="0"/>
                                              <w:divBdr>
                                                <w:top w:val="none" w:sz="0" w:space="6" w:color="E3E8ED"/>
                                                <w:left w:val="none" w:sz="0" w:space="12" w:color="E3E8ED"/>
                                                <w:bottom w:val="none" w:sz="0" w:space="6" w:color="E3E8ED"/>
                                                <w:right w:val="none" w:sz="0" w:space="12" w:color="E3E8ED"/>
                                              </w:divBdr>
                                              <w:divsChild>
                                                <w:div w:id="710573803">
                                                  <w:marLeft w:val="0"/>
                                                  <w:marRight w:val="0"/>
                                                  <w:marTop w:val="0"/>
                                                  <w:marBottom w:val="0"/>
                                                  <w:divBdr>
                                                    <w:top w:val="none" w:sz="0" w:space="0" w:color="auto"/>
                                                    <w:left w:val="none" w:sz="0" w:space="0" w:color="auto"/>
                                                    <w:bottom w:val="none" w:sz="0" w:space="0" w:color="auto"/>
                                                    <w:right w:val="none" w:sz="0" w:space="0" w:color="auto"/>
                                                  </w:divBdr>
                                                  <w:divsChild>
                                                    <w:div w:id="71318610">
                                                      <w:marLeft w:val="0"/>
                                                      <w:marRight w:val="0"/>
                                                      <w:marTop w:val="0"/>
                                                      <w:marBottom w:val="0"/>
                                                      <w:divBdr>
                                                        <w:top w:val="none" w:sz="0" w:space="0" w:color="auto"/>
                                                        <w:left w:val="none" w:sz="0" w:space="0" w:color="auto"/>
                                                        <w:bottom w:val="none" w:sz="0" w:space="0" w:color="auto"/>
                                                        <w:right w:val="none" w:sz="0" w:space="0" w:color="auto"/>
                                                      </w:divBdr>
                                                      <w:divsChild>
                                                        <w:div w:id="203275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793039">
                                              <w:marLeft w:val="0"/>
                                              <w:marRight w:val="0"/>
                                              <w:marTop w:val="0"/>
                                              <w:marBottom w:val="0"/>
                                              <w:divBdr>
                                                <w:top w:val="none" w:sz="0" w:space="6" w:color="E3E8ED"/>
                                                <w:left w:val="none" w:sz="0" w:space="12" w:color="E3E8ED"/>
                                                <w:bottom w:val="none" w:sz="0" w:space="6" w:color="E3E8ED"/>
                                                <w:right w:val="none" w:sz="0" w:space="12" w:color="E3E8ED"/>
                                              </w:divBdr>
                                              <w:divsChild>
                                                <w:div w:id="898596204">
                                                  <w:marLeft w:val="0"/>
                                                  <w:marRight w:val="0"/>
                                                  <w:marTop w:val="0"/>
                                                  <w:marBottom w:val="0"/>
                                                  <w:divBdr>
                                                    <w:top w:val="none" w:sz="0" w:space="0" w:color="auto"/>
                                                    <w:left w:val="none" w:sz="0" w:space="0" w:color="auto"/>
                                                    <w:bottom w:val="none" w:sz="0" w:space="0" w:color="auto"/>
                                                    <w:right w:val="none" w:sz="0" w:space="0" w:color="auto"/>
                                                  </w:divBdr>
                                                  <w:divsChild>
                                                    <w:div w:id="278490695">
                                                      <w:marLeft w:val="0"/>
                                                      <w:marRight w:val="0"/>
                                                      <w:marTop w:val="0"/>
                                                      <w:marBottom w:val="0"/>
                                                      <w:divBdr>
                                                        <w:top w:val="none" w:sz="0" w:space="0" w:color="auto"/>
                                                        <w:left w:val="none" w:sz="0" w:space="0" w:color="auto"/>
                                                        <w:bottom w:val="none" w:sz="0" w:space="0" w:color="auto"/>
                                                        <w:right w:val="none" w:sz="0" w:space="0" w:color="auto"/>
                                                      </w:divBdr>
                                                      <w:divsChild>
                                                        <w:div w:id="9091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952575">
                                              <w:marLeft w:val="0"/>
                                              <w:marRight w:val="0"/>
                                              <w:marTop w:val="0"/>
                                              <w:marBottom w:val="0"/>
                                              <w:divBdr>
                                                <w:top w:val="none" w:sz="0" w:space="6" w:color="E3E8ED"/>
                                                <w:left w:val="none" w:sz="0" w:space="12" w:color="E3E8ED"/>
                                                <w:bottom w:val="none" w:sz="0" w:space="6" w:color="E3E8ED"/>
                                                <w:right w:val="none" w:sz="0" w:space="12" w:color="E3E8ED"/>
                                              </w:divBdr>
                                              <w:divsChild>
                                                <w:div w:id="1530492143">
                                                  <w:marLeft w:val="0"/>
                                                  <w:marRight w:val="0"/>
                                                  <w:marTop w:val="0"/>
                                                  <w:marBottom w:val="0"/>
                                                  <w:divBdr>
                                                    <w:top w:val="none" w:sz="0" w:space="0" w:color="auto"/>
                                                    <w:left w:val="none" w:sz="0" w:space="0" w:color="auto"/>
                                                    <w:bottom w:val="none" w:sz="0" w:space="0" w:color="auto"/>
                                                    <w:right w:val="none" w:sz="0" w:space="0" w:color="auto"/>
                                                  </w:divBdr>
                                                  <w:divsChild>
                                                    <w:div w:id="1332677425">
                                                      <w:marLeft w:val="0"/>
                                                      <w:marRight w:val="0"/>
                                                      <w:marTop w:val="0"/>
                                                      <w:marBottom w:val="0"/>
                                                      <w:divBdr>
                                                        <w:top w:val="none" w:sz="0" w:space="0" w:color="auto"/>
                                                        <w:left w:val="none" w:sz="0" w:space="0" w:color="auto"/>
                                                        <w:bottom w:val="none" w:sz="0" w:space="0" w:color="auto"/>
                                                        <w:right w:val="none" w:sz="0" w:space="0" w:color="auto"/>
                                                      </w:divBdr>
                                                      <w:divsChild>
                                                        <w:div w:id="90579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011313">
                                              <w:marLeft w:val="0"/>
                                              <w:marRight w:val="0"/>
                                              <w:marTop w:val="0"/>
                                              <w:marBottom w:val="0"/>
                                              <w:divBdr>
                                                <w:top w:val="none" w:sz="0" w:space="6" w:color="E3E8ED"/>
                                                <w:left w:val="none" w:sz="0" w:space="12" w:color="E3E8ED"/>
                                                <w:bottom w:val="none" w:sz="0" w:space="6" w:color="E3E8ED"/>
                                                <w:right w:val="none" w:sz="0" w:space="12" w:color="E3E8ED"/>
                                              </w:divBdr>
                                              <w:divsChild>
                                                <w:div w:id="1834173781">
                                                  <w:marLeft w:val="0"/>
                                                  <w:marRight w:val="0"/>
                                                  <w:marTop w:val="0"/>
                                                  <w:marBottom w:val="0"/>
                                                  <w:divBdr>
                                                    <w:top w:val="none" w:sz="0" w:space="0" w:color="auto"/>
                                                    <w:left w:val="none" w:sz="0" w:space="0" w:color="auto"/>
                                                    <w:bottom w:val="none" w:sz="0" w:space="0" w:color="auto"/>
                                                    <w:right w:val="none" w:sz="0" w:space="0" w:color="auto"/>
                                                  </w:divBdr>
                                                  <w:divsChild>
                                                    <w:div w:id="2125342382">
                                                      <w:marLeft w:val="0"/>
                                                      <w:marRight w:val="0"/>
                                                      <w:marTop w:val="0"/>
                                                      <w:marBottom w:val="0"/>
                                                      <w:divBdr>
                                                        <w:top w:val="none" w:sz="0" w:space="0" w:color="auto"/>
                                                        <w:left w:val="none" w:sz="0" w:space="0" w:color="auto"/>
                                                        <w:bottom w:val="none" w:sz="0" w:space="0" w:color="auto"/>
                                                        <w:right w:val="none" w:sz="0" w:space="0" w:color="auto"/>
                                                      </w:divBdr>
                                                      <w:divsChild>
                                                        <w:div w:id="150111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52513">
                                              <w:marLeft w:val="0"/>
                                              <w:marRight w:val="0"/>
                                              <w:marTop w:val="0"/>
                                              <w:marBottom w:val="0"/>
                                              <w:divBdr>
                                                <w:top w:val="none" w:sz="0" w:space="6" w:color="E3E8ED"/>
                                                <w:left w:val="none" w:sz="0" w:space="12" w:color="E3E8ED"/>
                                                <w:bottom w:val="none" w:sz="0" w:space="6" w:color="E3E8ED"/>
                                                <w:right w:val="none" w:sz="0" w:space="12" w:color="E3E8ED"/>
                                              </w:divBdr>
                                              <w:divsChild>
                                                <w:div w:id="1801191964">
                                                  <w:marLeft w:val="0"/>
                                                  <w:marRight w:val="0"/>
                                                  <w:marTop w:val="0"/>
                                                  <w:marBottom w:val="0"/>
                                                  <w:divBdr>
                                                    <w:top w:val="none" w:sz="0" w:space="0" w:color="auto"/>
                                                    <w:left w:val="none" w:sz="0" w:space="0" w:color="auto"/>
                                                    <w:bottom w:val="none" w:sz="0" w:space="0" w:color="auto"/>
                                                    <w:right w:val="none" w:sz="0" w:space="0" w:color="auto"/>
                                                  </w:divBdr>
                                                  <w:divsChild>
                                                    <w:div w:id="1090349643">
                                                      <w:marLeft w:val="0"/>
                                                      <w:marRight w:val="0"/>
                                                      <w:marTop w:val="0"/>
                                                      <w:marBottom w:val="0"/>
                                                      <w:divBdr>
                                                        <w:top w:val="none" w:sz="0" w:space="0" w:color="auto"/>
                                                        <w:left w:val="none" w:sz="0" w:space="0" w:color="auto"/>
                                                        <w:bottom w:val="none" w:sz="0" w:space="0" w:color="auto"/>
                                                        <w:right w:val="none" w:sz="0" w:space="0" w:color="auto"/>
                                                      </w:divBdr>
                                                      <w:divsChild>
                                                        <w:div w:id="116877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4950984">
                                              <w:marLeft w:val="0"/>
                                              <w:marRight w:val="0"/>
                                              <w:marTop w:val="0"/>
                                              <w:marBottom w:val="0"/>
                                              <w:divBdr>
                                                <w:top w:val="none" w:sz="0" w:space="6" w:color="E3E8ED"/>
                                                <w:left w:val="none" w:sz="0" w:space="12" w:color="E3E8ED"/>
                                                <w:bottom w:val="none" w:sz="0" w:space="6" w:color="E3E8ED"/>
                                                <w:right w:val="none" w:sz="0" w:space="12" w:color="E3E8ED"/>
                                              </w:divBdr>
                                              <w:divsChild>
                                                <w:div w:id="770852867">
                                                  <w:marLeft w:val="0"/>
                                                  <w:marRight w:val="0"/>
                                                  <w:marTop w:val="0"/>
                                                  <w:marBottom w:val="0"/>
                                                  <w:divBdr>
                                                    <w:top w:val="none" w:sz="0" w:space="0" w:color="auto"/>
                                                    <w:left w:val="none" w:sz="0" w:space="0" w:color="auto"/>
                                                    <w:bottom w:val="none" w:sz="0" w:space="0" w:color="auto"/>
                                                    <w:right w:val="none" w:sz="0" w:space="0" w:color="auto"/>
                                                  </w:divBdr>
                                                  <w:divsChild>
                                                    <w:div w:id="1841652904">
                                                      <w:marLeft w:val="0"/>
                                                      <w:marRight w:val="0"/>
                                                      <w:marTop w:val="0"/>
                                                      <w:marBottom w:val="0"/>
                                                      <w:divBdr>
                                                        <w:top w:val="none" w:sz="0" w:space="0" w:color="auto"/>
                                                        <w:left w:val="none" w:sz="0" w:space="0" w:color="auto"/>
                                                        <w:bottom w:val="none" w:sz="0" w:space="0" w:color="auto"/>
                                                        <w:right w:val="none" w:sz="0" w:space="0" w:color="auto"/>
                                                      </w:divBdr>
                                                      <w:divsChild>
                                                        <w:div w:id="71088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4204">
                                              <w:marLeft w:val="0"/>
                                              <w:marRight w:val="0"/>
                                              <w:marTop w:val="0"/>
                                              <w:marBottom w:val="0"/>
                                              <w:divBdr>
                                                <w:top w:val="none" w:sz="0" w:space="6" w:color="E3E8ED"/>
                                                <w:left w:val="none" w:sz="0" w:space="12" w:color="E3E8ED"/>
                                                <w:bottom w:val="none" w:sz="0" w:space="6" w:color="E3E8ED"/>
                                                <w:right w:val="none" w:sz="0" w:space="12" w:color="E3E8ED"/>
                                              </w:divBdr>
                                              <w:divsChild>
                                                <w:div w:id="879973867">
                                                  <w:marLeft w:val="0"/>
                                                  <w:marRight w:val="0"/>
                                                  <w:marTop w:val="0"/>
                                                  <w:marBottom w:val="0"/>
                                                  <w:divBdr>
                                                    <w:top w:val="none" w:sz="0" w:space="0" w:color="auto"/>
                                                    <w:left w:val="none" w:sz="0" w:space="0" w:color="auto"/>
                                                    <w:bottom w:val="none" w:sz="0" w:space="0" w:color="auto"/>
                                                    <w:right w:val="none" w:sz="0" w:space="0" w:color="auto"/>
                                                  </w:divBdr>
                                                  <w:divsChild>
                                                    <w:div w:id="824471868">
                                                      <w:marLeft w:val="0"/>
                                                      <w:marRight w:val="0"/>
                                                      <w:marTop w:val="0"/>
                                                      <w:marBottom w:val="0"/>
                                                      <w:divBdr>
                                                        <w:top w:val="none" w:sz="0" w:space="0" w:color="auto"/>
                                                        <w:left w:val="none" w:sz="0" w:space="0" w:color="auto"/>
                                                        <w:bottom w:val="none" w:sz="0" w:space="0" w:color="auto"/>
                                                        <w:right w:val="none" w:sz="0" w:space="0" w:color="auto"/>
                                                      </w:divBdr>
                                                      <w:divsChild>
                                                        <w:div w:id="203503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42926">
                                              <w:marLeft w:val="0"/>
                                              <w:marRight w:val="0"/>
                                              <w:marTop w:val="0"/>
                                              <w:marBottom w:val="0"/>
                                              <w:divBdr>
                                                <w:top w:val="none" w:sz="0" w:space="6" w:color="E3E8ED"/>
                                                <w:left w:val="none" w:sz="0" w:space="12" w:color="E3E8ED"/>
                                                <w:bottom w:val="none" w:sz="0" w:space="6" w:color="E3E8ED"/>
                                                <w:right w:val="none" w:sz="0" w:space="12" w:color="E3E8ED"/>
                                              </w:divBdr>
                                              <w:divsChild>
                                                <w:div w:id="161745894">
                                                  <w:marLeft w:val="0"/>
                                                  <w:marRight w:val="0"/>
                                                  <w:marTop w:val="0"/>
                                                  <w:marBottom w:val="0"/>
                                                  <w:divBdr>
                                                    <w:top w:val="none" w:sz="0" w:space="0" w:color="auto"/>
                                                    <w:left w:val="none" w:sz="0" w:space="0" w:color="auto"/>
                                                    <w:bottom w:val="none" w:sz="0" w:space="0" w:color="auto"/>
                                                    <w:right w:val="none" w:sz="0" w:space="0" w:color="auto"/>
                                                  </w:divBdr>
                                                  <w:divsChild>
                                                    <w:div w:id="1860268080">
                                                      <w:marLeft w:val="0"/>
                                                      <w:marRight w:val="0"/>
                                                      <w:marTop w:val="0"/>
                                                      <w:marBottom w:val="0"/>
                                                      <w:divBdr>
                                                        <w:top w:val="none" w:sz="0" w:space="0" w:color="auto"/>
                                                        <w:left w:val="none" w:sz="0" w:space="0" w:color="auto"/>
                                                        <w:bottom w:val="none" w:sz="0" w:space="0" w:color="auto"/>
                                                        <w:right w:val="none" w:sz="0" w:space="0" w:color="auto"/>
                                                      </w:divBdr>
                                                      <w:divsChild>
                                                        <w:div w:id="970089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8521020">
                              <w:marLeft w:val="0"/>
                              <w:marRight w:val="-120"/>
                              <w:marTop w:val="0"/>
                              <w:marBottom w:val="0"/>
                              <w:divBdr>
                                <w:top w:val="none" w:sz="0" w:space="0" w:color="auto"/>
                                <w:left w:val="none" w:sz="0" w:space="0" w:color="auto"/>
                                <w:bottom w:val="none" w:sz="0" w:space="0" w:color="auto"/>
                                <w:right w:val="none" w:sz="0" w:space="0" w:color="auto"/>
                              </w:divBdr>
                              <w:divsChild>
                                <w:div w:id="623804273">
                                  <w:marLeft w:val="120"/>
                                  <w:marRight w:val="0"/>
                                  <w:marTop w:val="0"/>
                                  <w:marBottom w:val="0"/>
                                  <w:divBdr>
                                    <w:top w:val="none" w:sz="0" w:space="0" w:color="auto"/>
                                    <w:left w:val="none" w:sz="0" w:space="0" w:color="auto"/>
                                    <w:bottom w:val="none" w:sz="0" w:space="0" w:color="auto"/>
                                    <w:right w:val="none" w:sz="0" w:space="0" w:color="auto"/>
                                  </w:divBdr>
                                  <w:divsChild>
                                    <w:div w:id="102605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3941567">
      <w:bodyDiv w:val="1"/>
      <w:marLeft w:val="0"/>
      <w:marRight w:val="0"/>
      <w:marTop w:val="0"/>
      <w:marBottom w:val="0"/>
      <w:divBdr>
        <w:top w:val="none" w:sz="0" w:space="0" w:color="auto"/>
        <w:left w:val="none" w:sz="0" w:space="0" w:color="auto"/>
        <w:bottom w:val="none" w:sz="0" w:space="0" w:color="auto"/>
        <w:right w:val="none" w:sz="0" w:space="0" w:color="auto"/>
      </w:divBdr>
      <w:divsChild>
        <w:div w:id="1141003107">
          <w:marLeft w:val="0"/>
          <w:marRight w:val="0"/>
          <w:marTop w:val="0"/>
          <w:marBottom w:val="0"/>
          <w:divBdr>
            <w:top w:val="none" w:sz="0" w:space="0" w:color="auto"/>
            <w:left w:val="none" w:sz="0" w:space="0" w:color="auto"/>
            <w:bottom w:val="none" w:sz="0" w:space="0" w:color="auto"/>
            <w:right w:val="none" w:sz="0" w:space="0" w:color="auto"/>
          </w:divBdr>
          <w:divsChild>
            <w:div w:id="2013947789">
              <w:marLeft w:val="0"/>
              <w:marRight w:val="0"/>
              <w:marTop w:val="0"/>
              <w:marBottom w:val="0"/>
              <w:divBdr>
                <w:top w:val="none" w:sz="0" w:space="0" w:color="auto"/>
                <w:left w:val="none" w:sz="0" w:space="0" w:color="auto"/>
                <w:bottom w:val="none" w:sz="0" w:space="0" w:color="auto"/>
                <w:right w:val="none" w:sz="0" w:space="0" w:color="auto"/>
              </w:divBdr>
              <w:divsChild>
                <w:div w:id="643200872">
                  <w:marLeft w:val="0"/>
                  <w:marRight w:val="0"/>
                  <w:marTop w:val="0"/>
                  <w:marBottom w:val="0"/>
                  <w:divBdr>
                    <w:top w:val="none" w:sz="0" w:space="0" w:color="auto"/>
                    <w:left w:val="none" w:sz="0" w:space="0" w:color="auto"/>
                    <w:bottom w:val="none" w:sz="0" w:space="0" w:color="auto"/>
                    <w:right w:val="none" w:sz="0" w:space="0" w:color="auto"/>
                  </w:divBdr>
                  <w:divsChild>
                    <w:div w:id="1115363861">
                      <w:marLeft w:val="0"/>
                      <w:marRight w:val="0"/>
                      <w:marTop w:val="0"/>
                      <w:marBottom w:val="0"/>
                      <w:divBdr>
                        <w:top w:val="none" w:sz="0" w:space="0" w:color="auto"/>
                        <w:left w:val="none" w:sz="0" w:space="0" w:color="auto"/>
                        <w:bottom w:val="none" w:sz="0" w:space="0" w:color="auto"/>
                        <w:right w:val="none" w:sz="0" w:space="0" w:color="auto"/>
                      </w:divBdr>
                      <w:divsChild>
                        <w:div w:id="681319538">
                          <w:marLeft w:val="0"/>
                          <w:marRight w:val="0"/>
                          <w:marTop w:val="0"/>
                          <w:marBottom w:val="0"/>
                          <w:divBdr>
                            <w:top w:val="none" w:sz="0" w:space="0" w:color="auto"/>
                            <w:left w:val="none" w:sz="0" w:space="0" w:color="auto"/>
                            <w:bottom w:val="none" w:sz="0" w:space="0" w:color="auto"/>
                            <w:right w:val="none" w:sz="0" w:space="0" w:color="auto"/>
                          </w:divBdr>
                          <w:divsChild>
                            <w:div w:id="1210993804">
                              <w:marLeft w:val="0"/>
                              <w:marRight w:val="0"/>
                              <w:marTop w:val="0"/>
                              <w:marBottom w:val="0"/>
                              <w:divBdr>
                                <w:top w:val="none" w:sz="0" w:space="0" w:color="auto"/>
                                <w:left w:val="none" w:sz="0" w:space="0" w:color="auto"/>
                                <w:bottom w:val="none" w:sz="0" w:space="0" w:color="auto"/>
                                <w:right w:val="none" w:sz="0" w:space="0" w:color="auto"/>
                              </w:divBdr>
                              <w:divsChild>
                                <w:div w:id="36509099">
                                  <w:marLeft w:val="0"/>
                                  <w:marRight w:val="0"/>
                                  <w:marTop w:val="0"/>
                                  <w:marBottom w:val="0"/>
                                  <w:divBdr>
                                    <w:top w:val="none" w:sz="0" w:space="0" w:color="auto"/>
                                    <w:left w:val="none" w:sz="0" w:space="0" w:color="auto"/>
                                    <w:bottom w:val="none" w:sz="0" w:space="0" w:color="auto"/>
                                    <w:right w:val="none" w:sz="0" w:space="0" w:color="auto"/>
                                  </w:divBdr>
                                  <w:divsChild>
                                    <w:div w:id="438069622">
                                      <w:marLeft w:val="0"/>
                                      <w:marRight w:val="0"/>
                                      <w:marTop w:val="0"/>
                                      <w:marBottom w:val="0"/>
                                      <w:divBdr>
                                        <w:top w:val="none" w:sz="0" w:space="0" w:color="auto"/>
                                        <w:left w:val="none" w:sz="0" w:space="0" w:color="auto"/>
                                        <w:bottom w:val="none" w:sz="0" w:space="0" w:color="auto"/>
                                        <w:right w:val="none" w:sz="0" w:space="0" w:color="auto"/>
                                      </w:divBdr>
                                      <w:divsChild>
                                        <w:div w:id="538663489">
                                          <w:marLeft w:val="0"/>
                                          <w:marRight w:val="0"/>
                                          <w:marTop w:val="0"/>
                                          <w:marBottom w:val="0"/>
                                          <w:divBdr>
                                            <w:top w:val="none" w:sz="0" w:space="0" w:color="auto"/>
                                            <w:left w:val="none" w:sz="0" w:space="0" w:color="auto"/>
                                            <w:bottom w:val="none" w:sz="0" w:space="0" w:color="auto"/>
                                            <w:right w:val="none" w:sz="0" w:space="0" w:color="auto"/>
                                          </w:divBdr>
                                          <w:divsChild>
                                            <w:div w:id="843546135">
                                              <w:marLeft w:val="0"/>
                                              <w:marRight w:val="0"/>
                                              <w:marTop w:val="0"/>
                                              <w:marBottom w:val="0"/>
                                              <w:divBdr>
                                                <w:top w:val="none" w:sz="0" w:space="6" w:color="E3E8ED"/>
                                                <w:left w:val="none" w:sz="0" w:space="12" w:color="E3E8ED"/>
                                                <w:bottom w:val="none" w:sz="0" w:space="6" w:color="E3E8ED"/>
                                                <w:right w:val="none" w:sz="0" w:space="12" w:color="E3E8ED"/>
                                              </w:divBdr>
                                              <w:divsChild>
                                                <w:div w:id="427890417">
                                                  <w:marLeft w:val="0"/>
                                                  <w:marRight w:val="0"/>
                                                  <w:marTop w:val="0"/>
                                                  <w:marBottom w:val="0"/>
                                                  <w:divBdr>
                                                    <w:top w:val="none" w:sz="0" w:space="0" w:color="auto"/>
                                                    <w:left w:val="none" w:sz="0" w:space="0" w:color="auto"/>
                                                    <w:bottom w:val="none" w:sz="0" w:space="0" w:color="auto"/>
                                                    <w:right w:val="none" w:sz="0" w:space="0" w:color="auto"/>
                                                  </w:divBdr>
                                                  <w:divsChild>
                                                    <w:div w:id="1982464531">
                                                      <w:marLeft w:val="0"/>
                                                      <w:marRight w:val="0"/>
                                                      <w:marTop w:val="0"/>
                                                      <w:marBottom w:val="0"/>
                                                      <w:divBdr>
                                                        <w:top w:val="none" w:sz="0" w:space="0" w:color="auto"/>
                                                        <w:left w:val="none" w:sz="0" w:space="0" w:color="auto"/>
                                                        <w:bottom w:val="none" w:sz="0" w:space="0" w:color="auto"/>
                                                        <w:right w:val="none" w:sz="0" w:space="0" w:color="auto"/>
                                                      </w:divBdr>
                                                      <w:divsChild>
                                                        <w:div w:id="17323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17200">
                                              <w:marLeft w:val="0"/>
                                              <w:marRight w:val="0"/>
                                              <w:marTop w:val="0"/>
                                              <w:marBottom w:val="0"/>
                                              <w:divBdr>
                                                <w:top w:val="none" w:sz="0" w:space="6" w:color="E3E8ED"/>
                                                <w:left w:val="none" w:sz="0" w:space="12" w:color="E3E8ED"/>
                                                <w:bottom w:val="none" w:sz="0" w:space="6" w:color="E3E8ED"/>
                                                <w:right w:val="none" w:sz="0" w:space="12" w:color="E3E8ED"/>
                                              </w:divBdr>
                                              <w:divsChild>
                                                <w:div w:id="2059283726">
                                                  <w:marLeft w:val="0"/>
                                                  <w:marRight w:val="0"/>
                                                  <w:marTop w:val="0"/>
                                                  <w:marBottom w:val="0"/>
                                                  <w:divBdr>
                                                    <w:top w:val="none" w:sz="0" w:space="0" w:color="auto"/>
                                                    <w:left w:val="none" w:sz="0" w:space="0" w:color="auto"/>
                                                    <w:bottom w:val="none" w:sz="0" w:space="0" w:color="auto"/>
                                                    <w:right w:val="none" w:sz="0" w:space="0" w:color="auto"/>
                                                  </w:divBdr>
                                                  <w:divsChild>
                                                    <w:div w:id="1916553865">
                                                      <w:marLeft w:val="0"/>
                                                      <w:marRight w:val="0"/>
                                                      <w:marTop w:val="0"/>
                                                      <w:marBottom w:val="0"/>
                                                      <w:divBdr>
                                                        <w:top w:val="none" w:sz="0" w:space="0" w:color="auto"/>
                                                        <w:left w:val="none" w:sz="0" w:space="0" w:color="auto"/>
                                                        <w:bottom w:val="none" w:sz="0" w:space="0" w:color="auto"/>
                                                        <w:right w:val="none" w:sz="0" w:space="0" w:color="auto"/>
                                                      </w:divBdr>
                                                      <w:divsChild>
                                                        <w:div w:id="153361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577702">
                                              <w:marLeft w:val="0"/>
                                              <w:marRight w:val="0"/>
                                              <w:marTop w:val="0"/>
                                              <w:marBottom w:val="0"/>
                                              <w:divBdr>
                                                <w:top w:val="none" w:sz="0" w:space="6" w:color="E3E8ED"/>
                                                <w:left w:val="none" w:sz="0" w:space="12" w:color="E3E8ED"/>
                                                <w:bottom w:val="none" w:sz="0" w:space="6" w:color="E3E8ED"/>
                                                <w:right w:val="none" w:sz="0" w:space="12" w:color="E3E8ED"/>
                                              </w:divBdr>
                                              <w:divsChild>
                                                <w:div w:id="395932679">
                                                  <w:marLeft w:val="0"/>
                                                  <w:marRight w:val="0"/>
                                                  <w:marTop w:val="0"/>
                                                  <w:marBottom w:val="0"/>
                                                  <w:divBdr>
                                                    <w:top w:val="none" w:sz="0" w:space="0" w:color="auto"/>
                                                    <w:left w:val="none" w:sz="0" w:space="0" w:color="auto"/>
                                                    <w:bottom w:val="none" w:sz="0" w:space="0" w:color="auto"/>
                                                    <w:right w:val="none" w:sz="0" w:space="0" w:color="auto"/>
                                                  </w:divBdr>
                                                  <w:divsChild>
                                                    <w:div w:id="2109303676">
                                                      <w:marLeft w:val="0"/>
                                                      <w:marRight w:val="0"/>
                                                      <w:marTop w:val="0"/>
                                                      <w:marBottom w:val="0"/>
                                                      <w:divBdr>
                                                        <w:top w:val="none" w:sz="0" w:space="0" w:color="auto"/>
                                                        <w:left w:val="none" w:sz="0" w:space="0" w:color="auto"/>
                                                        <w:bottom w:val="none" w:sz="0" w:space="0" w:color="auto"/>
                                                        <w:right w:val="none" w:sz="0" w:space="0" w:color="auto"/>
                                                      </w:divBdr>
                                                      <w:divsChild>
                                                        <w:div w:id="1618364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690613">
                                              <w:marLeft w:val="0"/>
                                              <w:marRight w:val="0"/>
                                              <w:marTop w:val="0"/>
                                              <w:marBottom w:val="0"/>
                                              <w:divBdr>
                                                <w:top w:val="none" w:sz="0" w:space="6" w:color="E3E8ED"/>
                                                <w:left w:val="none" w:sz="0" w:space="12" w:color="E3E8ED"/>
                                                <w:bottom w:val="none" w:sz="0" w:space="6" w:color="E3E8ED"/>
                                                <w:right w:val="none" w:sz="0" w:space="12" w:color="E3E8ED"/>
                                              </w:divBdr>
                                              <w:divsChild>
                                                <w:div w:id="1835799750">
                                                  <w:marLeft w:val="0"/>
                                                  <w:marRight w:val="0"/>
                                                  <w:marTop w:val="0"/>
                                                  <w:marBottom w:val="0"/>
                                                  <w:divBdr>
                                                    <w:top w:val="none" w:sz="0" w:space="0" w:color="auto"/>
                                                    <w:left w:val="none" w:sz="0" w:space="0" w:color="auto"/>
                                                    <w:bottom w:val="none" w:sz="0" w:space="0" w:color="auto"/>
                                                    <w:right w:val="none" w:sz="0" w:space="0" w:color="auto"/>
                                                  </w:divBdr>
                                                  <w:divsChild>
                                                    <w:div w:id="1174414054">
                                                      <w:marLeft w:val="0"/>
                                                      <w:marRight w:val="0"/>
                                                      <w:marTop w:val="0"/>
                                                      <w:marBottom w:val="0"/>
                                                      <w:divBdr>
                                                        <w:top w:val="none" w:sz="0" w:space="0" w:color="auto"/>
                                                        <w:left w:val="none" w:sz="0" w:space="0" w:color="auto"/>
                                                        <w:bottom w:val="none" w:sz="0" w:space="0" w:color="auto"/>
                                                        <w:right w:val="none" w:sz="0" w:space="0" w:color="auto"/>
                                                      </w:divBdr>
                                                      <w:divsChild>
                                                        <w:div w:id="46615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518824">
                                              <w:marLeft w:val="0"/>
                                              <w:marRight w:val="0"/>
                                              <w:marTop w:val="0"/>
                                              <w:marBottom w:val="0"/>
                                              <w:divBdr>
                                                <w:top w:val="none" w:sz="0" w:space="6" w:color="E3E8ED"/>
                                                <w:left w:val="none" w:sz="0" w:space="12" w:color="E3E8ED"/>
                                                <w:bottom w:val="none" w:sz="0" w:space="6" w:color="E3E8ED"/>
                                                <w:right w:val="none" w:sz="0" w:space="12" w:color="E3E8ED"/>
                                              </w:divBdr>
                                              <w:divsChild>
                                                <w:div w:id="1090658827">
                                                  <w:marLeft w:val="0"/>
                                                  <w:marRight w:val="0"/>
                                                  <w:marTop w:val="0"/>
                                                  <w:marBottom w:val="0"/>
                                                  <w:divBdr>
                                                    <w:top w:val="none" w:sz="0" w:space="0" w:color="auto"/>
                                                    <w:left w:val="none" w:sz="0" w:space="0" w:color="auto"/>
                                                    <w:bottom w:val="none" w:sz="0" w:space="0" w:color="auto"/>
                                                    <w:right w:val="none" w:sz="0" w:space="0" w:color="auto"/>
                                                  </w:divBdr>
                                                  <w:divsChild>
                                                    <w:div w:id="1340735990">
                                                      <w:marLeft w:val="0"/>
                                                      <w:marRight w:val="0"/>
                                                      <w:marTop w:val="0"/>
                                                      <w:marBottom w:val="0"/>
                                                      <w:divBdr>
                                                        <w:top w:val="none" w:sz="0" w:space="0" w:color="auto"/>
                                                        <w:left w:val="none" w:sz="0" w:space="0" w:color="auto"/>
                                                        <w:bottom w:val="none" w:sz="0" w:space="0" w:color="auto"/>
                                                        <w:right w:val="none" w:sz="0" w:space="0" w:color="auto"/>
                                                      </w:divBdr>
                                                      <w:divsChild>
                                                        <w:div w:id="869104858">
                                                          <w:marLeft w:val="0"/>
                                                          <w:marRight w:val="0"/>
                                                          <w:marTop w:val="0"/>
                                                          <w:marBottom w:val="0"/>
                                                          <w:divBdr>
                                                            <w:top w:val="none" w:sz="0" w:space="0" w:color="auto"/>
                                                            <w:left w:val="none" w:sz="0" w:space="0" w:color="auto"/>
                                                            <w:bottom w:val="none" w:sz="0" w:space="0" w:color="auto"/>
                                                            <w:right w:val="none" w:sz="0" w:space="0" w:color="auto"/>
                                                          </w:divBdr>
                                                        </w:div>
                                                        <w:div w:id="177952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337482">
                                              <w:marLeft w:val="0"/>
                                              <w:marRight w:val="0"/>
                                              <w:marTop w:val="0"/>
                                              <w:marBottom w:val="0"/>
                                              <w:divBdr>
                                                <w:top w:val="none" w:sz="0" w:space="6" w:color="E3E8ED"/>
                                                <w:left w:val="none" w:sz="0" w:space="12" w:color="E3E8ED"/>
                                                <w:bottom w:val="none" w:sz="0" w:space="6" w:color="E3E8ED"/>
                                                <w:right w:val="none" w:sz="0" w:space="12" w:color="E3E8ED"/>
                                              </w:divBdr>
                                              <w:divsChild>
                                                <w:div w:id="1869642722">
                                                  <w:marLeft w:val="0"/>
                                                  <w:marRight w:val="0"/>
                                                  <w:marTop w:val="0"/>
                                                  <w:marBottom w:val="0"/>
                                                  <w:divBdr>
                                                    <w:top w:val="none" w:sz="0" w:space="0" w:color="auto"/>
                                                    <w:left w:val="none" w:sz="0" w:space="0" w:color="auto"/>
                                                    <w:bottom w:val="none" w:sz="0" w:space="0" w:color="auto"/>
                                                    <w:right w:val="none" w:sz="0" w:space="0" w:color="auto"/>
                                                  </w:divBdr>
                                                  <w:divsChild>
                                                    <w:div w:id="1147085339">
                                                      <w:marLeft w:val="0"/>
                                                      <w:marRight w:val="0"/>
                                                      <w:marTop w:val="0"/>
                                                      <w:marBottom w:val="0"/>
                                                      <w:divBdr>
                                                        <w:top w:val="none" w:sz="0" w:space="0" w:color="auto"/>
                                                        <w:left w:val="none" w:sz="0" w:space="0" w:color="auto"/>
                                                        <w:bottom w:val="none" w:sz="0" w:space="0" w:color="auto"/>
                                                        <w:right w:val="none" w:sz="0" w:space="0" w:color="auto"/>
                                                      </w:divBdr>
                                                      <w:divsChild>
                                                        <w:div w:id="210568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256877">
                                              <w:marLeft w:val="0"/>
                                              <w:marRight w:val="0"/>
                                              <w:marTop w:val="0"/>
                                              <w:marBottom w:val="0"/>
                                              <w:divBdr>
                                                <w:top w:val="none" w:sz="0" w:space="6" w:color="E3E8ED"/>
                                                <w:left w:val="none" w:sz="0" w:space="12" w:color="E3E8ED"/>
                                                <w:bottom w:val="none" w:sz="0" w:space="6" w:color="E3E8ED"/>
                                                <w:right w:val="none" w:sz="0" w:space="12" w:color="E3E8ED"/>
                                              </w:divBdr>
                                              <w:divsChild>
                                                <w:div w:id="241991165">
                                                  <w:marLeft w:val="0"/>
                                                  <w:marRight w:val="0"/>
                                                  <w:marTop w:val="0"/>
                                                  <w:marBottom w:val="0"/>
                                                  <w:divBdr>
                                                    <w:top w:val="none" w:sz="0" w:space="0" w:color="auto"/>
                                                    <w:left w:val="none" w:sz="0" w:space="0" w:color="auto"/>
                                                    <w:bottom w:val="none" w:sz="0" w:space="0" w:color="auto"/>
                                                    <w:right w:val="none" w:sz="0" w:space="0" w:color="auto"/>
                                                  </w:divBdr>
                                                  <w:divsChild>
                                                    <w:div w:id="1719166807">
                                                      <w:marLeft w:val="0"/>
                                                      <w:marRight w:val="0"/>
                                                      <w:marTop w:val="0"/>
                                                      <w:marBottom w:val="0"/>
                                                      <w:divBdr>
                                                        <w:top w:val="none" w:sz="0" w:space="0" w:color="auto"/>
                                                        <w:left w:val="none" w:sz="0" w:space="0" w:color="auto"/>
                                                        <w:bottom w:val="none" w:sz="0" w:space="0" w:color="auto"/>
                                                        <w:right w:val="none" w:sz="0" w:space="0" w:color="auto"/>
                                                      </w:divBdr>
                                                      <w:divsChild>
                                                        <w:div w:id="158040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794010">
                                              <w:marLeft w:val="0"/>
                                              <w:marRight w:val="0"/>
                                              <w:marTop w:val="0"/>
                                              <w:marBottom w:val="0"/>
                                              <w:divBdr>
                                                <w:top w:val="none" w:sz="0" w:space="6" w:color="E3E8ED"/>
                                                <w:left w:val="none" w:sz="0" w:space="12" w:color="E3E8ED"/>
                                                <w:bottom w:val="none" w:sz="0" w:space="6" w:color="E3E8ED"/>
                                                <w:right w:val="none" w:sz="0" w:space="12" w:color="E3E8ED"/>
                                              </w:divBdr>
                                              <w:divsChild>
                                                <w:div w:id="1274703707">
                                                  <w:marLeft w:val="0"/>
                                                  <w:marRight w:val="0"/>
                                                  <w:marTop w:val="0"/>
                                                  <w:marBottom w:val="0"/>
                                                  <w:divBdr>
                                                    <w:top w:val="none" w:sz="0" w:space="0" w:color="auto"/>
                                                    <w:left w:val="none" w:sz="0" w:space="0" w:color="auto"/>
                                                    <w:bottom w:val="none" w:sz="0" w:space="0" w:color="auto"/>
                                                    <w:right w:val="none" w:sz="0" w:space="0" w:color="auto"/>
                                                  </w:divBdr>
                                                  <w:divsChild>
                                                    <w:div w:id="1738089707">
                                                      <w:marLeft w:val="0"/>
                                                      <w:marRight w:val="0"/>
                                                      <w:marTop w:val="0"/>
                                                      <w:marBottom w:val="0"/>
                                                      <w:divBdr>
                                                        <w:top w:val="none" w:sz="0" w:space="0" w:color="auto"/>
                                                        <w:left w:val="none" w:sz="0" w:space="0" w:color="auto"/>
                                                        <w:bottom w:val="none" w:sz="0" w:space="0" w:color="auto"/>
                                                        <w:right w:val="none" w:sz="0" w:space="0" w:color="auto"/>
                                                      </w:divBdr>
                                                      <w:divsChild>
                                                        <w:div w:id="8207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438621">
                                              <w:marLeft w:val="0"/>
                                              <w:marRight w:val="0"/>
                                              <w:marTop w:val="0"/>
                                              <w:marBottom w:val="0"/>
                                              <w:divBdr>
                                                <w:top w:val="none" w:sz="0" w:space="6" w:color="E3E8ED"/>
                                                <w:left w:val="none" w:sz="0" w:space="12" w:color="E3E8ED"/>
                                                <w:bottom w:val="none" w:sz="0" w:space="6" w:color="E3E8ED"/>
                                                <w:right w:val="none" w:sz="0" w:space="12" w:color="E3E8ED"/>
                                              </w:divBdr>
                                              <w:divsChild>
                                                <w:div w:id="839781067">
                                                  <w:marLeft w:val="0"/>
                                                  <w:marRight w:val="0"/>
                                                  <w:marTop w:val="0"/>
                                                  <w:marBottom w:val="0"/>
                                                  <w:divBdr>
                                                    <w:top w:val="none" w:sz="0" w:space="0" w:color="auto"/>
                                                    <w:left w:val="none" w:sz="0" w:space="0" w:color="auto"/>
                                                    <w:bottom w:val="none" w:sz="0" w:space="0" w:color="auto"/>
                                                    <w:right w:val="none" w:sz="0" w:space="0" w:color="auto"/>
                                                  </w:divBdr>
                                                  <w:divsChild>
                                                    <w:div w:id="1847361499">
                                                      <w:marLeft w:val="0"/>
                                                      <w:marRight w:val="0"/>
                                                      <w:marTop w:val="0"/>
                                                      <w:marBottom w:val="0"/>
                                                      <w:divBdr>
                                                        <w:top w:val="none" w:sz="0" w:space="0" w:color="auto"/>
                                                        <w:left w:val="none" w:sz="0" w:space="0" w:color="auto"/>
                                                        <w:bottom w:val="none" w:sz="0" w:space="0" w:color="auto"/>
                                                        <w:right w:val="none" w:sz="0" w:space="0" w:color="auto"/>
                                                      </w:divBdr>
                                                      <w:divsChild>
                                                        <w:div w:id="195143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892323">
                                              <w:marLeft w:val="0"/>
                                              <w:marRight w:val="0"/>
                                              <w:marTop w:val="0"/>
                                              <w:marBottom w:val="0"/>
                                              <w:divBdr>
                                                <w:top w:val="none" w:sz="0" w:space="6" w:color="E3E8ED"/>
                                                <w:left w:val="none" w:sz="0" w:space="12" w:color="E3E8ED"/>
                                                <w:bottom w:val="none" w:sz="0" w:space="6" w:color="E3E8ED"/>
                                                <w:right w:val="none" w:sz="0" w:space="12" w:color="E3E8ED"/>
                                              </w:divBdr>
                                              <w:divsChild>
                                                <w:div w:id="248121199">
                                                  <w:marLeft w:val="0"/>
                                                  <w:marRight w:val="0"/>
                                                  <w:marTop w:val="0"/>
                                                  <w:marBottom w:val="0"/>
                                                  <w:divBdr>
                                                    <w:top w:val="none" w:sz="0" w:space="0" w:color="auto"/>
                                                    <w:left w:val="none" w:sz="0" w:space="0" w:color="auto"/>
                                                    <w:bottom w:val="none" w:sz="0" w:space="0" w:color="auto"/>
                                                    <w:right w:val="none" w:sz="0" w:space="0" w:color="auto"/>
                                                  </w:divBdr>
                                                  <w:divsChild>
                                                    <w:div w:id="1484856519">
                                                      <w:marLeft w:val="0"/>
                                                      <w:marRight w:val="0"/>
                                                      <w:marTop w:val="0"/>
                                                      <w:marBottom w:val="0"/>
                                                      <w:divBdr>
                                                        <w:top w:val="none" w:sz="0" w:space="0" w:color="auto"/>
                                                        <w:left w:val="none" w:sz="0" w:space="0" w:color="auto"/>
                                                        <w:bottom w:val="none" w:sz="0" w:space="0" w:color="auto"/>
                                                        <w:right w:val="none" w:sz="0" w:space="0" w:color="auto"/>
                                                      </w:divBdr>
                                                      <w:divsChild>
                                                        <w:div w:id="696200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96667">
                                              <w:marLeft w:val="0"/>
                                              <w:marRight w:val="0"/>
                                              <w:marTop w:val="0"/>
                                              <w:marBottom w:val="0"/>
                                              <w:divBdr>
                                                <w:top w:val="none" w:sz="0" w:space="6" w:color="E3E8ED"/>
                                                <w:left w:val="none" w:sz="0" w:space="12" w:color="E3E8ED"/>
                                                <w:bottom w:val="none" w:sz="0" w:space="6" w:color="E3E8ED"/>
                                                <w:right w:val="none" w:sz="0" w:space="12" w:color="E3E8ED"/>
                                              </w:divBdr>
                                              <w:divsChild>
                                                <w:div w:id="1293176521">
                                                  <w:marLeft w:val="0"/>
                                                  <w:marRight w:val="0"/>
                                                  <w:marTop w:val="0"/>
                                                  <w:marBottom w:val="0"/>
                                                  <w:divBdr>
                                                    <w:top w:val="none" w:sz="0" w:space="0" w:color="auto"/>
                                                    <w:left w:val="none" w:sz="0" w:space="0" w:color="auto"/>
                                                    <w:bottom w:val="none" w:sz="0" w:space="0" w:color="auto"/>
                                                    <w:right w:val="none" w:sz="0" w:space="0" w:color="auto"/>
                                                  </w:divBdr>
                                                  <w:divsChild>
                                                    <w:div w:id="1669091302">
                                                      <w:marLeft w:val="0"/>
                                                      <w:marRight w:val="0"/>
                                                      <w:marTop w:val="0"/>
                                                      <w:marBottom w:val="0"/>
                                                      <w:divBdr>
                                                        <w:top w:val="none" w:sz="0" w:space="0" w:color="auto"/>
                                                        <w:left w:val="none" w:sz="0" w:space="0" w:color="auto"/>
                                                        <w:bottom w:val="none" w:sz="0" w:space="0" w:color="auto"/>
                                                        <w:right w:val="none" w:sz="0" w:space="0" w:color="auto"/>
                                                      </w:divBdr>
                                                      <w:divsChild>
                                                        <w:div w:id="100047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695836">
                                              <w:marLeft w:val="0"/>
                                              <w:marRight w:val="0"/>
                                              <w:marTop w:val="0"/>
                                              <w:marBottom w:val="0"/>
                                              <w:divBdr>
                                                <w:top w:val="none" w:sz="0" w:space="6" w:color="E3E8ED"/>
                                                <w:left w:val="none" w:sz="0" w:space="12" w:color="E3E8ED"/>
                                                <w:bottom w:val="none" w:sz="0" w:space="6" w:color="E3E8ED"/>
                                                <w:right w:val="none" w:sz="0" w:space="12" w:color="E3E8ED"/>
                                              </w:divBdr>
                                              <w:divsChild>
                                                <w:div w:id="1291282976">
                                                  <w:marLeft w:val="0"/>
                                                  <w:marRight w:val="0"/>
                                                  <w:marTop w:val="0"/>
                                                  <w:marBottom w:val="0"/>
                                                  <w:divBdr>
                                                    <w:top w:val="none" w:sz="0" w:space="0" w:color="auto"/>
                                                    <w:left w:val="none" w:sz="0" w:space="0" w:color="auto"/>
                                                    <w:bottom w:val="none" w:sz="0" w:space="0" w:color="auto"/>
                                                    <w:right w:val="none" w:sz="0" w:space="0" w:color="auto"/>
                                                  </w:divBdr>
                                                  <w:divsChild>
                                                    <w:div w:id="1334264014">
                                                      <w:marLeft w:val="0"/>
                                                      <w:marRight w:val="0"/>
                                                      <w:marTop w:val="0"/>
                                                      <w:marBottom w:val="0"/>
                                                      <w:divBdr>
                                                        <w:top w:val="none" w:sz="0" w:space="0" w:color="auto"/>
                                                        <w:left w:val="none" w:sz="0" w:space="0" w:color="auto"/>
                                                        <w:bottom w:val="none" w:sz="0" w:space="0" w:color="auto"/>
                                                        <w:right w:val="none" w:sz="0" w:space="0" w:color="auto"/>
                                                      </w:divBdr>
                                                      <w:divsChild>
                                                        <w:div w:id="788817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738883">
                                              <w:marLeft w:val="0"/>
                                              <w:marRight w:val="0"/>
                                              <w:marTop w:val="0"/>
                                              <w:marBottom w:val="0"/>
                                              <w:divBdr>
                                                <w:top w:val="none" w:sz="0" w:space="6" w:color="E3E8ED"/>
                                                <w:left w:val="none" w:sz="0" w:space="12" w:color="E3E8ED"/>
                                                <w:bottom w:val="none" w:sz="0" w:space="6" w:color="E3E8ED"/>
                                                <w:right w:val="none" w:sz="0" w:space="12" w:color="E3E8ED"/>
                                              </w:divBdr>
                                              <w:divsChild>
                                                <w:div w:id="419832629">
                                                  <w:marLeft w:val="0"/>
                                                  <w:marRight w:val="0"/>
                                                  <w:marTop w:val="0"/>
                                                  <w:marBottom w:val="0"/>
                                                  <w:divBdr>
                                                    <w:top w:val="none" w:sz="0" w:space="0" w:color="auto"/>
                                                    <w:left w:val="none" w:sz="0" w:space="0" w:color="auto"/>
                                                    <w:bottom w:val="none" w:sz="0" w:space="0" w:color="auto"/>
                                                    <w:right w:val="none" w:sz="0" w:space="0" w:color="auto"/>
                                                  </w:divBdr>
                                                  <w:divsChild>
                                                    <w:div w:id="183598560">
                                                      <w:marLeft w:val="0"/>
                                                      <w:marRight w:val="0"/>
                                                      <w:marTop w:val="0"/>
                                                      <w:marBottom w:val="0"/>
                                                      <w:divBdr>
                                                        <w:top w:val="none" w:sz="0" w:space="0" w:color="auto"/>
                                                        <w:left w:val="none" w:sz="0" w:space="0" w:color="auto"/>
                                                        <w:bottom w:val="none" w:sz="0" w:space="0" w:color="auto"/>
                                                        <w:right w:val="none" w:sz="0" w:space="0" w:color="auto"/>
                                                      </w:divBdr>
                                                      <w:divsChild>
                                                        <w:div w:id="196719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718729">
                                              <w:marLeft w:val="0"/>
                                              <w:marRight w:val="0"/>
                                              <w:marTop w:val="0"/>
                                              <w:marBottom w:val="0"/>
                                              <w:divBdr>
                                                <w:top w:val="none" w:sz="0" w:space="6" w:color="E3E8ED"/>
                                                <w:left w:val="none" w:sz="0" w:space="12" w:color="E3E8ED"/>
                                                <w:bottom w:val="none" w:sz="0" w:space="6" w:color="E3E8ED"/>
                                                <w:right w:val="none" w:sz="0" w:space="12" w:color="E3E8ED"/>
                                              </w:divBdr>
                                              <w:divsChild>
                                                <w:div w:id="1314137584">
                                                  <w:marLeft w:val="0"/>
                                                  <w:marRight w:val="0"/>
                                                  <w:marTop w:val="0"/>
                                                  <w:marBottom w:val="0"/>
                                                  <w:divBdr>
                                                    <w:top w:val="none" w:sz="0" w:space="0" w:color="auto"/>
                                                    <w:left w:val="none" w:sz="0" w:space="0" w:color="auto"/>
                                                    <w:bottom w:val="none" w:sz="0" w:space="0" w:color="auto"/>
                                                    <w:right w:val="none" w:sz="0" w:space="0" w:color="auto"/>
                                                  </w:divBdr>
                                                  <w:divsChild>
                                                    <w:div w:id="265382855">
                                                      <w:marLeft w:val="0"/>
                                                      <w:marRight w:val="0"/>
                                                      <w:marTop w:val="0"/>
                                                      <w:marBottom w:val="0"/>
                                                      <w:divBdr>
                                                        <w:top w:val="none" w:sz="0" w:space="0" w:color="auto"/>
                                                        <w:left w:val="none" w:sz="0" w:space="0" w:color="auto"/>
                                                        <w:bottom w:val="none" w:sz="0" w:space="0" w:color="auto"/>
                                                        <w:right w:val="none" w:sz="0" w:space="0" w:color="auto"/>
                                                      </w:divBdr>
                                                      <w:divsChild>
                                                        <w:div w:id="45475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526261">
                                              <w:marLeft w:val="0"/>
                                              <w:marRight w:val="0"/>
                                              <w:marTop w:val="0"/>
                                              <w:marBottom w:val="0"/>
                                              <w:divBdr>
                                                <w:top w:val="none" w:sz="0" w:space="6" w:color="E3E8ED"/>
                                                <w:left w:val="none" w:sz="0" w:space="12" w:color="E3E8ED"/>
                                                <w:bottom w:val="none" w:sz="0" w:space="6" w:color="E3E8ED"/>
                                                <w:right w:val="none" w:sz="0" w:space="12" w:color="E3E8ED"/>
                                              </w:divBdr>
                                              <w:divsChild>
                                                <w:div w:id="76024691">
                                                  <w:marLeft w:val="0"/>
                                                  <w:marRight w:val="0"/>
                                                  <w:marTop w:val="0"/>
                                                  <w:marBottom w:val="0"/>
                                                  <w:divBdr>
                                                    <w:top w:val="none" w:sz="0" w:space="0" w:color="auto"/>
                                                    <w:left w:val="none" w:sz="0" w:space="0" w:color="auto"/>
                                                    <w:bottom w:val="none" w:sz="0" w:space="0" w:color="auto"/>
                                                    <w:right w:val="none" w:sz="0" w:space="0" w:color="auto"/>
                                                  </w:divBdr>
                                                  <w:divsChild>
                                                    <w:div w:id="379747517">
                                                      <w:marLeft w:val="0"/>
                                                      <w:marRight w:val="0"/>
                                                      <w:marTop w:val="0"/>
                                                      <w:marBottom w:val="0"/>
                                                      <w:divBdr>
                                                        <w:top w:val="none" w:sz="0" w:space="0" w:color="auto"/>
                                                        <w:left w:val="none" w:sz="0" w:space="0" w:color="auto"/>
                                                        <w:bottom w:val="none" w:sz="0" w:space="0" w:color="auto"/>
                                                        <w:right w:val="none" w:sz="0" w:space="0" w:color="auto"/>
                                                      </w:divBdr>
                                                      <w:divsChild>
                                                        <w:div w:id="1767653408">
                                                          <w:marLeft w:val="0"/>
                                                          <w:marRight w:val="0"/>
                                                          <w:marTop w:val="0"/>
                                                          <w:marBottom w:val="0"/>
                                                          <w:divBdr>
                                                            <w:top w:val="none" w:sz="0" w:space="0" w:color="auto"/>
                                                            <w:left w:val="none" w:sz="0" w:space="0" w:color="auto"/>
                                                            <w:bottom w:val="none" w:sz="0" w:space="0" w:color="auto"/>
                                                            <w:right w:val="none" w:sz="0" w:space="0" w:color="auto"/>
                                                          </w:divBdr>
                                                        </w:div>
                                                        <w:div w:id="938953731">
                                                          <w:marLeft w:val="0"/>
                                                          <w:marRight w:val="0"/>
                                                          <w:marTop w:val="0"/>
                                                          <w:marBottom w:val="0"/>
                                                          <w:divBdr>
                                                            <w:top w:val="none" w:sz="0" w:space="0" w:color="auto"/>
                                                            <w:left w:val="none" w:sz="0" w:space="0" w:color="auto"/>
                                                            <w:bottom w:val="none" w:sz="0" w:space="0" w:color="auto"/>
                                                            <w:right w:val="none" w:sz="0" w:space="0" w:color="auto"/>
                                                          </w:divBdr>
                                                        </w:div>
                                                        <w:div w:id="769854343">
                                                          <w:marLeft w:val="0"/>
                                                          <w:marRight w:val="0"/>
                                                          <w:marTop w:val="0"/>
                                                          <w:marBottom w:val="0"/>
                                                          <w:divBdr>
                                                            <w:top w:val="none" w:sz="0" w:space="0" w:color="auto"/>
                                                            <w:left w:val="none" w:sz="0" w:space="0" w:color="auto"/>
                                                            <w:bottom w:val="none" w:sz="0" w:space="0" w:color="auto"/>
                                                            <w:right w:val="none" w:sz="0" w:space="0" w:color="auto"/>
                                                          </w:divBdr>
                                                        </w:div>
                                                        <w:div w:id="963000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907722">
                                              <w:marLeft w:val="0"/>
                                              <w:marRight w:val="0"/>
                                              <w:marTop w:val="0"/>
                                              <w:marBottom w:val="0"/>
                                              <w:divBdr>
                                                <w:top w:val="none" w:sz="0" w:space="6" w:color="E3E8ED"/>
                                                <w:left w:val="none" w:sz="0" w:space="12" w:color="E3E8ED"/>
                                                <w:bottom w:val="none" w:sz="0" w:space="6" w:color="E3E8ED"/>
                                                <w:right w:val="none" w:sz="0" w:space="12" w:color="E3E8ED"/>
                                              </w:divBdr>
                                              <w:divsChild>
                                                <w:div w:id="1209804865">
                                                  <w:marLeft w:val="0"/>
                                                  <w:marRight w:val="0"/>
                                                  <w:marTop w:val="0"/>
                                                  <w:marBottom w:val="0"/>
                                                  <w:divBdr>
                                                    <w:top w:val="none" w:sz="0" w:space="0" w:color="auto"/>
                                                    <w:left w:val="none" w:sz="0" w:space="0" w:color="auto"/>
                                                    <w:bottom w:val="none" w:sz="0" w:space="0" w:color="auto"/>
                                                    <w:right w:val="none" w:sz="0" w:space="0" w:color="auto"/>
                                                  </w:divBdr>
                                                  <w:divsChild>
                                                    <w:div w:id="1195923951">
                                                      <w:marLeft w:val="0"/>
                                                      <w:marRight w:val="0"/>
                                                      <w:marTop w:val="0"/>
                                                      <w:marBottom w:val="0"/>
                                                      <w:divBdr>
                                                        <w:top w:val="none" w:sz="0" w:space="0" w:color="auto"/>
                                                        <w:left w:val="none" w:sz="0" w:space="0" w:color="auto"/>
                                                        <w:bottom w:val="none" w:sz="0" w:space="0" w:color="auto"/>
                                                        <w:right w:val="none" w:sz="0" w:space="0" w:color="auto"/>
                                                      </w:divBdr>
                                                      <w:divsChild>
                                                        <w:div w:id="179327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653217">
                                              <w:marLeft w:val="0"/>
                                              <w:marRight w:val="0"/>
                                              <w:marTop w:val="0"/>
                                              <w:marBottom w:val="0"/>
                                              <w:divBdr>
                                                <w:top w:val="none" w:sz="0" w:space="6" w:color="E3E8ED"/>
                                                <w:left w:val="none" w:sz="0" w:space="12" w:color="E3E8ED"/>
                                                <w:bottom w:val="none" w:sz="0" w:space="6" w:color="E3E8ED"/>
                                                <w:right w:val="none" w:sz="0" w:space="12" w:color="E3E8ED"/>
                                              </w:divBdr>
                                              <w:divsChild>
                                                <w:div w:id="1839422269">
                                                  <w:marLeft w:val="0"/>
                                                  <w:marRight w:val="0"/>
                                                  <w:marTop w:val="0"/>
                                                  <w:marBottom w:val="0"/>
                                                  <w:divBdr>
                                                    <w:top w:val="none" w:sz="0" w:space="0" w:color="auto"/>
                                                    <w:left w:val="none" w:sz="0" w:space="0" w:color="auto"/>
                                                    <w:bottom w:val="none" w:sz="0" w:space="0" w:color="auto"/>
                                                    <w:right w:val="none" w:sz="0" w:space="0" w:color="auto"/>
                                                  </w:divBdr>
                                                  <w:divsChild>
                                                    <w:div w:id="1796021469">
                                                      <w:marLeft w:val="0"/>
                                                      <w:marRight w:val="0"/>
                                                      <w:marTop w:val="0"/>
                                                      <w:marBottom w:val="0"/>
                                                      <w:divBdr>
                                                        <w:top w:val="none" w:sz="0" w:space="0" w:color="auto"/>
                                                        <w:left w:val="none" w:sz="0" w:space="0" w:color="auto"/>
                                                        <w:bottom w:val="none" w:sz="0" w:space="0" w:color="auto"/>
                                                        <w:right w:val="none" w:sz="0" w:space="0" w:color="auto"/>
                                                      </w:divBdr>
                                                      <w:divsChild>
                                                        <w:div w:id="1987735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460425">
                                              <w:marLeft w:val="0"/>
                                              <w:marRight w:val="0"/>
                                              <w:marTop w:val="0"/>
                                              <w:marBottom w:val="0"/>
                                              <w:divBdr>
                                                <w:top w:val="none" w:sz="0" w:space="6" w:color="E3E8ED"/>
                                                <w:left w:val="none" w:sz="0" w:space="12" w:color="E3E8ED"/>
                                                <w:bottom w:val="none" w:sz="0" w:space="6" w:color="E3E8ED"/>
                                                <w:right w:val="none" w:sz="0" w:space="12" w:color="E3E8ED"/>
                                              </w:divBdr>
                                              <w:divsChild>
                                                <w:div w:id="2036733141">
                                                  <w:marLeft w:val="0"/>
                                                  <w:marRight w:val="0"/>
                                                  <w:marTop w:val="0"/>
                                                  <w:marBottom w:val="0"/>
                                                  <w:divBdr>
                                                    <w:top w:val="none" w:sz="0" w:space="0" w:color="auto"/>
                                                    <w:left w:val="none" w:sz="0" w:space="0" w:color="auto"/>
                                                    <w:bottom w:val="none" w:sz="0" w:space="0" w:color="auto"/>
                                                    <w:right w:val="none" w:sz="0" w:space="0" w:color="auto"/>
                                                  </w:divBdr>
                                                  <w:divsChild>
                                                    <w:div w:id="1886140046">
                                                      <w:marLeft w:val="0"/>
                                                      <w:marRight w:val="0"/>
                                                      <w:marTop w:val="0"/>
                                                      <w:marBottom w:val="0"/>
                                                      <w:divBdr>
                                                        <w:top w:val="none" w:sz="0" w:space="0" w:color="auto"/>
                                                        <w:left w:val="none" w:sz="0" w:space="0" w:color="auto"/>
                                                        <w:bottom w:val="none" w:sz="0" w:space="0" w:color="auto"/>
                                                        <w:right w:val="none" w:sz="0" w:space="0" w:color="auto"/>
                                                      </w:divBdr>
                                                      <w:divsChild>
                                                        <w:div w:id="54286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082826">
                                              <w:marLeft w:val="0"/>
                                              <w:marRight w:val="0"/>
                                              <w:marTop w:val="0"/>
                                              <w:marBottom w:val="0"/>
                                              <w:divBdr>
                                                <w:top w:val="none" w:sz="0" w:space="6" w:color="E3E8ED"/>
                                                <w:left w:val="none" w:sz="0" w:space="12" w:color="E3E8ED"/>
                                                <w:bottom w:val="none" w:sz="0" w:space="6" w:color="E3E8ED"/>
                                                <w:right w:val="none" w:sz="0" w:space="12" w:color="E3E8ED"/>
                                              </w:divBdr>
                                              <w:divsChild>
                                                <w:div w:id="1848516125">
                                                  <w:marLeft w:val="0"/>
                                                  <w:marRight w:val="0"/>
                                                  <w:marTop w:val="0"/>
                                                  <w:marBottom w:val="0"/>
                                                  <w:divBdr>
                                                    <w:top w:val="none" w:sz="0" w:space="0" w:color="auto"/>
                                                    <w:left w:val="none" w:sz="0" w:space="0" w:color="auto"/>
                                                    <w:bottom w:val="none" w:sz="0" w:space="0" w:color="auto"/>
                                                    <w:right w:val="none" w:sz="0" w:space="0" w:color="auto"/>
                                                  </w:divBdr>
                                                  <w:divsChild>
                                                    <w:div w:id="506210596">
                                                      <w:marLeft w:val="0"/>
                                                      <w:marRight w:val="0"/>
                                                      <w:marTop w:val="0"/>
                                                      <w:marBottom w:val="0"/>
                                                      <w:divBdr>
                                                        <w:top w:val="none" w:sz="0" w:space="0" w:color="auto"/>
                                                        <w:left w:val="none" w:sz="0" w:space="0" w:color="auto"/>
                                                        <w:bottom w:val="none" w:sz="0" w:space="0" w:color="auto"/>
                                                        <w:right w:val="none" w:sz="0" w:space="0" w:color="auto"/>
                                                      </w:divBdr>
                                                      <w:divsChild>
                                                        <w:div w:id="60831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6185749">
                                              <w:marLeft w:val="0"/>
                                              <w:marRight w:val="0"/>
                                              <w:marTop w:val="0"/>
                                              <w:marBottom w:val="0"/>
                                              <w:divBdr>
                                                <w:top w:val="none" w:sz="0" w:space="6" w:color="E3E8ED"/>
                                                <w:left w:val="none" w:sz="0" w:space="12" w:color="E3E8ED"/>
                                                <w:bottom w:val="none" w:sz="0" w:space="6" w:color="E3E8ED"/>
                                                <w:right w:val="none" w:sz="0" w:space="12" w:color="E3E8ED"/>
                                              </w:divBdr>
                                              <w:divsChild>
                                                <w:div w:id="2114586754">
                                                  <w:marLeft w:val="0"/>
                                                  <w:marRight w:val="0"/>
                                                  <w:marTop w:val="0"/>
                                                  <w:marBottom w:val="0"/>
                                                  <w:divBdr>
                                                    <w:top w:val="none" w:sz="0" w:space="0" w:color="auto"/>
                                                    <w:left w:val="none" w:sz="0" w:space="0" w:color="auto"/>
                                                    <w:bottom w:val="none" w:sz="0" w:space="0" w:color="auto"/>
                                                    <w:right w:val="none" w:sz="0" w:space="0" w:color="auto"/>
                                                  </w:divBdr>
                                                  <w:divsChild>
                                                    <w:div w:id="1764643829">
                                                      <w:marLeft w:val="0"/>
                                                      <w:marRight w:val="0"/>
                                                      <w:marTop w:val="0"/>
                                                      <w:marBottom w:val="0"/>
                                                      <w:divBdr>
                                                        <w:top w:val="none" w:sz="0" w:space="0" w:color="auto"/>
                                                        <w:left w:val="none" w:sz="0" w:space="0" w:color="auto"/>
                                                        <w:bottom w:val="none" w:sz="0" w:space="0" w:color="auto"/>
                                                        <w:right w:val="none" w:sz="0" w:space="0" w:color="auto"/>
                                                      </w:divBdr>
                                                      <w:divsChild>
                                                        <w:div w:id="1264649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126028">
                                              <w:marLeft w:val="0"/>
                                              <w:marRight w:val="0"/>
                                              <w:marTop w:val="0"/>
                                              <w:marBottom w:val="0"/>
                                              <w:divBdr>
                                                <w:top w:val="none" w:sz="0" w:space="6" w:color="E3E8ED"/>
                                                <w:left w:val="none" w:sz="0" w:space="12" w:color="E3E8ED"/>
                                                <w:bottom w:val="none" w:sz="0" w:space="6" w:color="E3E8ED"/>
                                                <w:right w:val="none" w:sz="0" w:space="12" w:color="E3E8ED"/>
                                              </w:divBdr>
                                              <w:divsChild>
                                                <w:div w:id="482893110">
                                                  <w:marLeft w:val="0"/>
                                                  <w:marRight w:val="0"/>
                                                  <w:marTop w:val="0"/>
                                                  <w:marBottom w:val="0"/>
                                                  <w:divBdr>
                                                    <w:top w:val="none" w:sz="0" w:space="0" w:color="auto"/>
                                                    <w:left w:val="none" w:sz="0" w:space="0" w:color="auto"/>
                                                    <w:bottom w:val="none" w:sz="0" w:space="0" w:color="auto"/>
                                                    <w:right w:val="none" w:sz="0" w:space="0" w:color="auto"/>
                                                  </w:divBdr>
                                                  <w:divsChild>
                                                    <w:div w:id="1979989297">
                                                      <w:marLeft w:val="0"/>
                                                      <w:marRight w:val="0"/>
                                                      <w:marTop w:val="0"/>
                                                      <w:marBottom w:val="0"/>
                                                      <w:divBdr>
                                                        <w:top w:val="none" w:sz="0" w:space="0" w:color="auto"/>
                                                        <w:left w:val="none" w:sz="0" w:space="0" w:color="auto"/>
                                                        <w:bottom w:val="none" w:sz="0" w:space="0" w:color="auto"/>
                                                        <w:right w:val="none" w:sz="0" w:space="0" w:color="auto"/>
                                                      </w:divBdr>
                                                      <w:divsChild>
                                                        <w:div w:id="12585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938296">
                                              <w:marLeft w:val="0"/>
                                              <w:marRight w:val="0"/>
                                              <w:marTop w:val="0"/>
                                              <w:marBottom w:val="0"/>
                                              <w:divBdr>
                                                <w:top w:val="none" w:sz="0" w:space="6" w:color="E3E8ED"/>
                                                <w:left w:val="none" w:sz="0" w:space="12" w:color="E3E8ED"/>
                                                <w:bottom w:val="none" w:sz="0" w:space="6" w:color="E3E8ED"/>
                                                <w:right w:val="none" w:sz="0" w:space="12" w:color="E3E8ED"/>
                                              </w:divBdr>
                                              <w:divsChild>
                                                <w:div w:id="2062049049">
                                                  <w:marLeft w:val="0"/>
                                                  <w:marRight w:val="0"/>
                                                  <w:marTop w:val="0"/>
                                                  <w:marBottom w:val="0"/>
                                                  <w:divBdr>
                                                    <w:top w:val="none" w:sz="0" w:space="0" w:color="auto"/>
                                                    <w:left w:val="none" w:sz="0" w:space="0" w:color="auto"/>
                                                    <w:bottom w:val="none" w:sz="0" w:space="0" w:color="auto"/>
                                                    <w:right w:val="none" w:sz="0" w:space="0" w:color="auto"/>
                                                  </w:divBdr>
                                                  <w:divsChild>
                                                    <w:div w:id="1001346761">
                                                      <w:marLeft w:val="0"/>
                                                      <w:marRight w:val="0"/>
                                                      <w:marTop w:val="0"/>
                                                      <w:marBottom w:val="0"/>
                                                      <w:divBdr>
                                                        <w:top w:val="none" w:sz="0" w:space="0" w:color="auto"/>
                                                        <w:left w:val="none" w:sz="0" w:space="0" w:color="auto"/>
                                                        <w:bottom w:val="none" w:sz="0" w:space="0" w:color="auto"/>
                                                        <w:right w:val="none" w:sz="0" w:space="0" w:color="auto"/>
                                                      </w:divBdr>
                                                      <w:divsChild>
                                                        <w:div w:id="189150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917314">
                                              <w:marLeft w:val="0"/>
                                              <w:marRight w:val="0"/>
                                              <w:marTop w:val="0"/>
                                              <w:marBottom w:val="0"/>
                                              <w:divBdr>
                                                <w:top w:val="none" w:sz="0" w:space="6" w:color="E3E8ED"/>
                                                <w:left w:val="none" w:sz="0" w:space="12" w:color="E3E8ED"/>
                                                <w:bottom w:val="none" w:sz="0" w:space="6" w:color="E3E8ED"/>
                                                <w:right w:val="none" w:sz="0" w:space="12" w:color="E3E8ED"/>
                                              </w:divBdr>
                                              <w:divsChild>
                                                <w:div w:id="225457338">
                                                  <w:marLeft w:val="0"/>
                                                  <w:marRight w:val="0"/>
                                                  <w:marTop w:val="0"/>
                                                  <w:marBottom w:val="0"/>
                                                  <w:divBdr>
                                                    <w:top w:val="none" w:sz="0" w:space="0" w:color="auto"/>
                                                    <w:left w:val="none" w:sz="0" w:space="0" w:color="auto"/>
                                                    <w:bottom w:val="none" w:sz="0" w:space="0" w:color="auto"/>
                                                    <w:right w:val="none" w:sz="0" w:space="0" w:color="auto"/>
                                                  </w:divBdr>
                                                  <w:divsChild>
                                                    <w:div w:id="1655134835">
                                                      <w:marLeft w:val="0"/>
                                                      <w:marRight w:val="0"/>
                                                      <w:marTop w:val="0"/>
                                                      <w:marBottom w:val="0"/>
                                                      <w:divBdr>
                                                        <w:top w:val="none" w:sz="0" w:space="0" w:color="auto"/>
                                                        <w:left w:val="none" w:sz="0" w:space="0" w:color="auto"/>
                                                        <w:bottom w:val="none" w:sz="0" w:space="0" w:color="auto"/>
                                                        <w:right w:val="none" w:sz="0" w:space="0" w:color="auto"/>
                                                      </w:divBdr>
                                                      <w:divsChild>
                                                        <w:div w:id="4738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5406381">
                                              <w:marLeft w:val="0"/>
                                              <w:marRight w:val="0"/>
                                              <w:marTop w:val="0"/>
                                              <w:marBottom w:val="0"/>
                                              <w:divBdr>
                                                <w:top w:val="none" w:sz="0" w:space="6" w:color="E3E8ED"/>
                                                <w:left w:val="none" w:sz="0" w:space="12" w:color="E3E8ED"/>
                                                <w:bottom w:val="none" w:sz="0" w:space="6" w:color="E3E8ED"/>
                                                <w:right w:val="none" w:sz="0" w:space="12" w:color="E3E8ED"/>
                                              </w:divBdr>
                                              <w:divsChild>
                                                <w:div w:id="2143231012">
                                                  <w:marLeft w:val="0"/>
                                                  <w:marRight w:val="0"/>
                                                  <w:marTop w:val="0"/>
                                                  <w:marBottom w:val="0"/>
                                                  <w:divBdr>
                                                    <w:top w:val="none" w:sz="0" w:space="0" w:color="auto"/>
                                                    <w:left w:val="none" w:sz="0" w:space="0" w:color="auto"/>
                                                    <w:bottom w:val="none" w:sz="0" w:space="0" w:color="auto"/>
                                                    <w:right w:val="none" w:sz="0" w:space="0" w:color="auto"/>
                                                  </w:divBdr>
                                                  <w:divsChild>
                                                    <w:div w:id="1665936367">
                                                      <w:marLeft w:val="0"/>
                                                      <w:marRight w:val="0"/>
                                                      <w:marTop w:val="0"/>
                                                      <w:marBottom w:val="0"/>
                                                      <w:divBdr>
                                                        <w:top w:val="none" w:sz="0" w:space="0" w:color="auto"/>
                                                        <w:left w:val="none" w:sz="0" w:space="0" w:color="auto"/>
                                                        <w:bottom w:val="none" w:sz="0" w:space="0" w:color="auto"/>
                                                        <w:right w:val="none" w:sz="0" w:space="0" w:color="auto"/>
                                                      </w:divBdr>
                                                      <w:divsChild>
                                                        <w:div w:id="97537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757623">
                                              <w:marLeft w:val="0"/>
                                              <w:marRight w:val="0"/>
                                              <w:marTop w:val="0"/>
                                              <w:marBottom w:val="0"/>
                                              <w:divBdr>
                                                <w:top w:val="none" w:sz="0" w:space="6" w:color="E3E8ED"/>
                                                <w:left w:val="none" w:sz="0" w:space="12" w:color="E3E8ED"/>
                                                <w:bottom w:val="none" w:sz="0" w:space="6" w:color="E3E8ED"/>
                                                <w:right w:val="none" w:sz="0" w:space="12" w:color="E3E8ED"/>
                                              </w:divBdr>
                                              <w:divsChild>
                                                <w:div w:id="1443647066">
                                                  <w:marLeft w:val="0"/>
                                                  <w:marRight w:val="0"/>
                                                  <w:marTop w:val="0"/>
                                                  <w:marBottom w:val="0"/>
                                                  <w:divBdr>
                                                    <w:top w:val="none" w:sz="0" w:space="0" w:color="auto"/>
                                                    <w:left w:val="none" w:sz="0" w:space="0" w:color="auto"/>
                                                    <w:bottom w:val="none" w:sz="0" w:space="0" w:color="auto"/>
                                                    <w:right w:val="none" w:sz="0" w:space="0" w:color="auto"/>
                                                  </w:divBdr>
                                                  <w:divsChild>
                                                    <w:div w:id="641038934">
                                                      <w:marLeft w:val="0"/>
                                                      <w:marRight w:val="0"/>
                                                      <w:marTop w:val="0"/>
                                                      <w:marBottom w:val="0"/>
                                                      <w:divBdr>
                                                        <w:top w:val="none" w:sz="0" w:space="0" w:color="auto"/>
                                                        <w:left w:val="none" w:sz="0" w:space="0" w:color="auto"/>
                                                        <w:bottom w:val="none" w:sz="0" w:space="0" w:color="auto"/>
                                                        <w:right w:val="none" w:sz="0" w:space="0" w:color="auto"/>
                                                      </w:divBdr>
                                                      <w:divsChild>
                                                        <w:div w:id="34513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64067">
                                              <w:marLeft w:val="0"/>
                                              <w:marRight w:val="0"/>
                                              <w:marTop w:val="0"/>
                                              <w:marBottom w:val="0"/>
                                              <w:divBdr>
                                                <w:top w:val="none" w:sz="0" w:space="6" w:color="E3E8ED"/>
                                                <w:left w:val="none" w:sz="0" w:space="12" w:color="E3E8ED"/>
                                                <w:bottom w:val="none" w:sz="0" w:space="6" w:color="E3E8ED"/>
                                                <w:right w:val="none" w:sz="0" w:space="12" w:color="E3E8ED"/>
                                              </w:divBdr>
                                              <w:divsChild>
                                                <w:div w:id="528226933">
                                                  <w:marLeft w:val="0"/>
                                                  <w:marRight w:val="0"/>
                                                  <w:marTop w:val="0"/>
                                                  <w:marBottom w:val="0"/>
                                                  <w:divBdr>
                                                    <w:top w:val="none" w:sz="0" w:space="0" w:color="auto"/>
                                                    <w:left w:val="none" w:sz="0" w:space="0" w:color="auto"/>
                                                    <w:bottom w:val="none" w:sz="0" w:space="0" w:color="auto"/>
                                                    <w:right w:val="none" w:sz="0" w:space="0" w:color="auto"/>
                                                  </w:divBdr>
                                                  <w:divsChild>
                                                    <w:div w:id="809859521">
                                                      <w:marLeft w:val="0"/>
                                                      <w:marRight w:val="0"/>
                                                      <w:marTop w:val="0"/>
                                                      <w:marBottom w:val="0"/>
                                                      <w:divBdr>
                                                        <w:top w:val="none" w:sz="0" w:space="0" w:color="auto"/>
                                                        <w:left w:val="none" w:sz="0" w:space="0" w:color="auto"/>
                                                        <w:bottom w:val="none" w:sz="0" w:space="0" w:color="auto"/>
                                                        <w:right w:val="none" w:sz="0" w:space="0" w:color="auto"/>
                                                      </w:divBdr>
                                                      <w:divsChild>
                                                        <w:div w:id="151102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2416418">
                                              <w:marLeft w:val="0"/>
                                              <w:marRight w:val="0"/>
                                              <w:marTop w:val="0"/>
                                              <w:marBottom w:val="0"/>
                                              <w:divBdr>
                                                <w:top w:val="none" w:sz="0" w:space="6" w:color="E3E8ED"/>
                                                <w:left w:val="none" w:sz="0" w:space="12" w:color="E3E8ED"/>
                                                <w:bottom w:val="none" w:sz="0" w:space="6" w:color="E3E8ED"/>
                                                <w:right w:val="none" w:sz="0" w:space="12" w:color="E3E8ED"/>
                                              </w:divBdr>
                                              <w:divsChild>
                                                <w:div w:id="65998642">
                                                  <w:marLeft w:val="0"/>
                                                  <w:marRight w:val="0"/>
                                                  <w:marTop w:val="0"/>
                                                  <w:marBottom w:val="0"/>
                                                  <w:divBdr>
                                                    <w:top w:val="none" w:sz="0" w:space="0" w:color="auto"/>
                                                    <w:left w:val="none" w:sz="0" w:space="0" w:color="auto"/>
                                                    <w:bottom w:val="none" w:sz="0" w:space="0" w:color="auto"/>
                                                    <w:right w:val="none" w:sz="0" w:space="0" w:color="auto"/>
                                                  </w:divBdr>
                                                  <w:divsChild>
                                                    <w:div w:id="1543636962">
                                                      <w:marLeft w:val="0"/>
                                                      <w:marRight w:val="0"/>
                                                      <w:marTop w:val="0"/>
                                                      <w:marBottom w:val="0"/>
                                                      <w:divBdr>
                                                        <w:top w:val="none" w:sz="0" w:space="0" w:color="auto"/>
                                                        <w:left w:val="none" w:sz="0" w:space="0" w:color="auto"/>
                                                        <w:bottom w:val="none" w:sz="0" w:space="0" w:color="auto"/>
                                                        <w:right w:val="none" w:sz="0" w:space="0" w:color="auto"/>
                                                      </w:divBdr>
                                                      <w:divsChild>
                                                        <w:div w:id="664283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9253066">
                              <w:marLeft w:val="0"/>
                              <w:marRight w:val="-120"/>
                              <w:marTop w:val="0"/>
                              <w:marBottom w:val="0"/>
                              <w:divBdr>
                                <w:top w:val="none" w:sz="0" w:space="0" w:color="auto"/>
                                <w:left w:val="none" w:sz="0" w:space="0" w:color="auto"/>
                                <w:bottom w:val="none" w:sz="0" w:space="0" w:color="auto"/>
                                <w:right w:val="none" w:sz="0" w:space="0" w:color="auto"/>
                              </w:divBdr>
                              <w:divsChild>
                                <w:div w:id="494685749">
                                  <w:marLeft w:val="120"/>
                                  <w:marRight w:val="0"/>
                                  <w:marTop w:val="0"/>
                                  <w:marBottom w:val="0"/>
                                  <w:divBdr>
                                    <w:top w:val="none" w:sz="0" w:space="0" w:color="auto"/>
                                    <w:left w:val="none" w:sz="0" w:space="0" w:color="auto"/>
                                    <w:bottom w:val="none" w:sz="0" w:space="0" w:color="auto"/>
                                    <w:right w:val="none" w:sz="0" w:space="0" w:color="auto"/>
                                  </w:divBdr>
                                  <w:divsChild>
                                    <w:div w:id="120208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44485323">
      <w:bodyDiv w:val="1"/>
      <w:marLeft w:val="0"/>
      <w:marRight w:val="0"/>
      <w:marTop w:val="0"/>
      <w:marBottom w:val="0"/>
      <w:divBdr>
        <w:top w:val="none" w:sz="0" w:space="0" w:color="auto"/>
        <w:left w:val="none" w:sz="0" w:space="0" w:color="auto"/>
        <w:bottom w:val="none" w:sz="0" w:space="0" w:color="auto"/>
        <w:right w:val="none" w:sz="0" w:space="0" w:color="auto"/>
      </w:divBdr>
      <w:divsChild>
        <w:div w:id="153180881">
          <w:marLeft w:val="0"/>
          <w:marRight w:val="0"/>
          <w:marTop w:val="0"/>
          <w:marBottom w:val="0"/>
          <w:divBdr>
            <w:top w:val="none" w:sz="0" w:space="0" w:color="auto"/>
            <w:left w:val="none" w:sz="0" w:space="0" w:color="auto"/>
            <w:bottom w:val="none" w:sz="0" w:space="0" w:color="auto"/>
            <w:right w:val="none" w:sz="0" w:space="0" w:color="auto"/>
          </w:divBdr>
          <w:divsChild>
            <w:div w:id="48313161">
              <w:marLeft w:val="0"/>
              <w:marRight w:val="0"/>
              <w:marTop w:val="0"/>
              <w:marBottom w:val="0"/>
              <w:divBdr>
                <w:top w:val="none" w:sz="0" w:space="0" w:color="auto"/>
                <w:left w:val="none" w:sz="0" w:space="0" w:color="auto"/>
                <w:bottom w:val="none" w:sz="0" w:space="0" w:color="auto"/>
                <w:right w:val="none" w:sz="0" w:space="0" w:color="auto"/>
              </w:divBdr>
              <w:divsChild>
                <w:div w:id="1406491404">
                  <w:marLeft w:val="0"/>
                  <w:marRight w:val="0"/>
                  <w:marTop w:val="0"/>
                  <w:marBottom w:val="0"/>
                  <w:divBdr>
                    <w:top w:val="none" w:sz="0" w:space="0" w:color="auto"/>
                    <w:left w:val="none" w:sz="0" w:space="0" w:color="auto"/>
                    <w:bottom w:val="none" w:sz="0" w:space="0" w:color="auto"/>
                    <w:right w:val="none" w:sz="0" w:space="0" w:color="auto"/>
                  </w:divBdr>
                  <w:divsChild>
                    <w:div w:id="698821507">
                      <w:marLeft w:val="0"/>
                      <w:marRight w:val="0"/>
                      <w:marTop w:val="0"/>
                      <w:marBottom w:val="0"/>
                      <w:divBdr>
                        <w:top w:val="none" w:sz="0" w:space="0" w:color="auto"/>
                        <w:left w:val="none" w:sz="0" w:space="0" w:color="auto"/>
                        <w:bottom w:val="none" w:sz="0" w:space="0" w:color="auto"/>
                        <w:right w:val="none" w:sz="0" w:space="0" w:color="auto"/>
                      </w:divBdr>
                      <w:divsChild>
                        <w:div w:id="835726640">
                          <w:marLeft w:val="0"/>
                          <w:marRight w:val="0"/>
                          <w:marTop w:val="0"/>
                          <w:marBottom w:val="0"/>
                          <w:divBdr>
                            <w:top w:val="none" w:sz="0" w:space="0" w:color="auto"/>
                            <w:left w:val="none" w:sz="0" w:space="0" w:color="auto"/>
                            <w:bottom w:val="none" w:sz="0" w:space="0" w:color="auto"/>
                            <w:right w:val="none" w:sz="0" w:space="0" w:color="auto"/>
                          </w:divBdr>
                          <w:divsChild>
                            <w:div w:id="989023431">
                              <w:marLeft w:val="0"/>
                              <w:marRight w:val="0"/>
                              <w:marTop w:val="0"/>
                              <w:marBottom w:val="0"/>
                              <w:divBdr>
                                <w:top w:val="none" w:sz="0" w:space="0" w:color="auto"/>
                                <w:left w:val="none" w:sz="0" w:space="0" w:color="auto"/>
                                <w:bottom w:val="none" w:sz="0" w:space="0" w:color="auto"/>
                                <w:right w:val="none" w:sz="0" w:space="0" w:color="auto"/>
                              </w:divBdr>
                              <w:divsChild>
                                <w:div w:id="29230005">
                                  <w:marLeft w:val="0"/>
                                  <w:marRight w:val="0"/>
                                  <w:marTop w:val="0"/>
                                  <w:marBottom w:val="0"/>
                                  <w:divBdr>
                                    <w:top w:val="none" w:sz="0" w:space="0" w:color="auto"/>
                                    <w:left w:val="none" w:sz="0" w:space="0" w:color="auto"/>
                                    <w:bottom w:val="none" w:sz="0" w:space="0" w:color="auto"/>
                                    <w:right w:val="none" w:sz="0" w:space="0" w:color="auto"/>
                                  </w:divBdr>
                                  <w:divsChild>
                                    <w:div w:id="809714035">
                                      <w:marLeft w:val="0"/>
                                      <w:marRight w:val="0"/>
                                      <w:marTop w:val="0"/>
                                      <w:marBottom w:val="0"/>
                                      <w:divBdr>
                                        <w:top w:val="none" w:sz="0" w:space="0" w:color="auto"/>
                                        <w:left w:val="none" w:sz="0" w:space="0" w:color="auto"/>
                                        <w:bottom w:val="none" w:sz="0" w:space="0" w:color="auto"/>
                                        <w:right w:val="none" w:sz="0" w:space="0" w:color="auto"/>
                                      </w:divBdr>
                                      <w:divsChild>
                                        <w:div w:id="1687320375">
                                          <w:marLeft w:val="0"/>
                                          <w:marRight w:val="0"/>
                                          <w:marTop w:val="0"/>
                                          <w:marBottom w:val="0"/>
                                          <w:divBdr>
                                            <w:top w:val="none" w:sz="0" w:space="0" w:color="auto"/>
                                            <w:left w:val="none" w:sz="0" w:space="0" w:color="auto"/>
                                            <w:bottom w:val="none" w:sz="0" w:space="0" w:color="auto"/>
                                            <w:right w:val="none" w:sz="0" w:space="0" w:color="auto"/>
                                          </w:divBdr>
                                          <w:divsChild>
                                            <w:div w:id="937368035">
                                              <w:marLeft w:val="0"/>
                                              <w:marRight w:val="0"/>
                                              <w:marTop w:val="0"/>
                                              <w:marBottom w:val="0"/>
                                              <w:divBdr>
                                                <w:top w:val="none" w:sz="0" w:space="6" w:color="E3E8ED"/>
                                                <w:left w:val="none" w:sz="0" w:space="12" w:color="E3E8ED"/>
                                                <w:bottom w:val="none" w:sz="0" w:space="6" w:color="E3E8ED"/>
                                                <w:right w:val="none" w:sz="0" w:space="12" w:color="E3E8ED"/>
                                              </w:divBdr>
                                              <w:divsChild>
                                                <w:div w:id="1116217731">
                                                  <w:marLeft w:val="0"/>
                                                  <w:marRight w:val="0"/>
                                                  <w:marTop w:val="0"/>
                                                  <w:marBottom w:val="0"/>
                                                  <w:divBdr>
                                                    <w:top w:val="none" w:sz="0" w:space="0" w:color="auto"/>
                                                    <w:left w:val="none" w:sz="0" w:space="0" w:color="auto"/>
                                                    <w:bottom w:val="none" w:sz="0" w:space="0" w:color="auto"/>
                                                    <w:right w:val="none" w:sz="0" w:space="0" w:color="auto"/>
                                                  </w:divBdr>
                                                  <w:divsChild>
                                                    <w:div w:id="2100903348">
                                                      <w:marLeft w:val="0"/>
                                                      <w:marRight w:val="0"/>
                                                      <w:marTop w:val="0"/>
                                                      <w:marBottom w:val="0"/>
                                                      <w:divBdr>
                                                        <w:top w:val="none" w:sz="0" w:space="0" w:color="auto"/>
                                                        <w:left w:val="none" w:sz="0" w:space="0" w:color="auto"/>
                                                        <w:bottom w:val="none" w:sz="0" w:space="0" w:color="auto"/>
                                                        <w:right w:val="none" w:sz="0" w:space="0" w:color="auto"/>
                                                      </w:divBdr>
                                                      <w:divsChild>
                                                        <w:div w:id="19118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909892">
                                              <w:marLeft w:val="0"/>
                                              <w:marRight w:val="0"/>
                                              <w:marTop w:val="0"/>
                                              <w:marBottom w:val="0"/>
                                              <w:divBdr>
                                                <w:top w:val="none" w:sz="0" w:space="6" w:color="E3E8ED"/>
                                                <w:left w:val="none" w:sz="0" w:space="12" w:color="E3E8ED"/>
                                                <w:bottom w:val="none" w:sz="0" w:space="6" w:color="E3E8ED"/>
                                                <w:right w:val="none" w:sz="0" w:space="12" w:color="E3E8ED"/>
                                              </w:divBdr>
                                              <w:divsChild>
                                                <w:div w:id="90323744">
                                                  <w:marLeft w:val="0"/>
                                                  <w:marRight w:val="0"/>
                                                  <w:marTop w:val="0"/>
                                                  <w:marBottom w:val="0"/>
                                                  <w:divBdr>
                                                    <w:top w:val="none" w:sz="0" w:space="0" w:color="auto"/>
                                                    <w:left w:val="none" w:sz="0" w:space="0" w:color="auto"/>
                                                    <w:bottom w:val="none" w:sz="0" w:space="0" w:color="auto"/>
                                                    <w:right w:val="none" w:sz="0" w:space="0" w:color="auto"/>
                                                  </w:divBdr>
                                                  <w:divsChild>
                                                    <w:div w:id="735324650">
                                                      <w:marLeft w:val="0"/>
                                                      <w:marRight w:val="0"/>
                                                      <w:marTop w:val="0"/>
                                                      <w:marBottom w:val="0"/>
                                                      <w:divBdr>
                                                        <w:top w:val="none" w:sz="0" w:space="0" w:color="auto"/>
                                                        <w:left w:val="none" w:sz="0" w:space="0" w:color="auto"/>
                                                        <w:bottom w:val="none" w:sz="0" w:space="0" w:color="auto"/>
                                                        <w:right w:val="none" w:sz="0" w:space="0" w:color="auto"/>
                                                      </w:divBdr>
                                                      <w:divsChild>
                                                        <w:div w:id="476843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299369">
                                              <w:marLeft w:val="0"/>
                                              <w:marRight w:val="0"/>
                                              <w:marTop w:val="0"/>
                                              <w:marBottom w:val="0"/>
                                              <w:divBdr>
                                                <w:top w:val="none" w:sz="0" w:space="6" w:color="E3E8ED"/>
                                                <w:left w:val="none" w:sz="0" w:space="12" w:color="E3E8ED"/>
                                                <w:bottom w:val="none" w:sz="0" w:space="6" w:color="E3E8ED"/>
                                                <w:right w:val="none" w:sz="0" w:space="12" w:color="E3E8ED"/>
                                              </w:divBdr>
                                              <w:divsChild>
                                                <w:div w:id="1450397153">
                                                  <w:marLeft w:val="0"/>
                                                  <w:marRight w:val="0"/>
                                                  <w:marTop w:val="0"/>
                                                  <w:marBottom w:val="0"/>
                                                  <w:divBdr>
                                                    <w:top w:val="none" w:sz="0" w:space="0" w:color="auto"/>
                                                    <w:left w:val="none" w:sz="0" w:space="0" w:color="auto"/>
                                                    <w:bottom w:val="none" w:sz="0" w:space="0" w:color="auto"/>
                                                    <w:right w:val="none" w:sz="0" w:space="0" w:color="auto"/>
                                                  </w:divBdr>
                                                  <w:divsChild>
                                                    <w:div w:id="708339354">
                                                      <w:marLeft w:val="0"/>
                                                      <w:marRight w:val="0"/>
                                                      <w:marTop w:val="0"/>
                                                      <w:marBottom w:val="0"/>
                                                      <w:divBdr>
                                                        <w:top w:val="none" w:sz="0" w:space="0" w:color="auto"/>
                                                        <w:left w:val="none" w:sz="0" w:space="0" w:color="auto"/>
                                                        <w:bottom w:val="none" w:sz="0" w:space="0" w:color="auto"/>
                                                        <w:right w:val="none" w:sz="0" w:space="0" w:color="auto"/>
                                                      </w:divBdr>
                                                      <w:divsChild>
                                                        <w:div w:id="197965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532597">
                                              <w:marLeft w:val="0"/>
                                              <w:marRight w:val="0"/>
                                              <w:marTop w:val="0"/>
                                              <w:marBottom w:val="0"/>
                                              <w:divBdr>
                                                <w:top w:val="none" w:sz="0" w:space="6" w:color="E3E8ED"/>
                                                <w:left w:val="none" w:sz="0" w:space="12" w:color="E3E8ED"/>
                                                <w:bottom w:val="none" w:sz="0" w:space="6" w:color="E3E8ED"/>
                                                <w:right w:val="none" w:sz="0" w:space="12" w:color="E3E8ED"/>
                                              </w:divBdr>
                                              <w:divsChild>
                                                <w:div w:id="604726186">
                                                  <w:marLeft w:val="0"/>
                                                  <w:marRight w:val="0"/>
                                                  <w:marTop w:val="0"/>
                                                  <w:marBottom w:val="0"/>
                                                  <w:divBdr>
                                                    <w:top w:val="none" w:sz="0" w:space="0" w:color="auto"/>
                                                    <w:left w:val="none" w:sz="0" w:space="0" w:color="auto"/>
                                                    <w:bottom w:val="none" w:sz="0" w:space="0" w:color="auto"/>
                                                    <w:right w:val="none" w:sz="0" w:space="0" w:color="auto"/>
                                                  </w:divBdr>
                                                  <w:divsChild>
                                                    <w:div w:id="2071466023">
                                                      <w:marLeft w:val="0"/>
                                                      <w:marRight w:val="0"/>
                                                      <w:marTop w:val="0"/>
                                                      <w:marBottom w:val="0"/>
                                                      <w:divBdr>
                                                        <w:top w:val="none" w:sz="0" w:space="0" w:color="auto"/>
                                                        <w:left w:val="none" w:sz="0" w:space="0" w:color="auto"/>
                                                        <w:bottom w:val="none" w:sz="0" w:space="0" w:color="auto"/>
                                                        <w:right w:val="none" w:sz="0" w:space="0" w:color="auto"/>
                                                      </w:divBdr>
                                                      <w:divsChild>
                                                        <w:div w:id="8445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72548">
                                              <w:marLeft w:val="0"/>
                                              <w:marRight w:val="0"/>
                                              <w:marTop w:val="0"/>
                                              <w:marBottom w:val="0"/>
                                              <w:divBdr>
                                                <w:top w:val="none" w:sz="0" w:space="6" w:color="E3E8ED"/>
                                                <w:left w:val="none" w:sz="0" w:space="12" w:color="E3E8ED"/>
                                                <w:bottom w:val="none" w:sz="0" w:space="6" w:color="E3E8ED"/>
                                                <w:right w:val="none" w:sz="0" w:space="12" w:color="E3E8ED"/>
                                              </w:divBdr>
                                              <w:divsChild>
                                                <w:div w:id="669140691">
                                                  <w:marLeft w:val="0"/>
                                                  <w:marRight w:val="0"/>
                                                  <w:marTop w:val="0"/>
                                                  <w:marBottom w:val="0"/>
                                                  <w:divBdr>
                                                    <w:top w:val="none" w:sz="0" w:space="0" w:color="auto"/>
                                                    <w:left w:val="none" w:sz="0" w:space="0" w:color="auto"/>
                                                    <w:bottom w:val="none" w:sz="0" w:space="0" w:color="auto"/>
                                                    <w:right w:val="none" w:sz="0" w:space="0" w:color="auto"/>
                                                  </w:divBdr>
                                                  <w:divsChild>
                                                    <w:div w:id="1852834410">
                                                      <w:marLeft w:val="0"/>
                                                      <w:marRight w:val="0"/>
                                                      <w:marTop w:val="0"/>
                                                      <w:marBottom w:val="0"/>
                                                      <w:divBdr>
                                                        <w:top w:val="none" w:sz="0" w:space="0" w:color="auto"/>
                                                        <w:left w:val="none" w:sz="0" w:space="0" w:color="auto"/>
                                                        <w:bottom w:val="none" w:sz="0" w:space="0" w:color="auto"/>
                                                        <w:right w:val="none" w:sz="0" w:space="0" w:color="auto"/>
                                                      </w:divBdr>
                                                      <w:divsChild>
                                                        <w:div w:id="18050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99744">
                                              <w:marLeft w:val="0"/>
                                              <w:marRight w:val="0"/>
                                              <w:marTop w:val="0"/>
                                              <w:marBottom w:val="0"/>
                                              <w:divBdr>
                                                <w:top w:val="none" w:sz="0" w:space="6" w:color="E3E8ED"/>
                                                <w:left w:val="none" w:sz="0" w:space="12" w:color="E3E8ED"/>
                                                <w:bottom w:val="none" w:sz="0" w:space="6" w:color="E3E8ED"/>
                                                <w:right w:val="none" w:sz="0" w:space="12" w:color="E3E8ED"/>
                                              </w:divBdr>
                                              <w:divsChild>
                                                <w:div w:id="1436558072">
                                                  <w:marLeft w:val="0"/>
                                                  <w:marRight w:val="0"/>
                                                  <w:marTop w:val="0"/>
                                                  <w:marBottom w:val="0"/>
                                                  <w:divBdr>
                                                    <w:top w:val="none" w:sz="0" w:space="0" w:color="auto"/>
                                                    <w:left w:val="none" w:sz="0" w:space="0" w:color="auto"/>
                                                    <w:bottom w:val="none" w:sz="0" w:space="0" w:color="auto"/>
                                                    <w:right w:val="none" w:sz="0" w:space="0" w:color="auto"/>
                                                  </w:divBdr>
                                                  <w:divsChild>
                                                    <w:div w:id="647786946">
                                                      <w:marLeft w:val="0"/>
                                                      <w:marRight w:val="0"/>
                                                      <w:marTop w:val="0"/>
                                                      <w:marBottom w:val="0"/>
                                                      <w:divBdr>
                                                        <w:top w:val="none" w:sz="0" w:space="0" w:color="auto"/>
                                                        <w:left w:val="none" w:sz="0" w:space="0" w:color="auto"/>
                                                        <w:bottom w:val="none" w:sz="0" w:space="0" w:color="auto"/>
                                                        <w:right w:val="none" w:sz="0" w:space="0" w:color="auto"/>
                                                      </w:divBdr>
                                                      <w:divsChild>
                                                        <w:div w:id="810100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5651988">
                                              <w:marLeft w:val="0"/>
                                              <w:marRight w:val="0"/>
                                              <w:marTop w:val="0"/>
                                              <w:marBottom w:val="0"/>
                                              <w:divBdr>
                                                <w:top w:val="none" w:sz="0" w:space="6" w:color="E3E8ED"/>
                                                <w:left w:val="none" w:sz="0" w:space="12" w:color="E3E8ED"/>
                                                <w:bottom w:val="none" w:sz="0" w:space="6" w:color="E3E8ED"/>
                                                <w:right w:val="none" w:sz="0" w:space="12" w:color="E3E8ED"/>
                                              </w:divBdr>
                                              <w:divsChild>
                                                <w:div w:id="1743795571">
                                                  <w:marLeft w:val="0"/>
                                                  <w:marRight w:val="0"/>
                                                  <w:marTop w:val="0"/>
                                                  <w:marBottom w:val="0"/>
                                                  <w:divBdr>
                                                    <w:top w:val="none" w:sz="0" w:space="0" w:color="auto"/>
                                                    <w:left w:val="none" w:sz="0" w:space="0" w:color="auto"/>
                                                    <w:bottom w:val="none" w:sz="0" w:space="0" w:color="auto"/>
                                                    <w:right w:val="none" w:sz="0" w:space="0" w:color="auto"/>
                                                  </w:divBdr>
                                                  <w:divsChild>
                                                    <w:div w:id="467667374">
                                                      <w:marLeft w:val="0"/>
                                                      <w:marRight w:val="0"/>
                                                      <w:marTop w:val="0"/>
                                                      <w:marBottom w:val="0"/>
                                                      <w:divBdr>
                                                        <w:top w:val="none" w:sz="0" w:space="0" w:color="auto"/>
                                                        <w:left w:val="none" w:sz="0" w:space="0" w:color="auto"/>
                                                        <w:bottom w:val="none" w:sz="0" w:space="0" w:color="auto"/>
                                                        <w:right w:val="none" w:sz="0" w:space="0" w:color="auto"/>
                                                      </w:divBdr>
                                                      <w:divsChild>
                                                        <w:div w:id="217128950">
                                                          <w:marLeft w:val="0"/>
                                                          <w:marRight w:val="0"/>
                                                          <w:marTop w:val="0"/>
                                                          <w:marBottom w:val="0"/>
                                                          <w:divBdr>
                                                            <w:top w:val="none" w:sz="0" w:space="0" w:color="auto"/>
                                                            <w:left w:val="none" w:sz="0" w:space="0" w:color="auto"/>
                                                            <w:bottom w:val="none" w:sz="0" w:space="0" w:color="auto"/>
                                                            <w:right w:val="none" w:sz="0" w:space="0" w:color="auto"/>
                                                          </w:divBdr>
                                                        </w:div>
                                                        <w:div w:id="815410825">
                                                          <w:marLeft w:val="0"/>
                                                          <w:marRight w:val="0"/>
                                                          <w:marTop w:val="0"/>
                                                          <w:marBottom w:val="0"/>
                                                          <w:divBdr>
                                                            <w:top w:val="none" w:sz="0" w:space="0" w:color="auto"/>
                                                            <w:left w:val="none" w:sz="0" w:space="0" w:color="auto"/>
                                                            <w:bottom w:val="none" w:sz="0" w:space="0" w:color="auto"/>
                                                            <w:right w:val="none" w:sz="0" w:space="0" w:color="auto"/>
                                                          </w:divBdr>
                                                        </w:div>
                                                        <w:div w:id="1695884190">
                                                          <w:marLeft w:val="0"/>
                                                          <w:marRight w:val="0"/>
                                                          <w:marTop w:val="0"/>
                                                          <w:marBottom w:val="0"/>
                                                          <w:divBdr>
                                                            <w:top w:val="none" w:sz="0" w:space="0" w:color="auto"/>
                                                            <w:left w:val="none" w:sz="0" w:space="0" w:color="auto"/>
                                                            <w:bottom w:val="none" w:sz="0" w:space="0" w:color="auto"/>
                                                            <w:right w:val="none" w:sz="0" w:space="0" w:color="auto"/>
                                                          </w:divBdr>
                                                        </w:div>
                                                        <w:div w:id="1714621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92939">
                                              <w:marLeft w:val="0"/>
                                              <w:marRight w:val="0"/>
                                              <w:marTop w:val="0"/>
                                              <w:marBottom w:val="0"/>
                                              <w:divBdr>
                                                <w:top w:val="none" w:sz="0" w:space="6" w:color="E3E8ED"/>
                                                <w:left w:val="none" w:sz="0" w:space="12" w:color="E3E8ED"/>
                                                <w:bottom w:val="none" w:sz="0" w:space="6" w:color="E3E8ED"/>
                                                <w:right w:val="none" w:sz="0" w:space="12" w:color="E3E8ED"/>
                                              </w:divBdr>
                                              <w:divsChild>
                                                <w:div w:id="386613222">
                                                  <w:marLeft w:val="0"/>
                                                  <w:marRight w:val="0"/>
                                                  <w:marTop w:val="0"/>
                                                  <w:marBottom w:val="0"/>
                                                  <w:divBdr>
                                                    <w:top w:val="none" w:sz="0" w:space="0" w:color="auto"/>
                                                    <w:left w:val="none" w:sz="0" w:space="0" w:color="auto"/>
                                                    <w:bottom w:val="none" w:sz="0" w:space="0" w:color="auto"/>
                                                    <w:right w:val="none" w:sz="0" w:space="0" w:color="auto"/>
                                                  </w:divBdr>
                                                  <w:divsChild>
                                                    <w:div w:id="1265728484">
                                                      <w:marLeft w:val="0"/>
                                                      <w:marRight w:val="0"/>
                                                      <w:marTop w:val="0"/>
                                                      <w:marBottom w:val="0"/>
                                                      <w:divBdr>
                                                        <w:top w:val="none" w:sz="0" w:space="0" w:color="auto"/>
                                                        <w:left w:val="none" w:sz="0" w:space="0" w:color="auto"/>
                                                        <w:bottom w:val="none" w:sz="0" w:space="0" w:color="auto"/>
                                                        <w:right w:val="none" w:sz="0" w:space="0" w:color="auto"/>
                                                      </w:divBdr>
                                                      <w:divsChild>
                                                        <w:div w:id="65137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723422">
                                              <w:marLeft w:val="0"/>
                                              <w:marRight w:val="0"/>
                                              <w:marTop w:val="0"/>
                                              <w:marBottom w:val="0"/>
                                              <w:divBdr>
                                                <w:top w:val="none" w:sz="0" w:space="6" w:color="E3E8ED"/>
                                                <w:left w:val="none" w:sz="0" w:space="12" w:color="E3E8ED"/>
                                                <w:bottom w:val="none" w:sz="0" w:space="6" w:color="E3E8ED"/>
                                                <w:right w:val="none" w:sz="0" w:space="12" w:color="E3E8ED"/>
                                              </w:divBdr>
                                              <w:divsChild>
                                                <w:div w:id="2025160426">
                                                  <w:marLeft w:val="0"/>
                                                  <w:marRight w:val="0"/>
                                                  <w:marTop w:val="0"/>
                                                  <w:marBottom w:val="0"/>
                                                  <w:divBdr>
                                                    <w:top w:val="none" w:sz="0" w:space="0" w:color="auto"/>
                                                    <w:left w:val="none" w:sz="0" w:space="0" w:color="auto"/>
                                                    <w:bottom w:val="none" w:sz="0" w:space="0" w:color="auto"/>
                                                    <w:right w:val="none" w:sz="0" w:space="0" w:color="auto"/>
                                                  </w:divBdr>
                                                  <w:divsChild>
                                                    <w:div w:id="1260215335">
                                                      <w:marLeft w:val="0"/>
                                                      <w:marRight w:val="0"/>
                                                      <w:marTop w:val="0"/>
                                                      <w:marBottom w:val="0"/>
                                                      <w:divBdr>
                                                        <w:top w:val="none" w:sz="0" w:space="0" w:color="auto"/>
                                                        <w:left w:val="none" w:sz="0" w:space="0" w:color="auto"/>
                                                        <w:bottom w:val="none" w:sz="0" w:space="0" w:color="auto"/>
                                                        <w:right w:val="none" w:sz="0" w:space="0" w:color="auto"/>
                                                      </w:divBdr>
                                                      <w:divsChild>
                                                        <w:div w:id="21269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908662">
                                              <w:marLeft w:val="0"/>
                                              <w:marRight w:val="0"/>
                                              <w:marTop w:val="0"/>
                                              <w:marBottom w:val="0"/>
                                              <w:divBdr>
                                                <w:top w:val="none" w:sz="0" w:space="6" w:color="E3E8ED"/>
                                                <w:left w:val="none" w:sz="0" w:space="12" w:color="E3E8ED"/>
                                                <w:bottom w:val="none" w:sz="0" w:space="6" w:color="E3E8ED"/>
                                                <w:right w:val="none" w:sz="0" w:space="12" w:color="E3E8ED"/>
                                              </w:divBdr>
                                              <w:divsChild>
                                                <w:div w:id="942689384">
                                                  <w:marLeft w:val="0"/>
                                                  <w:marRight w:val="0"/>
                                                  <w:marTop w:val="0"/>
                                                  <w:marBottom w:val="0"/>
                                                  <w:divBdr>
                                                    <w:top w:val="none" w:sz="0" w:space="0" w:color="auto"/>
                                                    <w:left w:val="none" w:sz="0" w:space="0" w:color="auto"/>
                                                    <w:bottom w:val="none" w:sz="0" w:space="0" w:color="auto"/>
                                                    <w:right w:val="none" w:sz="0" w:space="0" w:color="auto"/>
                                                  </w:divBdr>
                                                  <w:divsChild>
                                                    <w:div w:id="1766415218">
                                                      <w:marLeft w:val="0"/>
                                                      <w:marRight w:val="0"/>
                                                      <w:marTop w:val="0"/>
                                                      <w:marBottom w:val="0"/>
                                                      <w:divBdr>
                                                        <w:top w:val="none" w:sz="0" w:space="0" w:color="auto"/>
                                                        <w:left w:val="none" w:sz="0" w:space="0" w:color="auto"/>
                                                        <w:bottom w:val="none" w:sz="0" w:space="0" w:color="auto"/>
                                                        <w:right w:val="none" w:sz="0" w:space="0" w:color="auto"/>
                                                      </w:divBdr>
                                                      <w:divsChild>
                                                        <w:div w:id="1368214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365465">
                                              <w:marLeft w:val="0"/>
                                              <w:marRight w:val="0"/>
                                              <w:marTop w:val="0"/>
                                              <w:marBottom w:val="0"/>
                                              <w:divBdr>
                                                <w:top w:val="none" w:sz="0" w:space="6" w:color="E3E8ED"/>
                                                <w:left w:val="none" w:sz="0" w:space="12" w:color="E3E8ED"/>
                                                <w:bottom w:val="none" w:sz="0" w:space="6" w:color="E3E8ED"/>
                                                <w:right w:val="none" w:sz="0" w:space="12" w:color="E3E8ED"/>
                                              </w:divBdr>
                                              <w:divsChild>
                                                <w:div w:id="2097432169">
                                                  <w:marLeft w:val="0"/>
                                                  <w:marRight w:val="0"/>
                                                  <w:marTop w:val="0"/>
                                                  <w:marBottom w:val="0"/>
                                                  <w:divBdr>
                                                    <w:top w:val="none" w:sz="0" w:space="0" w:color="auto"/>
                                                    <w:left w:val="none" w:sz="0" w:space="0" w:color="auto"/>
                                                    <w:bottom w:val="none" w:sz="0" w:space="0" w:color="auto"/>
                                                    <w:right w:val="none" w:sz="0" w:space="0" w:color="auto"/>
                                                  </w:divBdr>
                                                  <w:divsChild>
                                                    <w:div w:id="1430009256">
                                                      <w:marLeft w:val="0"/>
                                                      <w:marRight w:val="0"/>
                                                      <w:marTop w:val="0"/>
                                                      <w:marBottom w:val="0"/>
                                                      <w:divBdr>
                                                        <w:top w:val="none" w:sz="0" w:space="0" w:color="auto"/>
                                                        <w:left w:val="none" w:sz="0" w:space="0" w:color="auto"/>
                                                        <w:bottom w:val="none" w:sz="0" w:space="0" w:color="auto"/>
                                                        <w:right w:val="none" w:sz="0" w:space="0" w:color="auto"/>
                                                      </w:divBdr>
                                                      <w:divsChild>
                                                        <w:div w:id="34328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849065">
                                              <w:marLeft w:val="0"/>
                                              <w:marRight w:val="0"/>
                                              <w:marTop w:val="0"/>
                                              <w:marBottom w:val="0"/>
                                              <w:divBdr>
                                                <w:top w:val="none" w:sz="0" w:space="6" w:color="E3E8ED"/>
                                                <w:left w:val="none" w:sz="0" w:space="12" w:color="E3E8ED"/>
                                                <w:bottom w:val="none" w:sz="0" w:space="6" w:color="E3E8ED"/>
                                                <w:right w:val="none" w:sz="0" w:space="12" w:color="E3E8ED"/>
                                              </w:divBdr>
                                              <w:divsChild>
                                                <w:div w:id="1694067864">
                                                  <w:marLeft w:val="0"/>
                                                  <w:marRight w:val="0"/>
                                                  <w:marTop w:val="0"/>
                                                  <w:marBottom w:val="0"/>
                                                  <w:divBdr>
                                                    <w:top w:val="none" w:sz="0" w:space="0" w:color="auto"/>
                                                    <w:left w:val="none" w:sz="0" w:space="0" w:color="auto"/>
                                                    <w:bottom w:val="none" w:sz="0" w:space="0" w:color="auto"/>
                                                    <w:right w:val="none" w:sz="0" w:space="0" w:color="auto"/>
                                                  </w:divBdr>
                                                  <w:divsChild>
                                                    <w:div w:id="2096199651">
                                                      <w:marLeft w:val="0"/>
                                                      <w:marRight w:val="0"/>
                                                      <w:marTop w:val="0"/>
                                                      <w:marBottom w:val="0"/>
                                                      <w:divBdr>
                                                        <w:top w:val="none" w:sz="0" w:space="0" w:color="auto"/>
                                                        <w:left w:val="none" w:sz="0" w:space="0" w:color="auto"/>
                                                        <w:bottom w:val="none" w:sz="0" w:space="0" w:color="auto"/>
                                                        <w:right w:val="none" w:sz="0" w:space="0" w:color="auto"/>
                                                      </w:divBdr>
                                                      <w:divsChild>
                                                        <w:div w:id="188528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3088154">
                                              <w:marLeft w:val="0"/>
                                              <w:marRight w:val="0"/>
                                              <w:marTop w:val="0"/>
                                              <w:marBottom w:val="0"/>
                                              <w:divBdr>
                                                <w:top w:val="none" w:sz="0" w:space="6" w:color="E3E8ED"/>
                                                <w:left w:val="none" w:sz="0" w:space="12" w:color="E3E8ED"/>
                                                <w:bottom w:val="none" w:sz="0" w:space="6" w:color="E3E8ED"/>
                                                <w:right w:val="none" w:sz="0" w:space="12" w:color="E3E8ED"/>
                                              </w:divBdr>
                                              <w:divsChild>
                                                <w:div w:id="499269714">
                                                  <w:marLeft w:val="0"/>
                                                  <w:marRight w:val="0"/>
                                                  <w:marTop w:val="0"/>
                                                  <w:marBottom w:val="0"/>
                                                  <w:divBdr>
                                                    <w:top w:val="none" w:sz="0" w:space="0" w:color="auto"/>
                                                    <w:left w:val="none" w:sz="0" w:space="0" w:color="auto"/>
                                                    <w:bottom w:val="none" w:sz="0" w:space="0" w:color="auto"/>
                                                    <w:right w:val="none" w:sz="0" w:space="0" w:color="auto"/>
                                                  </w:divBdr>
                                                  <w:divsChild>
                                                    <w:div w:id="2101608595">
                                                      <w:marLeft w:val="0"/>
                                                      <w:marRight w:val="0"/>
                                                      <w:marTop w:val="0"/>
                                                      <w:marBottom w:val="0"/>
                                                      <w:divBdr>
                                                        <w:top w:val="none" w:sz="0" w:space="0" w:color="auto"/>
                                                        <w:left w:val="none" w:sz="0" w:space="0" w:color="auto"/>
                                                        <w:bottom w:val="none" w:sz="0" w:space="0" w:color="auto"/>
                                                        <w:right w:val="none" w:sz="0" w:space="0" w:color="auto"/>
                                                      </w:divBdr>
                                                      <w:divsChild>
                                                        <w:div w:id="531766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031095">
                                              <w:marLeft w:val="0"/>
                                              <w:marRight w:val="0"/>
                                              <w:marTop w:val="0"/>
                                              <w:marBottom w:val="0"/>
                                              <w:divBdr>
                                                <w:top w:val="none" w:sz="0" w:space="6" w:color="E3E8ED"/>
                                                <w:left w:val="none" w:sz="0" w:space="12" w:color="E3E8ED"/>
                                                <w:bottom w:val="none" w:sz="0" w:space="6" w:color="E3E8ED"/>
                                                <w:right w:val="none" w:sz="0" w:space="12" w:color="E3E8ED"/>
                                              </w:divBdr>
                                              <w:divsChild>
                                                <w:div w:id="189609869">
                                                  <w:marLeft w:val="0"/>
                                                  <w:marRight w:val="0"/>
                                                  <w:marTop w:val="0"/>
                                                  <w:marBottom w:val="0"/>
                                                  <w:divBdr>
                                                    <w:top w:val="none" w:sz="0" w:space="0" w:color="auto"/>
                                                    <w:left w:val="none" w:sz="0" w:space="0" w:color="auto"/>
                                                    <w:bottom w:val="none" w:sz="0" w:space="0" w:color="auto"/>
                                                    <w:right w:val="none" w:sz="0" w:space="0" w:color="auto"/>
                                                  </w:divBdr>
                                                  <w:divsChild>
                                                    <w:div w:id="278530876">
                                                      <w:marLeft w:val="0"/>
                                                      <w:marRight w:val="0"/>
                                                      <w:marTop w:val="0"/>
                                                      <w:marBottom w:val="0"/>
                                                      <w:divBdr>
                                                        <w:top w:val="none" w:sz="0" w:space="0" w:color="auto"/>
                                                        <w:left w:val="none" w:sz="0" w:space="0" w:color="auto"/>
                                                        <w:bottom w:val="none" w:sz="0" w:space="0" w:color="auto"/>
                                                        <w:right w:val="none" w:sz="0" w:space="0" w:color="auto"/>
                                                      </w:divBdr>
                                                      <w:divsChild>
                                                        <w:div w:id="23986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1256798">
                                              <w:marLeft w:val="0"/>
                                              <w:marRight w:val="0"/>
                                              <w:marTop w:val="0"/>
                                              <w:marBottom w:val="0"/>
                                              <w:divBdr>
                                                <w:top w:val="none" w:sz="0" w:space="6" w:color="E3E8ED"/>
                                                <w:left w:val="none" w:sz="0" w:space="12" w:color="E3E8ED"/>
                                                <w:bottom w:val="none" w:sz="0" w:space="6" w:color="E3E8ED"/>
                                                <w:right w:val="none" w:sz="0" w:space="12" w:color="E3E8ED"/>
                                              </w:divBdr>
                                              <w:divsChild>
                                                <w:div w:id="2034920933">
                                                  <w:marLeft w:val="0"/>
                                                  <w:marRight w:val="0"/>
                                                  <w:marTop w:val="0"/>
                                                  <w:marBottom w:val="0"/>
                                                  <w:divBdr>
                                                    <w:top w:val="none" w:sz="0" w:space="0" w:color="auto"/>
                                                    <w:left w:val="none" w:sz="0" w:space="0" w:color="auto"/>
                                                    <w:bottom w:val="none" w:sz="0" w:space="0" w:color="auto"/>
                                                    <w:right w:val="none" w:sz="0" w:space="0" w:color="auto"/>
                                                  </w:divBdr>
                                                  <w:divsChild>
                                                    <w:div w:id="237902586">
                                                      <w:marLeft w:val="0"/>
                                                      <w:marRight w:val="0"/>
                                                      <w:marTop w:val="0"/>
                                                      <w:marBottom w:val="0"/>
                                                      <w:divBdr>
                                                        <w:top w:val="none" w:sz="0" w:space="0" w:color="auto"/>
                                                        <w:left w:val="none" w:sz="0" w:space="0" w:color="auto"/>
                                                        <w:bottom w:val="none" w:sz="0" w:space="0" w:color="auto"/>
                                                        <w:right w:val="none" w:sz="0" w:space="0" w:color="auto"/>
                                                      </w:divBdr>
                                                      <w:divsChild>
                                                        <w:div w:id="11048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4810605">
                                              <w:marLeft w:val="0"/>
                                              <w:marRight w:val="0"/>
                                              <w:marTop w:val="0"/>
                                              <w:marBottom w:val="0"/>
                                              <w:divBdr>
                                                <w:top w:val="none" w:sz="0" w:space="6" w:color="E3E8ED"/>
                                                <w:left w:val="none" w:sz="0" w:space="12" w:color="E3E8ED"/>
                                                <w:bottom w:val="none" w:sz="0" w:space="6" w:color="E3E8ED"/>
                                                <w:right w:val="none" w:sz="0" w:space="12" w:color="E3E8ED"/>
                                              </w:divBdr>
                                              <w:divsChild>
                                                <w:div w:id="1355576702">
                                                  <w:marLeft w:val="0"/>
                                                  <w:marRight w:val="0"/>
                                                  <w:marTop w:val="0"/>
                                                  <w:marBottom w:val="0"/>
                                                  <w:divBdr>
                                                    <w:top w:val="none" w:sz="0" w:space="0" w:color="auto"/>
                                                    <w:left w:val="none" w:sz="0" w:space="0" w:color="auto"/>
                                                    <w:bottom w:val="none" w:sz="0" w:space="0" w:color="auto"/>
                                                    <w:right w:val="none" w:sz="0" w:space="0" w:color="auto"/>
                                                  </w:divBdr>
                                                  <w:divsChild>
                                                    <w:div w:id="899174618">
                                                      <w:marLeft w:val="0"/>
                                                      <w:marRight w:val="0"/>
                                                      <w:marTop w:val="0"/>
                                                      <w:marBottom w:val="0"/>
                                                      <w:divBdr>
                                                        <w:top w:val="none" w:sz="0" w:space="0" w:color="auto"/>
                                                        <w:left w:val="none" w:sz="0" w:space="0" w:color="auto"/>
                                                        <w:bottom w:val="none" w:sz="0" w:space="0" w:color="auto"/>
                                                        <w:right w:val="none" w:sz="0" w:space="0" w:color="auto"/>
                                                      </w:divBdr>
                                                      <w:divsChild>
                                                        <w:div w:id="680932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039449">
                                              <w:marLeft w:val="0"/>
                                              <w:marRight w:val="0"/>
                                              <w:marTop w:val="0"/>
                                              <w:marBottom w:val="0"/>
                                              <w:divBdr>
                                                <w:top w:val="none" w:sz="0" w:space="6" w:color="E3E8ED"/>
                                                <w:left w:val="none" w:sz="0" w:space="12" w:color="E3E8ED"/>
                                                <w:bottom w:val="none" w:sz="0" w:space="6" w:color="E3E8ED"/>
                                                <w:right w:val="none" w:sz="0" w:space="12" w:color="E3E8ED"/>
                                              </w:divBdr>
                                              <w:divsChild>
                                                <w:div w:id="676079963">
                                                  <w:marLeft w:val="0"/>
                                                  <w:marRight w:val="0"/>
                                                  <w:marTop w:val="0"/>
                                                  <w:marBottom w:val="0"/>
                                                  <w:divBdr>
                                                    <w:top w:val="none" w:sz="0" w:space="0" w:color="auto"/>
                                                    <w:left w:val="none" w:sz="0" w:space="0" w:color="auto"/>
                                                    <w:bottom w:val="none" w:sz="0" w:space="0" w:color="auto"/>
                                                    <w:right w:val="none" w:sz="0" w:space="0" w:color="auto"/>
                                                  </w:divBdr>
                                                  <w:divsChild>
                                                    <w:div w:id="1754426487">
                                                      <w:marLeft w:val="0"/>
                                                      <w:marRight w:val="0"/>
                                                      <w:marTop w:val="0"/>
                                                      <w:marBottom w:val="0"/>
                                                      <w:divBdr>
                                                        <w:top w:val="none" w:sz="0" w:space="0" w:color="auto"/>
                                                        <w:left w:val="none" w:sz="0" w:space="0" w:color="auto"/>
                                                        <w:bottom w:val="none" w:sz="0" w:space="0" w:color="auto"/>
                                                        <w:right w:val="none" w:sz="0" w:space="0" w:color="auto"/>
                                                      </w:divBdr>
                                                      <w:divsChild>
                                                        <w:div w:id="41258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80673">
                                              <w:marLeft w:val="0"/>
                                              <w:marRight w:val="0"/>
                                              <w:marTop w:val="0"/>
                                              <w:marBottom w:val="0"/>
                                              <w:divBdr>
                                                <w:top w:val="none" w:sz="0" w:space="6" w:color="E3E8ED"/>
                                                <w:left w:val="none" w:sz="0" w:space="12" w:color="E3E8ED"/>
                                                <w:bottom w:val="none" w:sz="0" w:space="6" w:color="E3E8ED"/>
                                                <w:right w:val="none" w:sz="0" w:space="12" w:color="E3E8ED"/>
                                              </w:divBdr>
                                              <w:divsChild>
                                                <w:div w:id="2059819841">
                                                  <w:marLeft w:val="0"/>
                                                  <w:marRight w:val="0"/>
                                                  <w:marTop w:val="0"/>
                                                  <w:marBottom w:val="0"/>
                                                  <w:divBdr>
                                                    <w:top w:val="none" w:sz="0" w:space="0" w:color="auto"/>
                                                    <w:left w:val="none" w:sz="0" w:space="0" w:color="auto"/>
                                                    <w:bottom w:val="none" w:sz="0" w:space="0" w:color="auto"/>
                                                    <w:right w:val="none" w:sz="0" w:space="0" w:color="auto"/>
                                                  </w:divBdr>
                                                  <w:divsChild>
                                                    <w:div w:id="1875148679">
                                                      <w:marLeft w:val="0"/>
                                                      <w:marRight w:val="0"/>
                                                      <w:marTop w:val="0"/>
                                                      <w:marBottom w:val="0"/>
                                                      <w:divBdr>
                                                        <w:top w:val="none" w:sz="0" w:space="0" w:color="auto"/>
                                                        <w:left w:val="none" w:sz="0" w:space="0" w:color="auto"/>
                                                        <w:bottom w:val="none" w:sz="0" w:space="0" w:color="auto"/>
                                                        <w:right w:val="none" w:sz="0" w:space="0" w:color="auto"/>
                                                      </w:divBdr>
                                                      <w:divsChild>
                                                        <w:div w:id="10213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707699">
                                              <w:marLeft w:val="0"/>
                                              <w:marRight w:val="0"/>
                                              <w:marTop w:val="0"/>
                                              <w:marBottom w:val="0"/>
                                              <w:divBdr>
                                                <w:top w:val="none" w:sz="0" w:space="6" w:color="E3E8ED"/>
                                                <w:left w:val="none" w:sz="0" w:space="12" w:color="E3E8ED"/>
                                                <w:bottom w:val="none" w:sz="0" w:space="6" w:color="E3E8ED"/>
                                                <w:right w:val="none" w:sz="0" w:space="12" w:color="E3E8ED"/>
                                              </w:divBdr>
                                              <w:divsChild>
                                                <w:div w:id="519245723">
                                                  <w:marLeft w:val="0"/>
                                                  <w:marRight w:val="0"/>
                                                  <w:marTop w:val="0"/>
                                                  <w:marBottom w:val="0"/>
                                                  <w:divBdr>
                                                    <w:top w:val="none" w:sz="0" w:space="0" w:color="auto"/>
                                                    <w:left w:val="none" w:sz="0" w:space="0" w:color="auto"/>
                                                    <w:bottom w:val="none" w:sz="0" w:space="0" w:color="auto"/>
                                                    <w:right w:val="none" w:sz="0" w:space="0" w:color="auto"/>
                                                  </w:divBdr>
                                                  <w:divsChild>
                                                    <w:div w:id="285965038">
                                                      <w:marLeft w:val="0"/>
                                                      <w:marRight w:val="0"/>
                                                      <w:marTop w:val="0"/>
                                                      <w:marBottom w:val="0"/>
                                                      <w:divBdr>
                                                        <w:top w:val="none" w:sz="0" w:space="0" w:color="auto"/>
                                                        <w:left w:val="none" w:sz="0" w:space="0" w:color="auto"/>
                                                        <w:bottom w:val="none" w:sz="0" w:space="0" w:color="auto"/>
                                                        <w:right w:val="none" w:sz="0" w:space="0" w:color="auto"/>
                                                      </w:divBdr>
                                                      <w:divsChild>
                                                        <w:div w:id="16977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4926229">
                              <w:marLeft w:val="0"/>
                              <w:marRight w:val="-120"/>
                              <w:marTop w:val="0"/>
                              <w:marBottom w:val="0"/>
                              <w:divBdr>
                                <w:top w:val="none" w:sz="0" w:space="0" w:color="auto"/>
                                <w:left w:val="none" w:sz="0" w:space="0" w:color="auto"/>
                                <w:bottom w:val="none" w:sz="0" w:space="0" w:color="auto"/>
                                <w:right w:val="none" w:sz="0" w:space="0" w:color="auto"/>
                              </w:divBdr>
                              <w:divsChild>
                                <w:div w:id="1397900557">
                                  <w:marLeft w:val="120"/>
                                  <w:marRight w:val="0"/>
                                  <w:marTop w:val="0"/>
                                  <w:marBottom w:val="0"/>
                                  <w:divBdr>
                                    <w:top w:val="none" w:sz="0" w:space="0" w:color="auto"/>
                                    <w:left w:val="none" w:sz="0" w:space="0" w:color="auto"/>
                                    <w:bottom w:val="none" w:sz="0" w:space="0" w:color="auto"/>
                                    <w:right w:val="none" w:sz="0" w:space="0" w:color="auto"/>
                                  </w:divBdr>
                                  <w:divsChild>
                                    <w:div w:id="46019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0409025">
      <w:bodyDiv w:val="1"/>
      <w:marLeft w:val="0"/>
      <w:marRight w:val="0"/>
      <w:marTop w:val="0"/>
      <w:marBottom w:val="0"/>
      <w:divBdr>
        <w:top w:val="none" w:sz="0" w:space="0" w:color="auto"/>
        <w:left w:val="none" w:sz="0" w:space="0" w:color="auto"/>
        <w:bottom w:val="none" w:sz="0" w:space="0" w:color="auto"/>
        <w:right w:val="none" w:sz="0" w:space="0" w:color="auto"/>
      </w:divBdr>
      <w:divsChild>
        <w:div w:id="1084456272">
          <w:marLeft w:val="0"/>
          <w:marRight w:val="0"/>
          <w:marTop w:val="0"/>
          <w:marBottom w:val="0"/>
          <w:divBdr>
            <w:top w:val="none" w:sz="0" w:space="0" w:color="auto"/>
            <w:left w:val="none" w:sz="0" w:space="0" w:color="auto"/>
            <w:bottom w:val="none" w:sz="0" w:space="0" w:color="auto"/>
            <w:right w:val="none" w:sz="0" w:space="0" w:color="auto"/>
          </w:divBdr>
          <w:divsChild>
            <w:div w:id="326134363">
              <w:marLeft w:val="0"/>
              <w:marRight w:val="0"/>
              <w:marTop w:val="0"/>
              <w:marBottom w:val="0"/>
              <w:divBdr>
                <w:top w:val="none" w:sz="0" w:space="0" w:color="auto"/>
                <w:left w:val="none" w:sz="0" w:space="0" w:color="auto"/>
                <w:bottom w:val="none" w:sz="0" w:space="0" w:color="auto"/>
                <w:right w:val="none" w:sz="0" w:space="0" w:color="auto"/>
              </w:divBdr>
              <w:divsChild>
                <w:div w:id="1833400722">
                  <w:marLeft w:val="0"/>
                  <w:marRight w:val="0"/>
                  <w:marTop w:val="0"/>
                  <w:marBottom w:val="0"/>
                  <w:divBdr>
                    <w:top w:val="none" w:sz="0" w:space="0" w:color="auto"/>
                    <w:left w:val="none" w:sz="0" w:space="0" w:color="auto"/>
                    <w:bottom w:val="none" w:sz="0" w:space="0" w:color="auto"/>
                    <w:right w:val="none" w:sz="0" w:space="0" w:color="auto"/>
                  </w:divBdr>
                  <w:divsChild>
                    <w:div w:id="1062752568">
                      <w:marLeft w:val="0"/>
                      <w:marRight w:val="0"/>
                      <w:marTop w:val="0"/>
                      <w:marBottom w:val="0"/>
                      <w:divBdr>
                        <w:top w:val="none" w:sz="0" w:space="0" w:color="auto"/>
                        <w:left w:val="none" w:sz="0" w:space="0" w:color="auto"/>
                        <w:bottom w:val="none" w:sz="0" w:space="0" w:color="auto"/>
                        <w:right w:val="none" w:sz="0" w:space="0" w:color="auto"/>
                      </w:divBdr>
                      <w:divsChild>
                        <w:div w:id="1594242090">
                          <w:marLeft w:val="0"/>
                          <w:marRight w:val="0"/>
                          <w:marTop w:val="0"/>
                          <w:marBottom w:val="0"/>
                          <w:divBdr>
                            <w:top w:val="none" w:sz="0" w:space="0" w:color="auto"/>
                            <w:left w:val="none" w:sz="0" w:space="0" w:color="auto"/>
                            <w:bottom w:val="none" w:sz="0" w:space="0" w:color="auto"/>
                            <w:right w:val="none" w:sz="0" w:space="0" w:color="auto"/>
                          </w:divBdr>
                          <w:divsChild>
                            <w:div w:id="1991328269">
                              <w:marLeft w:val="0"/>
                              <w:marRight w:val="0"/>
                              <w:marTop w:val="0"/>
                              <w:marBottom w:val="0"/>
                              <w:divBdr>
                                <w:top w:val="none" w:sz="0" w:space="0" w:color="auto"/>
                                <w:left w:val="none" w:sz="0" w:space="0" w:color="auto"/>
                                <w:bottom w:val="none" w:sz="0" w:space="0" w:color="auto"/>
                                <w:right w:val="none" w:sz="0" w:space="0" w:color="auto"/>
                              </w:divBdr>
                              <w:divsChild>
                                <w:div w:id="1694502879">
                                  <w:marLeft w:val="0"/>
                                  <w:marRight w:val="0"/>
                                  <w:marTop w:val="0"/>
                                  <w:marBottom w:val="0"/>
                                  <w:divBdr>
                                    <w:top w:val="none" w:sz="0" w:space="0" w:color="auto"/>
                                    <w:left w:val="none" w:sz="0" w:space="0" w:color="auto"/>
                                    <w:bottom w:val="none" w:sz="0" w:space="0" w:color="auto"/>
                                    <w:right w:val="none" w:sz="0" w:space="0" w:color="auto"/>
                                  </w:divBdr>
                                  <w:divsChild>
                                    <w:div w:id="1561401138">
                                      <w:marLeft w:val="0"/>
                                      <w:marRight w:val="0"/>
                                      <w:marTop w:val="0"/>
                                      <w:marBottom w:val="0"/>
                                      <w:divBdr>
                                        <w:top w:val="none" w:sz="0" w:space="0" w:color="auto"/>
                                        <w:left w:val="none" w:sz="0" w:space="0" w:color="auto"/>
                                        <w:bottom w:val="none" w:sz="0" w:space="0" w:color="auto"/>
                                        <w:right w:val="none" w:sz="0" w:space="0" w:color="auto"/>
                                      </w:divBdr>
                                      <w:divsChild>
                                        <w:div w:id="1375884710">
                                          <w:marLeft w:val="0"/>
                                          <w:marRight w:val="0"/>
                                          <w:marTop w:val="0"/>
                                          <w:marBottom w:val="0"/>
                                          <w:divBdr>
                                            <w:top w:val="none" w:sz="0" w:space="0" w:color="auto"/>
                                            <w:left w:val="none" w:sz="0" w:space="0" w:color="auto"/>
                                            <w:bottom w:val="none" w:sz="0" w:space="0" w:color="auto"/>
                                            <w:right w:val="none" w:sz="0" w:space="0" w:color="auto"/>
                                          </w:divBdr>
                                          <w:divsChild>
                                            <w:div w:id="1581673318">
                                              <w:marLeft w:val="0"/>
                                              <w:marRight w:val="0"/>
                                              <w:marTop w:val="0"/>
                                              <w:marBottom w:val="0"/>
                                              <w:divBdr>
                                                <w:top w:val="none" w:sz="0" w:space="6" w:color="E3E8ED"/>
                                                <w:left w:val="none" w:sz="0" w:space="12" w:color="E3E8ED"/>
                                                <w:bottom w:val="none" w:sz="0" w:space="6" w:color="E3E8ED"/>
                                                <w:right w:val="none" w:sz="0" w:space="12" w:color="E3E8ED"/>
                                              </w:divBdr>
                                              <w:divsChild>
                                                <w:div w:id="464127432">
                                                  <w:marLeft w:val="0"/>
                                                  <w:marRight w:val="0"/>
                                                  <w:marTop w:val="0"/>
                                                  <w:marBottom w:val="0"/>
                                                  <w:divBdr>
                                                    <w:top w:val="none" w:sz="0" w:space="0" w:color="auto"/>
                                                    <w:left w:val="none" w:sz="0" w:space="0" w:color="auto"/>
                                                    <w:bottom w:val="none" w:sz="0" w:space="0" w:color="auto"/>
                                                    <w:right w:val="none" w:sz="0" w:space="0" w:color="auto"/>
                                                  </w:divBdr>
                                                  <w:divsChild>
                                                    <w:div w:id="872690749">
                                                      <w:marLeft w:val="0"/>
                                                      <w:marRight w:val="0"/>
                                                      <w:marTop w:val="0"/>
                                                      <w:marBottom w:val="0"/>
                                                      <w:divBdr>
                                                        <w:top w:val="none" w:sz="0" w:space="0" w:color="auto"/>
                                                        <w:left w:val="none" w:sz="0" w:space="0" w:color="auto"/>
                                                        <w:bottom w:val="none" w:sz="0" w:space="0" w:color="auto"/>
                                                        <w:right w:val="none" w:sz="0" w:space="0" w:color="auto"/>
                                                      </w:divBdr>
                                                      <w:divsChild>
                                                        <w:div w:id="748893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813998">
                                              <w:marLeft w:val="0"/>
                                              <w:marRight w:val="0"/>
                                              <w:marTop w:val="0"/>
                                              <w:marBottom w:val="0"/>
                                              <w:divBdr>
                                                <w:top w:val="none" w:sz="0" w:space="6" w:color="E3E8ED"/>
                                                <w:left w:val="none" w:sz="0" w:space="12" w:color="E3E8ED"/>
                                                <w:bottom w:val="none" w:sz="0" w:space="6" w:color="E3E8ED"/>
                                                <w:right w:val="none" w:sz="0" w:space="12" w:color="E3E8ED"/>
                                              </w:divBdr>
                                              <w:divsChild>
                                                <w:div w:id="854345692">
                                                  <w:marLeft w:val="0"/>
                                                  <w:marRight w:val="0"/>
                                                  <w:marTop w:val="0"/>
                                                  <w:marBottom w:val="0"/>
                                                  <w:divBdr>
                                                    <w:top w:val="none" w:sz="0" w:space="0" w:color="auto"/>
                                                    <w:left w:val="none" w:sz="0" w:space="0" w:color="auto"/>
                                                    <w:bottom w:val="none" w:sz="0" w:space="0" w:color="auto"/>
                                                    <w:right w:val="none" w:sz="0" w:space="0" w:color="auto"/>
                                                  </w:divBdr>
                                                  <w:divsChild>
                                                    <w:div w:id="841579827">
                                                      <w:marLeft w:val="0"/>
                                                      <w:marRight w:val="0"/>
                                                      <w:marTop w:val="0"/>
                                                      <w:marBottom w:val="0"/>
                                                      <w:divBdr>
                                                        <w:top w:val="none" w:sz="0" w:space="0" w:color="auto"/>
                                                        <w:left w:val="none" w:sz="0" w:space="0" w:color="auto"/>
                                                        <w:bottom w:val="none" w:sz="0" w:space="0" w:color="auto"/>
                                                        <w:right w:val="none" w:sz="0" w:space="0" w:color="auto"/>
                                                      </w:divBdr>
                                                      <w:divsChild>
                                                        <w:div w:id="124244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8847769">
                                              <w:marLeft w:val="0"/>
                                              <w:marRight w:val="0"/>
                                              <w:marTop w:val="0"/>
                                              <w:marBottom w:val="0"/>
                                              <w:divBdr>
                                                <w:top w:val="none" w:sz="0" w:space="6" w:color="E3E8ED"/>
                                                <w:left w:val="none" w:sz="0" w:space="12" w:color="E3E8ED"/>
                                                <w:bottom w:val="none" w:sz="0" w:space="6" w:color="E3E8ED"/>
                                                <w:right w:val="none" w:sz="0" w:space="12" w:color="E3E8ED"/>
                                              </w:divBdr>
                                              <w:divsChild>
                                                <w:div w:id="584387617">
                                                  <w:marLeft w:val="0"/>
                                                  <w:marRight w:val="0"/>
                                                  <w:marTop w:val="0"/>
                                                  <w:marBottom w:val="0"/>
                                                  <w:divBdr>
                                                    <w:top w:val="none" w:sz="0" w:space="0" w:color="auto"/>
                                                    <w:left w:val="none" w:sz="0" w:space="0" w:color="auto"/>
                                                    <w:bottom w:val="none" w:sz="0" w:space="0" w:color="auto"/>
                                                    <w:right w:val="none" w:sz="0" w:space="0" w:color="auto"/>
                                                  </w:divBdr>
                                                  <w:divsChild>
                                                    <w:div w:id="1107698474">
                                                      <w:marLeft w:val="0"/>
                                                      <w:marRight w:val="0"/>
                                                      <w:marTop w:val="0"/>
                                                      <w:marBottom w:val="0"/>
                                                      <w:divBdr>
                                                        <w:top w:val="none" w:sz="0" w:space="0" w:color="auto"/>
                                                        <w:left w:val="none" w:sz="0" w:space="0" w:color="auto"/>
                                                        <w:bottom w:val="none" w:sz="0" w:space="0" w:color="auto"/>
                                                        <w:right w:val="none" w:sz="0" w:space="0" w:color="auto"/>
                                                      </w:divBdr>
                                                      <w:divsChild>
                                                        <w:div w:id="177177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81178765">
                              <w:marLeft w:val="0"/>
                              <w:marRight w:val="-120"/>
                              <w:marTop w:val="0"/>
                              <w:marBottom w:val="0"/>
                              <w:divBdr>
                                <w:top w:val="none" w:sz="0" w:space="0" w:color="auto"/>
                                <w:left w:val="none" w:sz="0" w:space="0" w:color="auto"/>
                                <w:bottom w:val="none" w:sz="0" w:space="0" w:color="auto"/>
                                <w:right w:val="none" w:sz="0" w:space="0" w:color="auto"/>
                              </w:divBdr>
                              <w:divsChild>
                                <w:div w:id="1234201691">
                                  <w:marLeft w:val="120"/>
                                  <w:marRight w:val="0"/>
                                  <w:marTop w:val="0"/>
                                  <w:marBottom w:val="0"/>
                                  <w:divBdr>
                                    <w:top w:val="none" w:sz="0" w:space="0" w:color="auto"/>
                                    <w:left w:val="none" w:sz="0" w:space="0" w:color="auto"/>
                                    <w:bottom w:val="none" w:sz="0" w:space="0" w:color="auto"/>
                                    <w:right w:val="none" w:sz="0" w:space="0" w:color="auto"/>
                                  </w:divBdr>
                                  <w:divsChild>
                                    <w:div w:id="20630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0818484">
      <w:bodyDiv w:val="1"/>
      <w:marLeft w:val="0"/>
      <w:marRight w:val="0"/>
      <w:marTop w:val="0"/>
      <w:marBottom w:val="0"/>
      <w:divBdr>
        <w:top w:val="none" w:sz="0" w:space="0" w:color="auto"/>
        <w:left w:val="none" w:sz="0" w:space="0" w:color="auto"/>
        <w:bottom w:val="none" w:sz="0" w:space="0" w:color="auto"/>
        <w:right w:val="none" w:sz="0" w:space="0" w:color="auto"/>
      </w:divBdr>
      <w:divsChild>
        <w:div w:id="2085907902">
          <w:marLeft w:val="0"/>
          <w:marRight w:val="0"/>
          <w:marTop w:val="0"/>
          <w:marBottom w:val="0"/>
          <w:divBdr>
            <w:top w:val="none" w:sz="0" w:space="0" w:color="auto"/>
            <w:left w:val="none" w:sz="0" w:space="0" w:color="auto"/>
            <w:bottom w:val="none" w:sz="0" w:space="0" w:color="auto"/>
            <w:right w:val="none" w:sz="0" w:space="0" w:color="auto"/>
          </w:divBdr>
        </w:div>
        <w:div w:id="857816246">
          <w:marLeft w:val="0"/>
          <w:marRight w:val="0"/>
          <w:marTop w:val="0"/>
          <w:marBottom w:val="0"/>
          <w:divBdr>
            <w:top w:val="none" w:sz="0" w:space="0" w:color="auto"/>
            <w:left w:val="none" w:sz="0" w:space="0" w:color="auto"/>
            <w:bottom w:val="none" w:sz="0" w:space="0" w:color="auto"/>
            <w:right w:val="none" w:sz="0" w:space="0" w:color="auto"/>
          </w:divBdr>
        </w:div>
      </w:divsChild>
    </w:div>
    <w:div w:id="630407792">
      <w:bodyDiv w:val="1"/>
      <w:marLeft w:val="0"/>
      <w:marRight w:val="0"/>
      <w:marTop w:val="0"/>
      <w:marBottom w:val="0"/>
      <w:divBdr>
        <w:top w:val="none" w:sz="0" w:space="0" w:color="auto"/>
        <w:left w:val="none" w:sz="0" w:space="0" w:color="auto"/>
        <w:bottom w:val="none" w:sz="0" w:space="0" w:color="auto"/>
        <w:right w:val="none" w:sz="0" w:space="0" w:color="auto"/>
      </w:divBdr>
      <w:divsChild>
        <w:div w:id="220681077">
          <w:marLeft w:val="0"/>
          <w:marRight w:val="0"/>
          <w:marTop w:val="0"/>
          <w:marBottom w:val="0"/>
          <w:divBdr>
            <w:top w:val="none" w:sz="0" w:space="0" w:color="auto"/>
            <w:left w:val="none" w:sz="0" w:space="0" w:color="auto"/>
            <w:bottom w:val="none" w:sz="0" w:space="0" w:color="auto"/>
            <w:right w:val="none" w:sz="0" w:space="0" w:color="auto"/>
          </w:divBdr>
        </w:div>
        <w:div w:id="1191838551">
          <w:marLeft w:val="0"/>
          <w:marRight w:val="0"/>
          <w:marTop w:val="0"/>
          <w:marBottom w:val="0"/>
          <w:divBdr>
            <w:top w:val="none" w:sz="0" w:space="0" w:color="auto"/>
            <w:left w:val="none" w:sz="0" w:space="0" w:color="auto"/>
            <w:bottom w:val="none" w:sz="0" w:space="0" w:color="auto"/>
            <w:right w:val="none" w:sz="0" w:space="0" w:color="auto"/>
          </w:divBdr>
        </w:div>
      </w:divsChild>
    </w:div>
    <w:div w:id="689644658">
      <w:bodyDiv w:val="1"/>
      <w:marLeft w:val="0"/>
      <w:marRight w:val="0"/>
      <w:marTop w:val="0"/>
      <w:marBottom w:val="0"/>
      <w:divBdr>
        <w:top w:val="none" w:sz="0" w:space="0" w:color="auto"/>
        <w:left w:val="none" w:sz="0" w:space="0" w:color="auto"/>
        <w:bottom w:val="none" w:sz="0" w:space="0" w:color="auto"/>
        <w:right w:val="none" w:sz="0" w:space="0" w:color="auto"/>
      </w:divBdr>
      <w:divsChild>
        <w:div w:id="950866593">
          <w:marLeft w:val="0"/>
          <w:marRight w:val="0"/>
          <w:marTop w:val="0"/>
          <w:marBottom w:val="0"/>
          <w:divBdr>
            <w:top w:val="none" w:sz="0" w:space="6" w:color="E3E8ED"/>
            <w:left w:val="none" w:sz="0" w:space="12" w:color="E3E8ED"/>
            <w:bottom w:val="none" w:sz="0" w:space="6" w:color="E3E8ED"/>
            <w:right w:val="none" w:sz="0" w:space="12" w:color="E3E8ED"/>
          </w:divBdr>
          <w:divsChild>
            <w:div w:id="111167451">
              <w:marLeft w:val="0"/>
              <w:marRight w:val="0"/>
              <w:marTop w:val="0"/>
              <w:marBottom w:val="0"/>
              <w:divBdr>
                <w:top w:val="none" w:sz="0" w:space="0" w:color="auto"/>
                <w:left w:val="none" w:sz="0" w:space="0" w:color="auto"/>
                <w:bottom w:val="none" w:sz="0" w:space="0" w:color="auto"/>
                <w:right w:val="none" w:sz="0" w:space="0" w:color="auto"/>
              </w:divBdr>
              <w:divsChild>
                <w:div w:id="463934946">
                  <w:marLeft w:val="0"/>
                  <w:marRight w:val="0"/>
                  <w:marTop w:val="0"/>
                  <w:marBottom w:val="0"/>
                  <w:divBdr>
                    <w:top w:val="none" w:sz="0" w:space="0" w:color="auto"/>
                    <w:left w:val="none" w:sz="0" w:space="0" w:color="auto"/>
                    <w:bottom w:val="none" w:sz="0" w:space="0" w:color="auto"/>
                    <w:right w:val="none" w:sz="0" w:space="0" w:color="auto"/>
                  </w:divBdr>
                  <w:divsChild>
                    <w:div w:id="111479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2017464">
      <w:bodyDiv w:val="1"/>
      <w:marLeft w:val="0"/>
      <w:marRight w:val="0"/>
      <w:marTop w:val="0"/>
      <w:marBottom w:val="0"/>
      <w:divBdr>
        <w:top w:val="none" w:sz="0" w:space="0" w:color="auto"/>
        <w:left w:val="none" w:sz="0" w:space="0" w:color="auto"/>
        <w:bottom w:val="none" w:sz="0" w:space="0" w:color="auto"/>
        <w:right w:val="none" w:sz="0" w:space="0" w:color="auto"/>
      </w:divBdr>
      <w:divsChild>
        <w:div w:id="67533052">
          <w:marLeft w:val="0"/>
          <w:marRight w:val="0"/>
          <w:marTop w:val="0"/>
          <w:marBottom w:val="0"/>
          <w:divBdr>
            <w:top w:val="none" w:sz="0" w:space="0" w:color="auto"/>
            <w:left w:val="none" w:sz="0" w:space="0" w:color="auto"/>
            <w:bottom w:val="none" w:sz="0" w:space="0" w:color="auto"/>
            <w:right w:val="none" w:sz="0" w:space="0" w:color="auto"/>
          </w:divBdr>
        </w:div>
        <w:div w:id="14961013">
          <w:marLeft w:val="0"/>
          <w:marRight w:val="0"/>
          <w:marTop w:val="0"/>
          <w:marBottom w:val="0"/>
          <w:divBdr>
            <w:top w:val="none" w:sz="0" w:space="0" w:color="auto"/>
            <w:left w:val="none" w:sz="0" w:space="0" w:color="auto"/>
            <w:bottom w:val="none" w:sz="0" w:space="0" w:color="auto"/>
            <w:right w:val="none" w:sz="0" w:space="0" w:color="auto"/>
          </w:divBdr>
        </w:div>
      </w:divsChild>
    </w:div>
    <w:div w:id="1023214703">
      <w:bodyDiv w:val="1"/>
      <w:marLeft w:val="0"/>
      <w:marRight w:val="0"/>
      <w:marTop w:val="0"/>
      <w:marBottom w:val="0"/>
      <w:divBdr>
        <w:top w:val="none" w:sz="0" w:space="0" w:color="auto"/>
        <w:left w:val="none" w:sz="0" w:space="0" w:color="auto"/>
        <w:bottom w:val="none" w:sz="0" w:space="0" w:color="auto"/>
        <w:right w:val="none" w:sz="0" w:space="0" w:color="auto"/>
      </w:divBdr>
      <w:divsChild>
        <w:div w:id="1737626920">
          <w:marLeft w:val="0"/>
          <w:marRight w:val="0"/>
          <w:marTop w:val="0"/>
          <w:marBottom w:val="0"/>
          <w:divBdr>
            <w:top w:val="none" w:sz="0" w:space="0" w:color="auto"/>
            <w:left w:val="none" w:sz="0" w:space="0" w:color="auto"/>
            <w:bottom w:val="none" w:sz="0" w:space="0" w:color="auto"/>
            <w:right w:val="none" w:sz="0" w:space="0" w:color="auto"/>
          </w:divBdr>
          <w:divsChild>
            <w:div w:id="1452047548">
              <w:marLeft w:val="0"/>
              <w:marRight w:val="0"/>
              <w:marTop w:val="0"/>
              <w:marBottom w:val="0"/>
              <w:divBdr>
                <w:top w:val="none" w:sz="0" w:space="0" w:color="auto"/>
                <w:left w:val="none" w:sz="0" w:space="0" w:color="auto"/>
                <w:bottom w:val="none" w:sz="0" w:space="0" w:color="auto"/>
                <w:right w:val="none" w:sz="0" w:space="0" w:color="auto"/>
              </w:divBdr>
              <w:divsChild>
                <w:div w:id="59715813">
                  <w:marLeft w:val="0"/>
                  <w:marRight w:val="0"/>
                  <w:marTop w:val="0"/>
                  <w:marBottom w:val="0"/>
                  <w:divBdr>
                    <w:top w:val="none" w:sz="0" w:space="0" w:color="auto"/>
                    <w:left w:val="none" w:sz="0" w:space="0" w:color="auto"/>
                    <w:bottom w:val="none" w:sz="0" w:space="0" w:color="auto"/>
                    <w:right w:val="none" w:sz="0" w:space="0" w:color="auto"/>
                  </w:divBdr>
                  <w:divsChild>
                    <w:div w:id="1984390104">
                      <w:marLeft w:val="0"/>
                      <w:marRight w:val="0"/>
                      <w:marTop w:val="0"/>
                      <w:marBottom w:val="0"/>
                      <w:divBdr>
                        <w:top w:val="none" w:sz="0" w:space="0" w:color="auto"/>
                        <w:left w:val="none" w:sz="0" w:space="0" w:color="auto"/>
                        <w:bottom w:val="none" w:sz="0" w:space="0" w:color="auto"/>
                        <w:right w:val="none" w:sz="0" w:space="0" w:color="auto"/>
                      </w:divBdr>
                      <w:divsChild>
                        <w:div w:id="276912484">
                          <w:marLeft w:val="0"/>
                          <w:marRight w:val="0"/>
                          <w:marTop w:val="0"/>
                          <w:marBottom w:val="0"/>
                          <w:divBdr>
                            <w:top w:val="none" w:sz="0" w:space="0" w:color="auto"/>
                            <w:left w:val="none" w:sz="0" w:space="0" w:color="auto"/>
                            <w:bottom w:val="none" w:sz="0" w:space="0" w:color="auto"/>
                            <w:right w:val="none" w:sz="0" w:space="0" w:color="auto"/>
                          </w:divBdr>
                          <w:divsChild>
                            <w:div w:id="116996236">
                              <w:marLeft w:val="0"/>
                              <w:marRight w:val="0"/>
                              <w:marTop w:val="0"/>
                              <w:marBottom w:val="0"/>
                              <w:divBdr>
                                <w:top w:val="none" w:sz="0" w:space="0" w:color="auto"/>
                                <w:left w:val="none" w:sz="0" w:space="0" w:color="auto"/>
                                <w:bottom w:val="none" w:sz="0" w:space="0" w:color="auto"/>
                                <w:right w:val="none" w:sz="0" w:space="0" w:color="auto"/>
                              </w:divBdr>
                              <w:divsChild>
                                <w:div w:id="1606768072">
                                  <w:marLeft w:val="0"/>
                                  <w:marRight w:val="0"/>
                                  <w:marTop w:val="0"/>
                                  <w:marBottom w:val="0"/>
                                  <w:divBdr>
                                    <w:top w:val="none" w:sz="0" w:space="0" w:color="auto"/>
                                    <w:left w:val="none" w:sz="0" w:space="0" w:color="auto"/>
                                    <w:bottom w:val="none" w:sz="0" w:space="0" w:color="auto"/>
                                    <w:right w:val="none" w:sz="0" w:space="0" w:color="auto"/>
                                  </w:divBdr>
                                  <w:divsChild>
                                    <w:div w:id="1707489123">
                                      <w:marLeft w:val="0"/>
                                      <w:marRight w:val="0"/>
                                      <w:marTop w:val="0"/>
                                      <w:marBottom w:val="0"/>
                                      <w:divBdr>
                                        <w:top w:val="none" w:sz="0" w:space="0" w:color="auto"/>
                                        <w:left w:val="none" w:sz="0" w:space="0" w:color="auto"/>
                                        <w:bottom w:val="none" w:sz="0" w:space="0" w:color="auto"/>
                                        <w:right w:val="none" w:sz="0" w:space="0" w:color="auto"/>
                                      </w:divBdr>
                                      <w:divsChild>
                                        <w:div w:id="1875539792">
                                          <w:marLeft w:val="0"/>
                                          <w:marRight w:val="0"/>
                                          <w:marTop w:val="0"/>
                                          <w:marBottom w:val="0"/>
                                          <w:divBdr>
                                            <w:top w:val="none" w:sz="0" w:space="0" w:color="auto"/>
                                            <w:left w:val="none" w:sz="0" w:space="0" w:color="auto"/>
                                            <w:bottom w:val="none" w:sz="0" w:space="0" w:color="auto"/>
                                            <w:right w:val="none" w:sz="0" w:space="0" w:color="auto"/>
                                          </w:divBdr>
                                          <w:divsChild>
                                            <w:div w:id="912424385">
                                              <w:marLeft w:val="0"/>
                                              <w:marRight w:val="0"/>
                                              <w:marTop w:val="0"/>
                                              <w:marBottom w:val="0"/>
                                              <w:divBdr>
                                                <w:top w:val="none" w:sz="0" w:space="6" w:color="E3E8ED"/>
                                                <w:left w:val="none" w:sz="0" w:space="12" w:color="E3E8ED"/>
                                                <w:bottom w:val="none" w:sz="0" w:space="6" w:color="E3E8ED"/>
                                                <w:right w:val="none" w:sz="0" w:space="12" w:color="E3E8ED"/>
                                              </w:divBdr>
                                              <w:divsChild>
                                                <w:div w:id="66266303">
                                                  <w:marLeft w:val="0"/>
                                                  <w:marRight w:val="0"/>
                                                  <w:marTop w:val="0"/>
                                                  <w:marBottom w:val="0"/>
                                                  <w:divBdr>
                                                    <w:top w:val="none" w:sz="0" w:space="0" w:color="auto"/>
                                                    <w:left w:val="none" w:sz="0" w:space="0" w:color="auto"/>
                                                    <w:bottom w:val="none" w:sz="0" w:space="0" w:color="auto"/>
                                                    <w:right w:val="none" w:sz="0" w:space="0" w:color="auto"/>
                                                  </w:divBdr>
                                                  <w:divsChild>
                                                    <w:div w:id="2104183550">
                                                      <w:marLeft w:val="0"/>
                                                      <w:marRight w:val="0"/>
                                                      <w:marTop w:val="0"/>
                                                      <w:marBottom w:val="0"/>
                                                      <w:divBdr>
                                                        <w:top w:val="none" w:sz="0" w:space="0" w:color="auto"/>
                                                        <w:left w:val="none" w:sz="0" w:space="0" w:color="auto"/>
                                                        <w:bottom w:val="none" w:sz="0" w:space="0" w:color="auto"/>
                                                        <w:right w:val="none" w:sz="0" w:space="0" w:color="auto"/>
                                                      </w:divBdr>
                                                      <w:divsChild>
                                                        <w:div w:id="22368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204143">
                              <w:marLeft w:val="0"/>
                              <w:marRight w:val="-120"/>
                              <w:marTop w:val="0"/>
                              <w:marBottom w:val="0"/>
                              <w:divBdr>
                                <w:top w:val="none" w:sz="0" w:space="0" w:color="auto"/>
                                <w:left w:val="none" w:sz="0" w:space="0" w:color="auto"/>
                                <w:bottom w:val="none" w:sz="0" w:space="0" w:color="auto"/>
                                <w:right w:val="none" w:sz="0" w:space="0" w:color="auto"/>
                              </w:divBdr>
                              <w:divsChild>
                                <w:div w:id="1424490625">
                                  <w:marLeft w:val="120"/>
                                  <w:marRight w:val="0"/>
                                  <w:marTop w:val="0"/>
                                  <w:marBottom w:val="0"/>
                                  <w:divBdr>
                                    <w:top w:val="none" w:sz="0" w:space="0" w:color="auto"/>
                                    <w:left w:val="none" w:sz="0" w:space="0" w:color="auto"/>
                                    <w:bottom w:val="none" w:sz="0" w:space="0" w:color="auto"/>
                                    <w:right w:val="none" w:sz="0" w:space="0" w:color="auto"/>
                                  </w:divBdr>
                                  <w:divsChild>
                                    <w:div w:id="2061007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6203484">
      <w:bodyDiv w:val="1"/>
      <w:marLeft w:val="0"/>
      <w:marRight w:val="0"/>
      <w:marTop w:val="0"/>
      <w:marBottom w:val="0"/>
      <w:divBdr>
        <w:top w:val="none" w:sz="0" w:space="0" w:color="auto"/>
        <w:left w:val="none" w:sz="0" w:space="0" w:color="auto"/>
        <w:bottom w:val="none" w:sz="0" w:space="0" w:color="auto"/>
        <w:right w:val="none" w:sz="0" w:space="0" w:color="auto"/>
      </w:divBdr>
      <w:divsChild>
        <w:div w:id="1120494981">
          <w:marLeft w:val="0"/>
          <w:marRight w:val="0"/>
          <w:marTop w:val="0"/>
          <w:marBottom w:val="0"/>
          <w:divBdr>
            <w:top w:val="none" w:sz="0" w:space="0" w:color="auto"/>
            <w:left w:val="none" w:sz="0" w:space="0" w:color="auto"/>
            <w:bottom w:val="none" w:sz="0" w:space="0" w:color="auto"/>
            <w:right w:val="none" w:sz="0" w:space="0" w:color="auto"/>
          </w:divBdr>
          <w:divsChild>
            <w:div w:id="69811276">
              <w:marLeft w:val="0"/>
              <w:marRight w:val="0"/>
              <w:marTop w:val="0"/>
              <w:marBottom w:val="0"/>
              <w:divBdr>
                <w:top w:val="none" w:sz="0" w:space="0" w:color="auto"/>
                <w:left w:val="none" w:sz="0" w:space="0" w:color="auto"/>
                <w:bottom w:val="none" w:sz="0" w:space="0" w:color="auto"/>
                <w:right w:val="none" w:sz="0" w:space="0" w:color="auto"/>
              </w:divBdr>
              <w:divsChild>
                <w:div w:id="879393287">
                  <w:marLeft w:val="0"/>
                  <w:marRight w:val="0"/>
                  <w:marTop w:val="0"/>
                  <w:marBottom w:val="0"/>
                  <w:divBdr>
                    <w:top w:val="none" w:sz="0" w:space="0" w:color="auto"/>
                    <w:left w:val="none" w:sz="0" w:space="0" w:color="auto"/>
                    <w:bottom w:val="none" w:sz="0" w:space="0" w:color="auto"/>
                    <w:right w:val="none" w:sz="0" w:space="0" w:color="auto"/>
                  </w:divBdr>
                  <w:divsChild>
                    <w:div w:id="712507887">
                      <w:marLeft w:val="0"/>
                      <w:marRight w:val="0"/>
                      <w:marTop w:val="0"/>
                      <w:marBottom w:val="0"/>
                      <w:divBdr>
                        <w:top w:val="none" w:sz="0" w:space="0" w:color="auto"/>
                        <w:left w:val="none" w:sz="0" w:space="0" w:color="auto"/>
                        <w:bottom w:val="none" w:sz="0" w:space="0" w:color="auto"/>
                        <w:right w:val="none" w:sz="0" w:space="0" w:color="auto"/>
                      </w:divBdr>
                      <w:divsChild>
                        <w:div w:id="1976645230">
                          <w:marLeft w:val="0"/>
                          <w:marRight w:val="0"/>
                          <w:marTop w:val="0"/>
                          <w:marBottom w:val="0"/>
                          <w:divBdr>
                            <w:top w:val="none" w:sz="0" w:space="0" w:color="auto"/>
                            <w:left w:val="none" w:sz="0" w:space="0" w:color="auto"/>
                            <w:bottom w:val="none" w:sz="0" w:space="0" w:color="auto"/>
                            <w:right w:val="none" w:sz="0" w:space="0" w:color="auto"/>
                          </w:divBdr>
                          <w:divsChild>
                            <w:div w:id="1040009224">
                              <w:marLeft w:val="0"/>
                              <w:marRight w:val="0"/>
                              <w:marTop w:val="0"/>
                              <w:marBottom w:val="0"/>
                              <w:divBdr>
                                <w:top w:val="none" w:sz="0" w:space="0" w:color="auto"/>
                                <w:left w:val="none" w:sz="0" w:space="0" w:color="auto"/>
                                <w:bottom w:val="none" w:sz="0" w:space="0" w:color="auto"/>
                                <w:right w:val="none" w:sz="0" w:space="0" w:color="auto"/>
                              </w:divBdr>
                              <w:divsChild>
                                <w:div w:id="613951092">
                                  <w:marLeft w:val="0"/>
                                  <w:marRight w:val="0"/>
                                  <w:marTop w:val="0"/>
                                  <w:marBottom w:val="0"/>
                                  <w:divBdr>
                                    <w:top w:val="none" w:sz="0" w:space="0" w:color="auto"/>
                                    <w:left w:val="none" w:sz="0" w:space="0" w:color="auto"/>
                                    <w:bottom w:val="none" w:sz="0" w:space="0" w:color="auto"/>
                                    <w:right w:val="none" w:sz="0" w:space="0" w:color="auto"/>
                                  </w:divBdr>
                                  <w:divsChild>
                                    <w:div w:id="1409695396">
                                      <w:marLeft w:val="0"/>
                                      <w:marRight w:val="0"/>
                                      <w:marTop w:val="0"/>
                                      <w:marBottom w:val="0"/>
                                      <w:divBdr>
                                        <w:top w:val="none" w:sz="0" w:space="0" w:color="auto"/>
                                        <w:left w:val="none" w:sz="0" w:space="0" w:color="auto"/>
                                        <w:bottom w:val="none" w:sz="0" w:space="0" w:color="auto"/>
                                        <w:right w:val="none" w:sz="0" w:space="0" w:color="auto"/>
                                      </w:divBdr>
                                      <w:divsChild>
                                        <w:div w:id="1486699616">
                                          <w:marLeft w:val="0"/>
                                          <w:marRight w:val="0"/>
                                          <w:marTop w:val="0"/>
                                          <w:marBottom w:val="0"/>
                                          <w:divBdr>
                                            <w:top w:val="none" w:sz="0" w:space="0" w:color="auto"/>
                                            <w:left w:val="none" w:sz="0" w:space="0" w:color="auto"/>
                                            <w:bottom w:val="none" w:sz="0" w:space="0" w:color="auto"/>
                                            <w:right w:val="none" w:sz="0" w:space="0" w:color="auto"/>
                                          </w:divBdr>
                                          <w:divsChild>
                                            <w:div w:id="1476029646">
                                              <w:marLeft w:val="0"/>
                                              <w:marRight w:val="0"/>
                                              <w:marTop w:val="0"/>
                                              <w:marBottom w:val="0"/>
                                              <w:divBdr>
                                                <w:top w:val="none" w:sz="0" w:space="6" w:color="E3E8ED"/>
                                                <w:left w:val="none" w:sz="0" w:space="12" w:color="E3E8ED"/>
                                                <w:bottom w:val="none" w:sz="0" w:space="6" w:color="E3E8ED"/>
                                                <w:right w:val="none" w:sz="0" w:space="12" w:color="E3E8ED"/>
                                              </w:divBdr>
                                              <w:divsChild>
                                                <w:div w:id="2089692772">
                                                  <w:marLeft w:val="0"/>
                                                  <w:marRight w:val="0"/>
                                                  <w:marTop w:val="0"/>
                                                  <w:marBottom w:val="0"/>
                                                  <w:divBdr>
                                                    <w:top w:val="none" w:sz="0" w:space="0" w:color="auto"/>
                                                    <w:left w:val="none" w:sz="0" w:space="0" w:color="auto"/>
                                                    <w:bottom w:val="none" w:sz="0" w:space="0" w:color="auto"/>
                                                    <w:right w:val="none" w:sz="0" w:space="0" w:color="auto"/>
                                                  </w:divBdr>
                                                  <w:divsChild>
                                                    <w:div w:id="521826478">
                                                      <w:marLeft w:val="0"/>
                                                      <w:marRight w:val="0"/>
                                                      <w:marTop w:val="0"/>
                                                      <w:marBottom w:val="0"/>
                                                      <w:divBdr>
                                                        <w:top w:val="none" w:sz="0" w:space="0" w:color="auto"/>
                                                        <w:left w:val="none" w:sz="0" w:space="0" w:color="auto"/>
                                                        <w:bottom w:val="none" w:sz="0" w:space="0" w:color="auto"/>
                                                        <w:right w:val="none" w:sz="0" w:space="0" w:color="auto"/>
                                                      </w:divBdr>
                                                      <w:divsChild>
                                                        <w:div w:id="6403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444351">
                                              <w:marLeft w:val="0"/>
                                              <w:marRight w:val="0"/>
                                              <w:marTop w:val="0"/>
                                              <w:marBottom w:val="0"/>
                                              <w:divBdr>
                                                <w:top w:val="none" w:sz="0" w:space="6" w:color="E3E8ED"/>
                                                <w:left w:val="none" w:sz="0" w:space="12" w:color="E3E8ED"/>
                                                <w:bottom w:val="none" w:sz="0" w:space="6" w:color="E3E8ED"/>
                                                <w:right w:val="none" w:sz="0" w:space="12" w:color="E3E8ED"/>
                                              </w:divBdr>
                                              <w:divsChild>
                                                <w:div w:id="1594170419">
                                                  <w:marLeft w:val="0"/>
                                                  <w:marRight w:val="0"/>
                                                  <w:marTop w:val="0"/>
                                                  <w:marBottom w:val="0"/>
                                                  <w:divBdr>
                                                    <w:top w:val="none" w:sz="0" w:space="0" w:color="auto"/>
                                                    <w:left w:val="none" w:sz="0" w:space="0" w:color="auto"/>
                                                    <w:bottom w:val="none" w:sz="0" w:space="0" w:color="auto"/>
                                                    <w:right w:val="none" w:sz="0" w:space="0" w:color="auto"/>
                                                  </w:divBdr>
                                                  <w:divsChild>
                                                    <w:div w:id="1644656110">
                                                      <w:marLeft w:val="0"/>
                                                      <w:marRight w:val="0"/>
                                                      <w:marTop w:val="0"/>
                                                      <w:marBottom w:val="0"/>
                                                      <w:divBdr>
                                                        <w:top w:val="none" w:sz="0" w:space="0" w:color="auto"/>
                                                        <w:left w:val="none" w:sz="0" w:space="0" w:color="auto"/>
                                                        <w:bottom w:val="none" w:sz="0" w:space="0" w:color="auto"/>
                                                        <w:right w:val="none" w:sz="0" w:space="0" w:color="auto"/>
                                                      </w:divBdr>
                                                      <w:divsChild>
                                                        <w:div w:id="97559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5331">
                                              <w:marLeft w:val="0"/>
                                              <w:marRight w:val="0"/>
                                              <w:marTop w:val="0"/>
                                              <w:marBottom w:val="0"/>
                                              <w:divBdr>
                                                <w:top w:val="none" w:sz="0" w:space="6" w:color="E3E8ED"/>
                                                <w:left w:val="none" w:sz="0" w:space="12" w:color="E3E8ED"/>
                                                <w:bottom w:val="none" w:sz="0" w:space="6" w:color="E3E8ED"/>
                                                <w:right w:val="none" w:sz="0" w:space="12" w:color="E3E8ED"/>
                                              </w:divBdr>
                                              <w:divsChild>
                                                <w:div w:id="875435593">
                                                  <w:marLeft w:val="0"/>
                                                  <w:marRight w:val="0"/>
                                                  <w:marTop w:val="0"/>
                                                  <w:marBottom w:val="0"/>
                                                  <w:divBdr>
                                                    <w:top w:val="none" w:sz="0" w:space="0" w:color="auto"/>
                                                    <w:left w:val="none" w:sz="0" w:space="0" w:color="auto"/>
                                                    <w:bottom w:val="none" w:sz="0" w:space="0" w:color="auto"/>
                                                    <w:right w:val="none" w:sz="0" w:space="0" w:color="auto"/>
                                                  </w:divBdr>
                                                  <w:divsChild>
                                                    <w:div w:id="736823802">
                                                      <w:marLeft w:val="0"/>
                                                      <w:marRight w:val="0"/>
                                                      <w:marTop w:val="0"/>
                                                      <w:marBottom w:val="0"/>
                                                      <w:divBdr>
                                                        <w:top w:val="none" w:sz="0" w:space="0" w:color="auto"/>
                                                        <w:left w:val="none" w:sz="0" w:space="0" w:color="auto"/>
                                                        <w:bottom w:val="none" w:sz="0" w:space="0" w:color="auto"/>
                                                        <w:right w:val="none" w:sz="0" w:space="0" w:color="auto"/>
                                                      </w:divBdr>
                                                      <w:divsChild>
                                                        <w:div w:id="15487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1528850">
                              <w:marLeft w:val="0"/>
                              <w:marRight w:val="-120"/>
                              <w:marTop w:val="0"/>
                              <w:marBottom w:val="0"/>
                              <w:divBdr>
                                <w:top w:val="none" w:sz="0" w:space="0" w:color="auto"/>
                                <w:left w:val="none" w:sz="0" w:space="0" w:color="auto"/>
                                <w:bottom w:val="none" w:sz="0" w:space="0" w:color="auto"/>
                                <w:right w:val="none" w:sz="0" w:space="0" w:color="auto"/>
                              </w:divBdr>
                              <w:divsChild>
                                <w:div w:id="429162062">
                                  <w:marLeft w:val="120"/>
                                  <w:marRight w:val="0"/>
                                  <w:marTop w:val="0"/>
                                  <w:marBottom w:val="0"/>
                                  <w:divBdr>
                                    <w:top w:val="none" w:sz="0" w:space="0" w:color="auto"/>
                                    <w:left w:val="none" w:sz="0" w:space="0" w:color="auto"/>
                                    <w:bottom w:val="none" w:sz="0" w:space="0" w:color="auto"/>
                                    <w:right w:val="none" w:sz="0" w:space="0" w:color="auto"/>
                                  </w:divBdr>
                                  <w:divsChild>
                                    <w:div w:id="201375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6025732">
      <w:bodyDiv w:val="1"/>
      <w:marLeft w:val="0"/>
      <w:marRight w:val="0"/>
      <w:marTop w:val="0"/>
      <w:marBottom w:val="0"/>
      <w:divBdr>
        <w:top w:val="none" w:sz="0" w:space="0" w:color="auto"/>
        <w:left w:val="none" w:sz="0" w:space="0" w:color="auto"/>
        <w:bottom w:val="none" w:sz="0" w:space="0" w:color="auto"/>
        <w:right w:val="none" w:sz="0" w:space="0" w:color="auto"/>
      </w:divBdr>
      <w:divsChild>
        <w:div w:id="720639719">
          <w:marLeft w:val="0"/>
          <w:marRight w:val="0"/>
          <w:marTop w:val="0"/>
          <w:marBottom w:val="0"/>
          <w:divBdr>
            <w:top w:val="none" w:sz="0" w:space="0" w:color="auto"/>
            <w:left w:val="none" w:sz="0" w:space="0" w:color="auto"/>
            <w:bottom w:val="none" w:sz="0" w:space="0" w:color="auto"/>
            <w:right w:val="none" w:sz="0" w:space="0" w:color="auto"/>
          </w:divBdr>
        </w:div>
        <w:div w:id="882793260">
          <w:marLeft w:val="0"/>
          <w:marRight w:val="0"/>
          <w:marTop w:val="0"/>
          <w:marBottom w:val="0"/>
          <w:divBdr>
            <w:top w:val="none" w:sz="0" w:space="0" w:color="auto"/>
            <w:left w:val="none" w:sz="0" w:space="0" w:color="auto"/>
            <w:bottom w:val="none" w:sz="0" w:space="0" w:color="auto"/>
            <w:right w:val="none" w:sz="0" w:space="0" w:color="auto"/>
          </w:divBdr>
        </w:div>
      </w:divsChild>
    </w:div>
    <w:div w:id="1097407264">
      <w:bodyDiv w:val="1"/>
      <w:marLeft w:val="0"/>
      <w:marRight w:val="0"/>
      <w:marTop w:val="0"/>
      <w:marBottom w:val="0"/>
      <w:divBdr>
        <w:top w:val="none" w:sz="0" w:space="0" w:color="auto"/>
        <w:left w:val="none" w:sz="0" w:space="0" w:color="auto"/>
        <w:bottom w:val="none" w:sz="0" w:space="0" w:color="auto"/>
        <w:right w:val="none" w:sz="0" w:space="0" w:color="auto"/>
      </w:divBdr>
      <w:divsChild>
        <w:div w:id="628241226">
          <w:marLeft w:val="0"/>
          <w:marRight w:val="0"/>
          <w:marTop w:val="0"/>
          <w:marBottom w:val="0"/>
          <w:divBdr>
            <w:top w:val="none" w:sz="0" w:space="6" w:color="E3E8ED"/>
            <w:left w:val="none" w:sz="0" w:space="12" w:color="E3E8ED"/>
            <w:bottom w:val="none" w:sz="0" w:space="6" w:color="E3E8ED"/>
            <w:right w:val="none" w:sz="0" w:space="12" w:color="E3E8ED"/>
          </w:divBdr>
          <w:divsChild>
            <w:div w:id="424346495">
              <w:marLeft w:val="0"/>
              <w:marRight w:val="0"/>
              <w:marTop w:val="0"/>
              <w:marBottom w:val="0"/>
              <w:divBdr>
                <w:top w:val="none" w:sz="0" w:space="0" w:color="auto"/>
                <w:left w:val="none" w:sz="0" w:space="0" w:color="auto"/>
                <w:bottom w:val="none" w:sz="0" w:space="0" w:color="auto"/>
                <w:right w:val="none" w:sz="0" w:space="0" w:color="auto"/>
              </w:divBdr>
              <w:divsChild>
                <w:div w:id="894661694">
                  <w:marLeft w:val="0"/>
                  <w:marRight w:val="0"/>
                  <w:marTop w:val="0"/>
                  <w:marBottom w:val="0"/>
                  <w:divBdr>
                    <w:top w:val="none" w:sz="0" w:space="0" w:color="auto"/>
                    <w:left w:val="none" w:sz="0" w:space="0" w:color="auto"/>
                    <w:bottom w:val="none" w:sz="0" w:space="0" w:color="auto"/>
                    <w:right w:val="none" w:sz="0" w:space="0" w:color="auto"/>
                  </w:divBdr>
                  <w:divsChild>
                    <w:div w:id="119546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0056488">
      <w:bodyDiv w:val="1"/>
      <w:marLeft w:val="0"/>
      <w:marRight w:val="0"/>
      <w:marTop w:val="0"/>
      <w:marBottom w:val="0"/>
      <w:divBdr>
        <w:top w:val="none" w:sz="0" w:space="0" w:color="auto"/>
        <w:left w:val="none" w:sz="0" w:space="0" w:color="auto"/>
        <w:bottom w:val="none" w:sz="0" w:space="0" w:color="auto"/>
        <w:right w:val="none" w:sz="0" w:space="0" w:color="auto"/>
      </w:divBdr>
      <w:divsChild>
        <w:div w:id="1632975844">
          <w:marLeft w:val="0"/>
          <w:marRight w:val="0"/>
          <w:marTop w:val="0"/>
          <w:marBottom w:val="0"/>
          <w:divBdr>
            <w:top w:val="none" w:sz="0" w:space="0" w:color="auto"/>
            <w:left w:val="none" w:sz="0" w:space="0" w:color="auto"/>
            <w:bottom w:val="none" w:sz="0" w:space="0" w:color="auto"/>
            <w:right w:val="none" w:sz="0" w:space="0" w:color="auto"/>
          </w:divBdr>
          <w:divsChild>
            <w:div w:id="173885644">
              <w:marLeft w:val="0"/>
              <w:marRight w:val="0"/>
              <w:marTop w:val="0"/>
              <w:marBottom w:val="0"/>
              <w:divBdr>
                <w:top w:val="none" w:sz="0" w:space="0" w:color="auto"/>
                <w:left w:val="none" w:sz="0" w:space="0" w:color="auto"/>
                <w:bottom w:val="none" w:sz="0" w:space="0" w:color="auto"/>
                <w:right w:val="none" w:sz="0" w:space="0" w:color="auto"/>
              </w:divBdr>
              <w:divsChild>
                <w:div w:id="548031216">
                  <w:marLeft w:val="0"/>
                  <w:marRight w:val="0"/>
                  <w:marTop w:val="0"/>
                  <w:marBottom w:val="0"/>
                  <w:divBdr>
                    <w:top w:val="none" w:sz="0" w:space="0" w:color="auto"/>
                    <w:left w:val="none" w:sz="0" w:space="0" w:color="auto"/>
                    <w:bottom w:val="none" w:sz="0" w:space="0" w:color="auto"/>
                    <w:right w:val="none" w:sz="0" w:space="0" w:color="auto"/>
                  </w:divBdr>
                  <w:divsChild>
                    <w:div w:id="650718028">
                      <w:marLeft w:val="0"/>
                      <w:marRight w:val="0"/>
                      <w:marTop w:val="0"/>
                      <w:marBottom w:val="0"/>
                      <w:divBdr>
                        <w:top w:val="none" w:sz="0" w:space="0" w:color="auto"/>
                        <w:left w:val="none" w:sz="0" w:space="0" w:color="auto"/>
                        <w:bottom w:val="none" w:sz="0" w:space="0" w:color="auto"/>
                        <w:right w:val="none" w:sz="0" w:space="0" w:color="auto"/>
                      </w:divBdr>
                      <w:divsChild>
                        <w:div w:id="1699891326">
                          <w:marLeft w:val="0"/>
                          <w:marRight w:val="0"/>
                          <w:marTop w:val="0"/>
                          <w:marBottom w:val="0"/>
                          <w:divBdr>
                            <w:top w:val="none" w:sz="0" w:space="0" w:color="auto"/>
                            <w:left w:val="none" w:sz="0" w:space="0" w:color="auto"/>
                            <w:bottom w:val="none" w:sz="0" w:space="0" w:color="auto"/>
                            <w:right w:val="none" w:sz="0" w:space="0" w:color="auto"/>
                          </w:divBdr>
                          <w:divsChild>
                            <w:div w:id="2045447350">
                              <w:marLeft w:val="0"/>
                              <w:marRight w:val="0"/>
                              <w:marTop w:val="0"/>
                              <w:marBottom w:val="0"/>
                              <w:divBdr>
                                <w:top w:val="none" w:sz="0" w:space="0" w:color="auto"/>
                                <w:left w:val="none" w:sz="0" w:space="0" w:color="auto"/>
                                <w:bottom w:val="none" w:sz="0" w:space="0" w:color="auto"/>
                                <w:right w:val="none" w:sz="0" w:space="0" w:color="auto"/>
                              </w:divBdr>
                              <w:divsChild>
                                <w:div w:id="1448771282">
                                  <w:marLeft w:val="0"/>
                                  <w:marRight w:val="0"/>
                                  <w:marTop w:val="0"/>
                                  <w:marBottom w:val="0"/>
                                  <w:divBdr>
                                    <w:top w:val="none" w:sz="0" w:space="0" w:color="auto"/>
                                    <w:left w:val="none" w:sz="0" w:space="0" w:color="auto"/>
                                    <w:bottom w:val="none" w:sz="0" w:space="0" w:color="auto"/>
                                    <w:right w:val="none" w:sz="0" w:space="0" w:color="auto"/>
                                  </w:divBdr>
                                  <w:divsChild>
                                    <w:div w:id="204373924">
                                      <w:marLeft w:val="0"/>
                                      <w:marRight w:val="0"/>
                                      <w:marTop w:val="0"/>
                                      <w:marBottom w:val="0"/>
                                      <w:divBdr>
                                        <w:top w:val="none" w:sz="0" w:space="0" w:color="auto"/>
                                        <w:left w:val="none" w:sz="0" w:space="0" w:color="auto"/>
                                        <w:bottom w:val="none" w:sz="0" w:space="0" w:color="auto"/>
                                        <w:right w:val="none" w:sz="0" w:space="0" w:color="auto"/>
                                      </w:divBdr>
                                      <w:divsChild>
                                        <w:div w:id="312025881">
                                          <w:marLeft w:val="0"/>
                                          <w:marRight w:val="0"/>
                                          <w:marTop w:val="0"/>
                                          <w:marBottom w:val="0"/>
                                          <w:divBdr>
                                            <w:top w:val="none" w:sz="0" w:space="0" w:color="auto"/>
                                            <w:left w:val="none" w:sz="0" w:space="0" w:color="auto"/>
                                            <w:bottom w:val="none" w:sz="0" w:space="0" w:color="auto"/>
                                            <w:right w:val="none" w:sz="0" w:space="0" w:color="auto"/>
                                          </w:divBdr>
                                          <w:divsChild>
                                            <w:div w:id="956065586">
                                              <w:marLeft w:val="0"/>
                                              <w:marRight w:val="0"/>
                                              <w:marTop w:val="0"/>
                                              <w:marBottom w:val="0"/>
                                              <w:divBdr>
                                                <w:top w:val="none" w:sz="0" w:space="6" w:color="E3E8ED"/>
                                                <w:left w:val="none" w:sz="0" w:space="12" w:color="E3E8ED"/>
                                                <w:bottom w:val="none" w:sz="0" w:space="6" w:color="E3E8ED"/>
                                                <w:right w:val="none" w:sz="0" w:space="12" w:color="E3E8ED"/>
                                              </w:divBdr>
                                              <w:divsChild>
                                                <w:div w:id="352338636">
                                                  <w:marLeft w:val="0"/>
                                                  <w:marRight w:val="0"/>
                                                  <w:marTop w:val="0"/>
                                                  <w:marBottom w:val="0"/>
                                                  <w:divBdr>
                                                    <w:top w:val="none" w:sz="0" w:space="0" w:color="auto"/>
                                                    <w:left w:val="none" w:sz="0" w:space="0" w:color="auto"/>
                                                    <w:bottom w:val="none" w:sz="0" w:space="0" w:color="auto"/>
                                                    <w:right w:val="none" w:sz="0" w:space="0" w:color="auto"/>
                                                  </w:divBdr>
                                                  <w:divsChild>
                                                    <w:div w:id="487282251">
                                                      <w:marLeft w:val="0"/>
                                                      <w:marRight w:val="0"/>
                                                      <w:marTop w:val="0"/>
                                                      <w:marBottom w:val="0"/>
                                                      <w:divBdr>
                                                        <w:top w:val="none" w:sz="0" w:space="0" w:color="auto"/>
                                                        <w:left w:val="none" w:sz="0" w:space="0" w:color="auto"/>
                                                        <w:bottom w:val="none" w:sz="0" w:space="0" w:color="auto"/>
                                                        <w:right w:val="none" w:sz="0" w:space="0" w:color="auto"/>
                                                      </w:divBdr>
                                                      <w:divsChild>
                                                        <w:div w:id="150624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593032">
                                              <w:marLeft w:val="0"/>
                                              <w:marRight w:val="0"/>
                                              <w:marTop w:val="0"/>
                                              <w:marBottom w:val="0"/>
                                              <w:divBdr>
                                                <w:top w:val="none" w:sz="0" w:space="6" w:color="E3E8ED"/>
                                                <w:left w:val="none" w:sz="0" w:space="12" w:color="E3E8ED"/>
                                                <w:bottom w:val="none" w:sz="0" w:space="6" w:color="E3E8ED"/>
                                                <w:right w:val="none" w:sz="0" w:space="12" w:color="E3E8ED"/>
                                              </w:divBdr>
                                              <w:divsChild>
                                                <w:div w:id="1320110669">
                                                  <w:marLeft w:val="0"/>
                                                  <w:marRight w:val="0"/>
                                                  <w:marTop w:val="0"/>
                                                  <w:marBottom w:val="0"/>
                                                  <w:divBdr>
                                                    <w:top w:val="none" w:sz="0" w:space="0" w:color="auto"/>
                                                    <w:left w:val="none" w:sz="0" w:space="0" w:color="auto"/>
                                                    <w:bottom w:val="none" w:sz="0" w:space="0" w:color="auto"/>
                                                    <w:right w:val="none" w:sz="0" w:space="0" w:color="auto"/>
                                                  </w:divBdr>
                                                  <w:divsChild>
                                                    <w:div w:id="33581395">
                                                      <w:marLeft w:val="0"/>
                                                      <w:marRight w:val="0"/>
                                                      <w:marTop w:val="0"/>
                                                      <w:marBottom w:val="0"/>
                                                      <w:divBdr>
                                                        <w:top w:val="none" w:sz="0" w:space="0" w:color="auto"/>
                                                        <w:left w:val="none" w:sz="0" w:space="0" w:color="auto"/>
                                                        <w:bottom w:val="none" w:sz="0" w:space="0" w:color="auto"/>
                                                        <w:right w:val="none" w:sz="0" w:space="0" w:color="auto"/>
                                                      </w:divBdr>
                                                      <w:divsChild>
                                                        <w:div w:id="44704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614058">
                                              <w:marLeft w:val="0"/>
                                              <w:marRight w:val="0"/>
                                              <w:marTop w:val="0"/>
                                              <w:marBottom w:val="0"/>
                                              <w:divBdr>
                                                <w:top w:val="none" w:sz="0" w:space="6" w:color="E3E8ED"/>
                                                <w:left w:val="none" w:sz="0" w:space="12" w:color="E3E8ED"/>
                                                <w:bottom w:val="none" w:sz="0" w:space="6" w:color="E3E8ED"/>
                                                <w:right w:val="none" w:sz="0" w:space="12" w:color="E3E8ED"/>
                                              </w:divBdr>
                                              <w:divsChild>
                                                <w:div w:id="2040084701">
                                                  <w:marLeft w:val="0"/>
                                                  <w:marRight w:val="0"/>
                                                  <w:marTop w:val="0"/>
                                                  <w:marBottom w:val="0"/>
                                                  <w:divBdr>
                                                    <w:top w:val="none" w:sz="0" w:space="0" w:color="auto"/>
                                                    <w:left w:val="none" w:sz="0" w:space="0" w:color="auto"/>
                                                    <w:bottom w:val="none" w:sz="0" w:space="0" w:color="auto"/>
                                                    <w:right w:val="none" w:sz="0" w:space="0" w:color="auto"/>
                                                  </w:divBdr>
                                                  <w:divsChild>
                                                    <w:div w:id="793444795">
                                                      <w:marLeft w:val="0"/>
                                                      <w:marRight w:val="0"/>
                                                      <w:marTop w:val="0"/>
                                                      <w:marBottom w:val="0"/>
                                                      <w:divBdr>
                                                        <w:top w:val="none" w:sz="0" w:space="0" w:color="auto"/>
                                                        <w:left w:val="none" w:sz="0" w:space="0" w:color="auto"/>
                                                        <w:bottom w:val="none" w:sz="0" w:space="0" w:color="auto"/>
                                                        <w:right w:val="none" w:sz="0" w:space="0" w:color="auto"/>
                                                      </w:divBdr>
                                                      <w:divsChild>
                                                        <w:div w:id="121793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95897">
                                              <w:marLeft w:val="0"/>
                                              <w:marRight w:val="0"/>
                                              <w:marTop w:val="0"/>
                                              <w:marBottom w:val="0"/>
                                              <w:divBdr>
                                                <w:top w:val="none" w:sz="0" w:space="6" w:color="E3E8ED"/>
                                                <w:left w:val="none" w:sz="0" w:space="12" w:color="E3E8ED"/>
                                                <w:bottom w:val="none" w:sz="0" w:space="6" w:color="E3E8ED"/>
                                                <w:right w:val="none" w:sz="0" w:space="12" w:color="E3E8ED"/>
                                              </w:divBdr>
                                              <w:divsChild>
                                                <w:div w:id="1415473690">
                                                  <w:marLeft w:val="0"/>
                                                  <w:marRight w:val="0"/>
                                                  <w:marTop w:val="0"/>
                                                  <w:marBottom w:val="0"/>
                                                  <w:divBdr>
                                                    <w:top w:val="none" w:sz="0" w:space="0" w:color="auto"/>
                                                    <w:left w:val="none" w:sz="0" w:space="0" w:color="auto"/>
                                                    <w:bottom w:val="none" w:sz="0" w:space="0" w:color="auto"/>
                                                    <w:right w:val="none" w:sz="0" w:space="0" w:color="auto"/>
                                                  </w:divBdr>
                                                  <w:divsChild>
                                                    <w:div w:id="1156531527">
                                                      <w:marLeft w:val="0"/>
                                                      <w:marRight w:val="0"/>
                                                      <w:marTop w:val="0"/>
                                                      <w:marBottom w:val="0"/>
                                                      <w:divBdr>
                                                        <w:top w:val="none" w:sz="0" w:space="0" w:color="auto"/>
                                                        <w:left w:val="none" w:sz="0" w:space="0" w:color="auto"/>
                                                        <w:bottom w:val="none" w:sz="0" w:space="0" w:color="auto"/>
                                                        <w:right w:val="none" w:sz="0" w:space="0" w:color="auto"/>
                                                      </w:divBdr>
                                                      <w:divsChild>
                                                        <w:div w:id="9287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508899">
                                              <w:marLeft w:val="0"/>
                                              <w:marRight w:val="0"/>
                                              <w:marTop w:val="0"/>
                                              <w:marBottom w:val="0"/>
                                              <w:divBdr>
                                                <w:top w:val="none" w:sz="0" w:space="6" w:color="E3E8ED"/>
                                                <w:left w:val="none" w:sz="0" w:space="12" w:color="E3E8ED"/>
                                                <w:bottom w:val="none" w:sz="0" w:space="6" w:color="E3E8ED"/>
                                                <w:right w:val="none" w:sz="0" w:space="12" w:color="E3E8ED"/>
                                              </w:divBdr>
                                              <w:divsChild>
                                                <w:div w:id="1348945651">
                                                  <w:marLeft w:val="0"/>
                                                  <w:marRight w:val="0"/>
                                                  <w:marTop w:val="0"/>
                                                  <w:marBottom w:val="0"/>
                                                  <w:divBdr>
                                                    <w:top w:val="none" w:sz="0" w:space="0" w:color="auto"/>
                                                    <w:left w:val="none" w:sz="0" w:space="0" w:color="auto"/>
                                                    <w:bottom w:val="none" w:sz="0" w:space="0" w:color="auto"/>
                                                    <w:right w:val="none" w:sz="0" w:space="0" w:color="auto"/>
                                                  </w:divBdr>
                                                  <w:divsChild>
                                                    <w:div w:id="1556043297">
                                                      <w:marLeft w:val="0"/>
                                                      <w:marRight w:val="0"/>
                                                      <w:marTop w:val="0"/>
                                                      <w:marBottom w:val="0"/>
                                                      <w:divBdr>
                                                        <w:top w:val="none" w:sz="0" w:space="0" w:color="auto"/>
                                                        <w:left w:val="none" w:sz="0" w:space="0" w:color="auto"/>
                                                        <w:bottom w:val="none" w:sz="0" w:space="0" w:color="auto"/>
                                                        <w:right w:val="none" w:sz="0" w:space="0" w:color="auto"/>
                                                      </w:divBdr>
                                                      <w:divsChild>
                                                        <w:div w:id="142776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237533">
                                              <w:marLeft w:val="0"/>
                                              <w:marRight w:val="0"/>
                                              <w:marTop w:val="0"/>
                                              <w:marBottom w:val="0"/>
                                              <w:divBdr>
                                                <w:top w:val="none" w:sz="0" w:space="6" w:color="E3E8ED"/>
                                                <w:left w:val="none" w:sz="0" w:space="12" w:color="E3E8ED"/>
                                                <w:bottom w:val="none" w:sz="0" w:space="6" w:color="E3E8ED"/>
                                                <w:right w:val="none" w:sz="0" w:space="12" w:color="E3E8ED"/>
                                              </w:divBdr>
                                              <w:divsChild>
                                                <w:div w:id="986202973">
                                                  <w:marLeft w:val="0"/>
                                                  <w:marRight w:val="0"/>
                                                  <w:marTop w:val="0"/>
                                                  <w:marBottom w:val="0"/>
                                                  <w:divBdr>
                                                    <w:top w:val="none" w:sz="0" w:space="0" w:color="auto"/>
                                                    <w:left w:val="none" w:sz="0" w:space="0" w:color="auto"/>
                                                    <w:bottom w:val="none" w:sz="0" w:space="0" w:color="auto"/>
                                                    <w:right w:val="none" w:sz="0" w:space="0" w:color="auto"/>
                                                  </w:divBdr>
                                                  <w:divsChild>
                                                    <w:div w:id="1696231677">
                                                      <w:marLeft w:val="0"/>
                                                      <w:marRight w:val="0"/>
                                                      <w:marTop w:val="0"/>
                                                      <w:marBottom w:val="0"/>
                                                      <w:divBdr>
                                                        <w:top w:val="none" w:sz="0" w:space="0" w:color="auto"/>
                                                        <w:left w:val="none" w:sz="0" w:space="0" w:color="auto"/>
                                                        <w:bottom w:val="none" w:sz="0" w:space="0" w:color="auto"/>
                                                        <w:right w:val="none" w:sz="0" w:space="0" w:color="auto"/>
                                                      </w:divBdr>
                                                      <w:divsChild>
                                                        <w:div w:id="163285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696249">
                                              <w:marLeft w:val="0"/>
                                              <w:marRight w:val="0"/>
                                              <w:marTop w:val="0"/>
                                              <w:marBottom w:val="0"/>
                                              <w:divBdr>
                                                <w:top w:val="none" w:sz="0" w:space="6" w:color="E3E8ED"/>
                                                <w:left w:val="none" w:sz="0" w:space="12" w:color="E3E8ED"/>
                                                <w:bottom w:val="none" w:sz="0" w:space="6" w:color="E3E8ED"/>
                                                <w:right w:val="none" w:sz="0" w:space="12" w:color="E3E8ED"/>
                                              </w:divBdr>
                                              <w:divsChild>
                                                <w:div w:id="1166239638">
                                                  <w:marLeft w:val="0"/>
                                                  <w:marRight w:val="0"/>
                                                  <w:marTop w:val="0"/>
                                                  <w:marBottom w:val="0"/>
                                                  <w:divBdr>
                                                    <w:top w:val="none" w:sz="0" w:space="0" w:color="auto"/>
                                                    <w:left w:val="none" w:sz="0" w:space="0" w:color="auto"/>
                                                    <w:bottom w:val="none" w:sz="0" w:space="0" w:color="auto"/>
                                                    <w:right w:val="none" w:sz="0" w:space="0" w:color="auto"/>
                                                  </w:divBdr>
                                                  <w:divsChild>
                                                    <w:div w:id="130707549">
                                                      <w:marLeft w:val="0"/>
                                                      <w:marRight w:val="0"/>
                                                      <w:marTop w:val="0"/>
                                                      <w:marBottom w:val="0"/>
                                                      <w:divBdr>
                                                        <w:top w:val="none" w:sz="0" w:space="0" w:color="auto"/>
                                                        <w:left w:val="none" w:sz="0" w:space="0" w:color="auto"/>
                                                        <w:bottom w:val="none" w:sz="0" w:space="0" w:color="auto"/>
                                                        <w:right w:val="none" w:sz="0" w:space="0" w:color="auto"/>
                                                      </w:divBdr>
                                                      <w:divsChild>
                                                        <w:div w:id="63872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704533">
                                              <w:marLeft w:val="0"/>
                                              <w:marRight w:val="0"/>
                                              <w:marTop w:val="0"/>
                                              <w:marBottom w:val="0"/>
                                              <w:divBdr>
                                                <w:top w:val="none" w:sz="0" w:space="6" w:color="E3E8ED"/>
                                                <w:left w:val="none" w:sz="0" w:space="12" w:color="E3E8ED"/>
                                                <w:bottom w:val="none" w:sz="0" w:space="6" w:color="E3E8ED"/>
                                                <w:right w:val="none" w:sz="0" w:space="12" w:color="E3E8ED"/>
                                              </w:divBdr>
                                              <w:divsChild>
                                                <w:div w:id="388116998">
                                                  <w:marLeft w:val="0"/>
                                                  <w:marRight w:val="0"/>
                                                  <w:marTop w:val="0"/>
                                                  <w:marBottom w:val="0"/>
                                                  <w:divBdr>
                                                    <w:top w:val="none" w:sz="0" w:space="0" w:color="auto"/>
                                                    <w:left w:val="none" w:sz="0" w:space="0" w:color="auto"/>
                                                    <w:bottom w:val="none" w:sz="0" w:space="0" w:color="auto"/>
                                                    <w:right w:val="none" w:sz="0" w:space="0" w:color="auto"/>
                                                  </w:divBdr>
                                                  <w:divsChild>
                                                    <w:div w:id="599341864">
                                                      <w:marLeft w:val="0"/>
                                                      <w:marRight w:val="0"/>
                                                      <w:marTop w:val="0"/>
                                                      <w:marBottom w:val="0"/>
                                                      <w:divBdr>
                                                        <w:top w:val="none" w:sz="0" w:space="0" w:color="auto"/>
                                                        <w:left w:val="none" w:sz="0" w:space="0" w:color="auto"/>
                                                        <w:bottom w:val="none" w:sz="0" w:space="0" w:color="auto"/>
                                                        <w:right w:val="none" w:sz="0" w:space="0" w:color="auto"/>
                                                      </w:divBdr>
                                                      <w:divsChild>
                                                        <w:div w:id="198141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907295">
                                              <w:marLeft w:val="0"/>
                                              <w:marRight w:val="0"/>
                                              <w:marTop w:val="0"/>
                                              <w:marBottom w:val="0"/>
                                              <w:divBdr>
                                                <w:top w:val="none" w:sz="0" w:space="6" w:color="E3E8ED"/>
                                                <w:left w:val="none" w:sz="0" w:space="12" w:color="E3E8ED"/>
                                                <w:bottom w:val="none" w:sz="0" w:space="6" w:color="E3E8ED"/>
                                                <w:right w:val="none" w:sz="0" w:space="12" w:color="E3E8ED"/>
                                              </w:divBdr>
                                              <w:divsChild>
                                                <w:div w:id="1423914251">
                                                  <w:marLeft w:val="0"/>
                                                  <w:marRight w:val="0"/>
                                                  <w:marTop w:val="0"/>
                                                  <w:marBottom w:val="0"/>
                                                  <w:divBdr>
                                                    <w:top w:val="none" w:sz="0" w:space="0" w:color="auto"/>
                                                    <w:left w:val="none" w:sz="0" w:space="0" w:color="auto"/>
                                                    <w:bottom w:val="none" w:sz="0" w:space="0" w:color="auto"/>
                                                    <w:right w:val="none" w:sz="0" w:space="0" w:color="auto"/>
                                                  </w:divBdr>
                                                  <w:divsChild>
                                                    <w:div w:id="1614170463">
                                                      <w:marLeft w:val="0"/>
                                                      <w:marRight w:val="0"/>
                                                      <w:marTop w:val="0"/>
                                                      <w:marBottom w:val="0"/>
                                                      <w:divBdr>
                                                        <w:top w:val="none" w:sz="0" w:space="0" w:color="auto"/>
                                                        <w:left w:val="none" w:sz="0" w:space="0" w:color="auto"/>
                                                        <w:bottom w:val="none" w:sz="0" w:space="0" w:color="auto"/>
                                                        <w:right w:val="none" w:sz="0" w:space="0" w:color="auto"/>
                                                      </w:divBdr>
                                                      <w:divsChild>
                                                        <w:div w:id="562788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928130">
                                              <w:marLeft w:val="0"/>
                                              <w:marRight w:val="0"/>
                                              <w:marTop w:val="0"/>
                                              <w:marBottom w:val="0"/>
                                              <w:divBdr>
                                                <w:top w:val="none" w:sz="0" w:space="6" w:color="E3E8ED"/>
                                                <w:left w:val="none" w:sz="0" w:space="12" w:color="E3E8ED"/>
                                                <w:bottom w:val="none" w:sz="0" w:space="6" w:color="E3E8ED"/>
                                                <w:right w:val="none" w:sz="0" w:space="12" w:color="E3E8ED"/>
                                              </w:divBdr>
                                              <w:divsChild>
                                                <w:div w:id="163472728">
                                                  <w:marLeft w:val="0"/>
                                                  <w:marRight w:val="0"/>
                                                  <w:marTop w:val="0"/>
                                                  <w:marBottom w:val="0"/>
                                                  <w:divBdr>
                                                    <w:top w:val="none" w:sz="0" w:space="0" w:color="auto"/>
                                                    <w:left w:val="none" w:sz="0" w:space="0" w:color="auto"/>
                                                    <w:bottom w:val="none" w:sz="0" w:space="0" w:color="auto"/>
                                                    <w:right w:val="none" w:sz="0" w:space="0" w:color="auto"/>
                                                  </w:divBdr>
                                                  <w:divsChild>
                                                    <w:div w:id="1886793424">
                                                      <w:marLeft w:val="0"/>
                                                      <w:marRight w:val="0"/>
                                                      <w:marTop w:val="0"/>
                                                      <w:marBottom w:val="0"/>
                                                      <w:divBdr>
                                                        <w:top w:val="none" w:sz="0" w:space="0" w:color="auto"/>
                                                        <w:left w:val="none" w:sz="0" w:space="0" w:color="auto"/>
                                                        <w:bottom w:val="none" w:sz="0" w:space="0" w:color="auto"/>
                                                        <w:right w:val="none" w:sz="0" w:space="0" w:color="auto"/>
                                                      </w:divBdr>
                                                      <w:divsChild>
                                                        <w:div w:id="3755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27793">
                                              <w:marLeft w:val="0"/>
                                              <w:marRight w:val="0"/>
                                              <w:marTop w:val="0"/>
                                              <w:marBottom w:val="0"/>
                                              <w:divBdr>
                                                <w:top w:val="none" w:sz="0" w:space="6" w:color="E3E8ED"/>
                                                <w:left w:val="none" w:sz="0" w:space="12" w:color="E3E8ED"/>
                                                <w:bottom w:val="none" w:sz="0" w:space="6" w:color="E3E8ED"/>
                                                <w:right w:val="none" w:sz="0" w:space="12" w:color="E3E8ED"/>
                                              </w:divBdr>
                                              <w:divsChild>
                                                <w:div w:id="686323003">
                                                  <w:marLeft w:val="0"/>
                                                  <w:marRight w:val="0"/>
                                                  <w:marTop w:val="0"/>
                                                  <w:marBottom w:val="0"/>
                                                  <w:divBdr>
                                                    <w:top w:val="none" w:sz="0" w:space="0" w:color="auto"/>
                                                    <w:left w:val="none" w:sz="0" w:space="0" w:color="auto"/>
                                                    <w:bottom w:val="none" w:sz="0" w:space="0" w:color="auto"/>
                                                    <w:right w:val="none" w:sz="0" w:space="0" w:color="auto"/>
                                                  </w:divBdr>
                                                  <w:divsChild>
                                                    <w:div w:id="1283532216">
                                                      <w:marLeft w:val="0"/>
                                                      <w:marRight w:val="0"/>
                                                      <w:marTop w:val="0"/>
                                                      <w:marBottom w:val="0"/>
                                                      <w:divBdr>
                                                        <w:top w:val="none" w:sz="0" w:space="0" w:color="auto"/>
                                                        <w:left w:val="none" w:sz="0" w:space="0" w:color="auto"/>
                                                        <w:bottom w:val="none" w:sz="0" w:space="0" w:color="auto"/>
                                                        <w:right w:val="none" w:sz="0" w:space="0" w:color="auto"/>
                                                      </w:divBdr>
                                                      <w:divsChild>
                                                        <w:div w:id="705373195">
                                                          <w:marLeft w:val="0"/>
                                                          <w:marRight w:val="0"/>
                                                          <w:marTop w:val="0"/>
                                                          <w:marBottom w:val="0"/>
                                                          <w:divBdr>
                                                            <w:top w:val="none" w:sz="0" w:space="0" w:color="auto"/>
                                                            <w:left w:val="none" w:sz="0" w:space="0" w:color="auto"/>
                                                            <w:bottom w:val="none" w:sz="0" w:space="0" w:color="auto"/>
                                                            <w:right w:val="none" w:sz="0" w:space="0" w:color="auto"/>
                                                          </w:divBdr>
                                                        </w:div>
                                                        <w:div w:id="121550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05498">
                                              <w:marLeft w:val="0"/>
                                              <w:marRight w:val="0"/>
                                              <w:marTop w:val="0"/>
                                              <w:marBottom w:val="0"/>
                                              <w:divBdr>
                                                <w:top w:val="none" w:sz="0" w:space="6" w:color="E3E8ED"/>
                                                <w:left w:val="none" w:sz="0" w:space="12" w:color="E3E8ED"/>
                                                <w:bottom w:val="none" w:sz="0" w:space="6" w:color="E3E8ED"/>
                                                <w:right w:val="none" w:sz="0" w:space="12" w:color="E3E8ED"/>
                                              </w:divBdr>
                                              <w:divsChild>
                                                <w:div w:id="130834330">
                                                  <w:marLeft w:val="0"/>
                                                  <w:marRight w:val="0"/>
                                                  <w:marTop w:val="0"/>
                                                  <w:marBottom w:val="0"/>
                                                  <w:divBdr>
                                                    <w:top w:val="none" w:sz="0" w:space="0" w:color="auto"/>
                                                    <w:left w:val="none" w:sz="0" w:space="0" w:color="auto"/>
                                                    <w:bottom w:val="none" w:sz="0" w:space="0" w:color="auto"/>
                                                    <w:right w:val="none" w:sz="0" w:space="0" w:color="auto"/>
                                                  </w:divBdr>
                                                  <w:divsChild>
                                                    <w:div w:id="13458485">
                                                      <w:marLeft w:val="0"/>
                                                      <w:marRight w:val="0"/>
                                                      <w:marTop w:val="0"/>
                                                      <w:marBottom w:val="0"/>
                                                      <w:divBdr>
                                                        <w:top w:val="none" w:sz="0" w:space="0" w:color="auto"/>
                                                        <w:left w:val="none" w:sz="0" w:space="0" w:color="auto"/>
                                                        <w:bottom w:val="none" w:sz="0" w:space="0" w:color="auto"/>
                                                        <w:right w:val="none" w:sz="0" w:space="0" w:color="auto"/>
                                                      </w:divBdr>
                                                      <w:divsChild>
                                                        <w:div w:id="175690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746392">
                                              <w:marLeft w:val="0"/>
                                              <w:marRight w:val="0"/>
                                              <w:marTop w:val="0"/>
                                              <w:marBottom w:val="0"/>
                                              <w:divBdr>
                                                <w:top w:val="none" w:sz="0" w:space="6" w:color="E3E8ED"/>
                                                <w:left w:val="none" w:sz="0" w:space="12" w:color="E3E8ED"/>
                                                <w:bottom w:val="none" w:sz="0" w:space="6" w:color="E3E8ED"/>
                                                <w:right w:val="none" w:sz="0" w:space="12" w:color="E3E8ED"/>
                                              </w:divBdr>
                                              <w:divsChild>
                                                <w:div w:id="1826965866">
                                                  <w:marLeft w:val="0"/>
                                                  <w:marRight w:val="0"/>
                                                  <w:marTop w:val="0"/>
                                                  <w:marBottom w:val="0"/>
                                                  <w:divBdr>
                                                    <w:top w:val="none" w:sz="0" w:space="0" w:color="auto"/>
                                                    <w:left w:val="none" w:sz="0" w:space="0" w:color="auto"/>
                                                    <w:bottom w:val="none" w:sz="0" w:space="0" w:color="auto"/>
                                                    <w:right w:val="none" w:sz="0" w:space="0" w:color="auto"/>
                                                  </w:divBdr>
                                                  <w:divsChild>
                                                    <w:div w:id="2137522315">
                                                      <w:marLeft w:val="0"/>
                                                      <w:marRight w:val="0"/>
                                                      <w:marTop w:val="0"/>
                                                      <w:marBottom w:val="0"/>
                                                      <w:divBdr>
                                                        <w:top w:val="none" w:sz="0" w:space="0" w:color="auto"/>
                                                        <w:left w:val="none" w:sz="0" w:space="0" w:color="auto"/>
                                                        <w:bottom w:val="none" w:sz="0" w:space="0" w:color="auto"/>
                                                        <w:right w:val="none" w:sz="0" w:space="0" w:color="auto"/>
                                                      </w:divBdr>
                                                      <w:divsChild>
                                                        <w:div w:id="144862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3961739">
                                              <w:marLeft w:val="0"/>
                                              <w:marRight w:val="0"/>
                                              <w:marTop w:val="0"/>
                                              <w:marBottom w:val="0"/>
                                              <w:divBdr>
                                                <w:top w:val="none" w:sz="0" w:space="6" w:color="E3E8ED"/>
                                                <w:left w:val="none" w:sz="0" w:space="12" w:color="E3E8ED"/>
                                                <w:bottom w:val="none" w:sz="0" w:space="6" w:color="E3E8ED"/>
                                                <w:right w:val="none" w:sz="0" w:space="12" w:color="E3E8ED"/>
                                              </w:divBdr>
                                              <w:divsChild>
                                                <w:div w:id="512762037">
                                                  <w:marLeft w:val="0"/>
                                                  <w:marRight w:val="0"/>
                                                  <w:marTop w:val="0"/>
                                                  <w:marBottom w:val="0"/>
                                                  <w:divBdr>
                                                    <w:top w:val="none" w:sz="0" w:space="0" w:color="auto"/>
                                                    <w:left w:val="none" w:sz="0" w:space="0" w:color="auto"/>
                                                    <w:bottom w:val="none" w:sz="0" w:space="0" w:color="auto"/>
                                                    <w:right w:val="none" w:sz="0" w:space="0" w:color="auto"/>
                                                  </w:divBdr>
                                                  <w:divsChild>
                                                    <w:div w:id="364796301">
                                                      <w:marLeft w:val="0"/>
                                                      <w:marRight w:val="0"/>
                                                      <w:marTop w:val="0"/>
                                                      <w:marBottom w:val="0"/>
                                                      <w:divBdr>
                                                        <w:top w:val="none" w:sz="0" w:space="0" w:color="auto"/>
                                                        <w:left w:val="none" w:sz="0" w:space="0" w:color="auto"/>
                                                        <w:bottom w:val="none" w:sz="0" w:space="0" w:color="auto"/>
                                                        <w:right w:val="none" w:sz="0" w:space="0" w:color="auto"/>
                                                      </w:divBdr>
                                                      <w:divsChild>
                                                        <w:div w:id="1133132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24316">
                                              <w:marLeft w:val="0"/>
                                              <w:marRight w:val="0"/>
                                              <w:marTop w:val="0"/>
                                              <w:marBottom w:val="0"/>
                                              <w:divBdr>
                                                <w:top w:val="none" w:sz="0" w:space="6" w:color="E3E8ED"/>
                                                <w:left w:val="none" w:sz="0" w:space="12" w:color="E3E8ED"/>
                                                <w:bottom w:val="none" w:sz="0" w:space="6" w:color="E3E8ED"/>
                                                <w:right w:val="none" w:sz="0" w:space="12" w:color="E3E8ED"/>
                                              </w:divBdr>
                                              <w:divsChild>
                                                <w:div w:id="628586228">
                                                  <w:marLeft w:val="0"/>
                                                  <w:marRight w:val="0"/>
                                                  <w:marTop w:val="0"/>
                                                  <w:marBottom w:val="0"/>
                                                  <w:divBdr>
                                                    <w:top w:val="none" w:sz="0" w:space="0" w:color="auto"/>
                                                    <w:left w:val="none" w:sz="0" w:space="0" w:color="auto"/>
                                                    <w:bottom w:val="none" w:sz="0" w:space="0" w:color="auto"/>
                                                    <w:right w:val="none" w:sz="0" w:space="0" w:color="auto"/>
                                                  </w:divBdr>
                                                  <w:divsChild>
                                                    <w:div w:id="449319121">
                                                      <w:marLeft w:val="0"/>
                                                      <w:marRight w:val="0"/>
                                                      <w:marTop w:val="0"/>
                                                      <w:marBottom w:val="0"/>
                                                      <w:divBdr>
                                                        <w:top w:val="none" w:sz="0" w:space="0" w:color="auto"/>
                                                        <w:left w:val="none" w:sz="0" w:space="0" w:color="auto"/>
                                                        <w:bottom w:val="none" w:sz="0" w:space="0" w:color="auto"/>
                                                        <w:right w:val="none" w:sz="0" w:space="0" w:color="auto"/>
                                                      </w:divBdr>
                                                      <w:divsChild>
                                                        <w:div w:id="137299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080760">
                                              <w:marLeft w:val="0"/>
                                              <w:marRight w:val="0"/>
                                              <w:marTop w:val="0"/>
                                              <w:marBottom w:val="0"/>
                                              <w:divBdr>
                                                <w:top w:val="none" w:sz="0" w:space="6" w:color="E3E8ED"/>
                                                <w:left w:val="none" w:sz="0" w:space="12" w:color="E3E8ED"/>
                                                <w:bottom w:val="none" w:sz="0" w:space="6" w:color="E3E8ED"/>
                                                <w:right w:val="none" w:sz="0" w:space="12" w:color="E3E8ED"/>
                                              </w:divBdr>
                                              <w:divsChild>
                                                <w:div w:id="2008508726">
                                                  <w:marLeft w:val="0"/>
                                                  <w:marRight w:val="0"/>
                                                  <w:marTop w:val="0"/>
                                                  <w:marBottom w:val="0"/>
                                                  <w:divBdr>
                                                    <w:top w:val="none" w:sz="0" w:space="0" w:color="auto"/>
                                                    <w:left w:val="none" w:sz="0" w:space="0" w:color="auto"/>
                                                    <w:bottom w:val="none" w:sz="0" w:space="0" w:color="auto"/>
                                                    <w:right w:val="none" w:sz="0" w:space="0" w:color="auto"/>
                                                  </w:divBdr>
                                                  <w:divsChild>
                                                    <w:div w:id="770855805">
                                                      <w:marLeft w:val="0"/>
                                                      <w:marRight w:val="0"/>
                                                      <w:marTop w:val="0"/>
                                                      <w:marBottom w:val="0"/>
                                                      <w:divBdr>
                                                        <w:top w:val="none" w:sz="0" w:space="0" w:color="auto"/>
                                                        <w:left w:val="none" w:sz="0" w:space="0" w:color="auto"/>
                                                        <w:bottom w:val="none" w:sz="0" w:space="0" w:color="auto"/>
                                                        <w:right w:val="none" w:sz="0" w:space="0" w:color="auto"/>
                                                      </w:divBdr>
                                                      <w:divsChild>
                                                        <w:div w:id="839660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353660">
                                              <w:marLeft w:val="0"/>
                                              <w:marRight w:val="0"/>
                                              <w:marTop w:val="0"/>
                                              <w:marBottom w:val="0"/>
                                              <w:divBdr>
                                                <w:top w:val="none" w:sz="0" w:space="6" w:color="E3E8ED"/>
                                                <w:left w:val="none" w:sz="0" w:space="12" w:color="E3E8ED"/>
                                                <w:bottom w:val="none" w:sz="0" w:space="6" w:color="E3E8ED"/>
                                                <w:right w:val="none" w:sz="0" w:space="12" w:color="E3E8ED"/>
                                              </w:divBdr>
                                              <w:divsChild>
                                                <w:div w:id="657658247">
                                                  <w:marLeft w:val="0"/>
                                                  <w:marRight w:val="0"/>
                                                  <w:marTop w:val="0"/>
                                                  <w:marBottom w:val="0"/>
                                                  <w:divBdr>
                                                    <w:top w:val="none" w:sz="0" w:space="0" w:color="auto"/>
                                                    <w:left w:val="none" w:sz="0" w:space="0" w:color="auto"/>
                                                    <w:bottom w:val="none" w:sz="0" w:space="0" w:color="auto"/>
                                                    <w:right w:val="none" w:sz="0" w:space="0" w:color="auto"/>
                                                  </w:divBdr>
                                                  <w:divsChild>
                                                    <w:div w:id="1881044517">
                                                      <w:marLeft w:val="0"/>
                                                      <w:marRight w:val="0"/>
                                                      <w:marTop w:val="0"/>
                                                      <w:marBottom w:val="0"/>
                                                      <w:divBdr>
                                                        <w:top w:val="none" w:sz="0" w:space="0" w:color="auto"/>
                                                        <w:left w:val="none" w:sz="0" w:space="0" w:color="auto"/>
                                                        <w:bottom w:val="none" w:sz="0" w:space="0" w:color="auto"/>
                                                        <w:right w:val="none" w:sz="0" w:space="0" w:color="auto"/>
                                                      </w:divBdr>
                                                      <w:divsChild>
                                                        <w:div w:id="1577133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823862">
                                              <w:marLeft w:val="0"/>
                                              <w:marRight w:val="0"/>
                                              <w:marTop w:val="0"/>
                                              <w:marBottom w:val="0"/>
                                              <w:divBdr>
                                                <w:top w:val="none" w:sz="0" w:space="6" w:color="E3E8ED"/>
                                                <w:left w:val="none" w:sz="0" w:space="12" w:color="E3E8ED"/>
                                                <w:bottom w:val="none" w:sz="0" w:space="6" w:color="E3E8ED"/>
                                                <w:right w:val="none" w:sz="0" w:space="12" w:color="E3E8ED"/>
                                              </w:divBdr>
                                              <w:divsChild>
                                                <w:div w:id="1797142348">
                                                  <w:marLeft w:val="0"/>
                                                  <w:marRight w:val="0"/>
                                                  <w:marTop w:val="0"/>
                                                  <w:marBottom w:val="0"/>
                                                  <w:divBdr>
                                                    <w:top w:val="none" w:sz="0" w:space="0" w:color="auto"/>
                                                    <w:left w:val="none" w:sz="0" w:space="0" w:color="auto"/>
                                                    <w:bottom w:val="none" w:sz="0" w:space="0" w:color="auto"/>
                                                    <w:right w:val="none" w:sz="0" w:space="0" w:color="auto"/>
                                                  </w:divBdr>
                                                  <w:divsChild>
                                                    <w:div w:id="513495635">
                                                      <w:marLeft w:val="0"/>
                                                      <w:marRight w:val="0"/>
                                                      <w:marTop w:val="0"/>
                                                      <w:marBottom w:val="0"/>
                                                      <w:divBdr>
                                                        <w:top w:val="none" w:sz="0" w:space="0" w:color="auto"/>
                                                        <w:left w:val="none" w:sz="0" w:space="0" w:color="auto"/>
                                                        <w:bottom w:val="none" w:sz="0" w:space="0" w:color="auto"/>
                                                        <w:right w:val="none" w:sz="0" w:space="0" w:color="auto"/>
                                                      </w:divBdr>
                                                      <w:divsChild>
                                                        <w:div w:id="126002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43310">
                                              <w:marLeft w:val="0"/>
                                              <w:marRight w:val="0"/>
                                              <w:marTop w:val="0"/>
                                              <w:marBottom w:val="0"/>
                                              <w:divBdr>
                                                <w:top w:val="none" w:sz="0" w:space="6" w:color="E3E8ED"/>
                                                <w:left w:val="none" w:sz="0" w:space="12" w:color="E3E8ED"/>
                                                <w:bottom w:val="none" w:sz="0" w:space="6" w:color="E3E8ED"/>
                                                <w:right w:val="none" w:sz="0" w:space="12" w:color="E3E8ED"/>
                                              </w:divBdr>
                                              <w:divsChild>
                                                <w:div w:id="661811530">
                                                  <w:marLeft w:val="0"/>
                                                  <w:marRight w:val="0"/>
                                                  <w:marTop w:val="0"/>
                                                  <w:marBottom w:val="0"/>
                                                  <w:divBdr>
                                                    <w:top w:val="none" w:sz="0" w:space="0" w:color="auto"/>
                                                    <w:left w:val="none" w:sz="0" w:space="0" w:color="auto"/>
                                                    <w:bottom w:val="none" w:sz="0" w:space="0" w:color="auto"/>
                                                    <w:right w:val="none" w:sz="0" w:space="0" w:color="auto"/>
                                                  </w:divBdr>
                                                  <w:divsChild>
                                                    <w:div w:id="253982152">
                                                      <w:marLeft w:val="0"/>
                                                      <w:marRight w:val="0"/>
                                                      <w:marTop w:val="0"/>
                                                      <w:marBottom w:val="0"/>
                                                      <w:divBdr>
                                                        <w:top w:val="none" w:sz="0" w:space="0" w:color="auto"/>
                                                        <w:left w:val="none" w:sz="0" w:space="0" w:color="auto"/>
                                                        <w:bottom w:val="none" w:sz="0" w:space="0" w:color="auto"/>
                                                        <w:right w:val="none" w:sz="0" w:space="0" w:color="auto"/>
                                                      </w:divBdr>
                                                      <w:divsChild>
                                                        <w:div w:id="71658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813866">
                                              <w:marLeft w:val="0"/>
                                              <w:marRight w:val="0"/>
                                              <w:marTop w:val="0"/>
                                              <w:marBottom w:val="0"/>
                                              <w:divBdr>
                                                <w:top w:val="none" w:sz="0" w:space="6" w:color="E3E8ED"/>
                                                <w:left w:val="none" w:sz="0" w:space="12" w:color="E3E8ED"/>
                                                <w:bottom w:val="none" w:sz="0" w:space="6" w:color="E3E8ED"/>
                                                <w:right w:val="none" w:sz="0" w:space="12" w:color="E3E8ED"/>
                                              </w:divBdr>
                                              <w:divsChild>
                                                <w:div w:id="803694142">
                                                  <w:marLeft w:val="0"/>
                                                  <w:marRight w:val="0"/>
                                                  <w:marTop w:val="0"/>
                                                  <w:marBottom w:val="0"/>
                                                  <w:divBdr>
                                                    <w:top w:val="none" w:sz="0" w:space="0" w:color="auto"/>
                                                    <w:left w:val="none" w:sz="0" w:space="0" w:color="auto"/>
                                                    <w:bottom w:val="none" w:sz="0" w:space="0" w:color="auto"/>
                                                    <w:right w:val="none" w:sz="0" w:space="0" w:color="auto"/>
                                                  </w:divBdr>
                                                  <w:divsChild>
                                                    <w:div w:id="1317344345">
                                                      <w:marLeft w:val="0"/>
                                                      <w:marRight w:val="0"/>
                                                      <w:marTop w:val="0"/>
                                                      <w:marBottom w:val="0"/>
                                                      <w:divBdr>
                                                        <w:top w:val="none" w:sz="0" w:space="0" w:color="auto"/>
                                                        <w:left w:val="none" w:sz="0" w:space="0" w:color="auto"/>
                                                        <w:bottom w:val="none" w:sz="0" w:space="0" w:color="auto"/>
                                                        <w:right w:val="none" w:sz="0" w:space="0" w:color="auto"/>
                                                      </w:divBdr>
                                                      <w:divsChild>
                                                        <w:div w:id="34066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166675">
                                              <w:marLeft w:val="0"/>
                                              <w:marRight w:val="0"/>
                                              <w:marTop w:val="0"/>
                                              <w:marBottom w:val="0"/>
                                              <w:divBdr>
                                                <w:top w:val="none" w:sz="0" w:space="6" w:color="E3E8ED"/>
                                                <w:left w:val="none" w:sz="0" w:space="12" w:color="E3E8ED"/>
                                                <w:bottom w:val="none" w:sz="0" w:space="6" w:color="E3E8ED"/>
                                                <w:right w:val="none" w:sz="0" w:space="12" w:color="E3E8ED"/>
                                              </w:divBdr>
                                              <w:divsChild>
                                                <w:div w:id="17900399">
                                                  <w:marLeft w:val="0"/>
                                                  <w:marRight w:val="0"/>
                                                  <w:marTop w:val="0"/>
                                                  <w:marBottom w:val="0"/>
                                                  <w:divBdr>
                                                    <w:top w:val="none" w:sz="0" w:space="0" w:color="auto"/>
                                                    <w:left w:val="none" w:sz="0" w:space="0" w:color="auto"/>
                                                    <w:bottom w:val="none" w:sz="0" w:space="0" w:color="auto"/>
                                                    <w:right w:val="none" w:sz="0" w:space="0" w:color="auto"/>
                                                  </w:divBdr>
                                                  <w:divsChild>
                                                    <w:div w:id="740643275">
                                                      <w:marLeft w:val="0"/>
                                                      <w:marRight w:val="0"/>
                                                      <w:marTop w:val="0"/>
                                                      <w:marBottom w:val="0"/>
                                                      <w:divBdr>
                                                        <w:top w:val="none" w:sz="0" w:space="0" w:color="auto"/>
                                                        <w:left w:val="none" w:sz="0" w:space="0" w:color="auto"/>
                                                        <w:bottom w:val="none" w:sz="0" w:space="0" w:color="auto"/>
                                                        <w:right w:val="none" w:sz="0" w:space="0" w:color="auto"/>
                                                      </w:divBdr>
                                                      <w:divsChild>
                                                        <w:div w:id="144731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036119">
                                              <w:marLeft w:val="0"/>
                                              <w:marRight w:val="0"/>
                                              <w:marTop w:val="0"/>
                                              <w:marBottom w:val="0"/>
                                              <w:divBdr>
                                                <w:top w:val="none" w:sz="0" w:space="6" w:color="E3E8ED"/>
                                                <w:left w:val="none" w:sz="0" w:space="12" w:color="E3E8ED"/>
                                                <w:bottom w:val="none" w:sz="0" w:space="6" w:color="E3E8ED"/>
                                                <w:right w:val="none" w:sz="0" w:space="12" w:color="E3E8ED"/>
                                              </w:divBdr>
                                              <w:divsChild>
                                                <w:div w:id="859046169">
                                                  <w:marLeft w:val="0"/>
                                                  <w:marRight w:val="0"/>
                                                  <w:marTop w:val="0"/>
                                                  <w:marBottom w:val="0"/>
                                                  <w:divBdr>
                                                    <w:top w:val="none" w:sz="0" w:space="0" w:color="auto"/>
                                                    <w:left w:val="none" w:sz="0" w:space="0" w:color="auto"/>
                                                    <w:bottom w:val="none" w:sz="0" w:space="0" w:color="auto"/>
                                                    <w:right w:val="none" w:sz="0" w:space="0" w:color="auto"/>
                                                  </w:divBdr>
                                                  <w:divsChild>
                                                    <w:div w:id="1274284848">
                                                      <w:marLeft w:val="0"/>
                                                      <w:marRight w:val="0"/>
                                                      <w:marTop w:val="0"/>
                                                      <w:marBottom w:val="0"/>
                                                      <w:divBdr>
                                                        <w:top w:val="none" w:sz="0" w:space="0" w:color="auto"/>
                                                        <w:left w:val="none" w:sz="0" w:space="0" w:color="auto"/>
                                                        <w:bottom w:val="none" w:sz="0" w:space="0" w:color="auto"/>
                                                        <w:right w:val="none" w:sz="0" w:space="0" w:color="auto"/>
                                                      </w:divBdr>
                                                      <w:divsChild>
                                                        <w:div w:id="727845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0316370">
                                              <w:marLeft w:val="0"/>
                                              <w:marRight w:val="0"/>
                                              <w:marTop w:val="0"/>
                                              <w:marBottom w:val="0"/>
                                              <w:divBdr>
                                                <w:top w:val="none" w:sz="0" w:space="6" w:color="E3E8ED"/>
                                                <w:left w:val="none" w:sz="0" w:space="12" w:color="E3E8ED"/>
                                                <w:bottom w:val="none" w:sz="0" w:space="6" w:color="E3E8ED"/>
                                                <w:right w:val="none" w:sz="0" w:space="12" w:color="E3E8ED"/>
                                              </w:divBdr>
                                              <w:divsChild>
                                                <w:div w:id="745684401">
                                                  <w:marLeft w:val="0"/>
                                                  <w:marRight w:val="0"/>
                                                  <w:marTop w:val="0"/>
                                                  <w:marBottom w:val="0"/>
                                                  <w:divBdr>
                                                    <w:top w:val="none" w:sz="0" w:space="0" w:color="auto"/>
                                                    <w:left w:val="none" w:sz="0" w:space="0" w:color="auto"/>
                                                    <w:bottom w:val="none" w:sz="0" w:space="0" w:color="auto"/>
                                                    <w:right w:val="none" w:sz="0" w:space="0" w:color="auto"/>
                                                  </w:divBdr>
                                                  <w:divsChild>
                                                    <w:div w:id="766391221">
                                                      <w:marLeft w:val="0"/>
                                                      <w:marRight w:val="0"/>
                                                      <w:marTop w:val="0"/>
                                                      <w:marBottom w:val="0"/>
                                                      <w:divBdr>
                                                        <w:top w:val="none" w:sz="0" w:space="0" w:color="auto"/>
                                                        <w:left w:val="none" w:sz="0" w:space="0" w:color="auto"/>
                                                        <w:bottom w:val="none" w:sz="0" w:space="0" w:color="auto"/>
                                                        <w:right w:val="none" w:sz="0" w:space="0" w:color="auto"/>
                                                      </w:divBdr>
                                                      <w:divsChild>
                                                        <w:div w:id="140379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08562">
                                              <w:marLeft w:val="0"/>
                                              <w:marRight w:val="0"/>
                                              <w:marTop w:val="0"/>
                                              <w:marBottom w:val="0"/>
                                              <w:divBdr>
                                                <w:top w:val="none" w:sz="0" w:space="6" w:color="E3E8ED"/>
                                                <w:left w:val="none" w:sz="0" w:space="12" w:color="E3E8ED"/>
                                                <w:bottom w:val="none" w:sz="0" w:space="6" w:color="E3E8ED"/>
                                                <w:right w:val="none" w:sz="0" w:space="12" w:color="E3E8ED"/>
                                              </w:divBdr>
                                              <w:divsChild>
                                                <w:div w:id="911046760">
                                                  <w:marLeft w:val="0"/>
                                                  <w:marRight w:val="0"/>
                                                  <w:marTop w:val="0"/>
                                                  <w:marBottom w:val="0"/>
                                                  <w:divBdr>
                                                    <w:top w:val="none" w:sz="0" w:space="0" w:color="auto"/>
                                                    <w:left w:val="none" w:sz="0" w:space="0" w:color="auto"/>
                                                    <w:bottom w:val="none" w:sz="0" w:space="0" w:color="auto"/>
                                                    <w:right w:val="none" w:sz="0" w:space="0" w:color="auto"/>
                                                  </w:divBdr>
                                                  <w:divsChild>
                                                    <w:div w:id="301153222">
                                                      <w:marLeft w:val="0"/>
                                                      <w:marRight w:val="0"/>
                                                      <w:marTop w:val="0"/>
                                                      <w:marBottom w:val="0"/>
                                                      <w:divBdr>
                                                        <w:top w:val="none" w:sz="0" w:space="0" w:color="auto"/>
                                                        <w:left w:val="none" w:sz="0" w:space="0" w:color="auto"/>
                                                        <w:bottom w:val="none" w:sz="0" w:space="0" w:color="auto"/>
                                                        <w:right w:val="none" w:sz="0" w:space="0" w:color="auto"/>
                                                      </w:divBdr>
                                                      <w:divsChild>
                                                        <w:div w:id="44874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665478">
                                              <w:marLeft w:val="0"/>
                                              <w:marRight w:val="0"/>
                                              <w:marTop w:val="0"/>
                                              <w:marBottom w:val="0"/>
                                              <w:divBdr>
                                                <w:top w:val="none" w:sz="0" w:space="6" w:color="E3E8ED"/>
                                                <w:left w:val="none" w:sz="0" w:space="12" w:color="E3E8ED"/>
                                                <w:bottom w:val="none" w:sz="0" w:space="6" w:color="E3E8ED"/>
                                                <w:right w:val="none" w:sz="0" w:space="12" w:color="E3E8ED"/>
                                              </w:divBdr>
                                              <w:divsChild>
                                                <w:div w:id="227886929">
                                                  <w:marLeft w:val="0"/>
                                                  <w:marRight w:val="0"/>
                                                  <w:marTop w:val="0"/>
                                                  <w:marBottom w:val="0"/>
                                                  <w:divBdr>
                                                    <w:top w:val="none" w:sz="0" w:space="0" w:color="auto"/>
                                                    <w:left w:val="none" w:sz="0" w:space="0" w:color="auto"/>
                                                    <w:bottom w:val="none" w:sz="0" w:space="0" w:color="auto"/>
                                                    <w:right w:val="none" w:sz="0" w:space="0" w:color="auto"/>
                                                  </w:divBdr>
                                                  <w:divsChild>
                                                    <w:div w:id="1951430845">
                                                      <w:marLeft w:val="0"/>
                                                      <w:marRight w:val="0"/>
                                                      <w:marTop w:val="0"/>
                                                      <w:marBottom w:val="0"/>
                                                      <w:divBdr>
                                                        <w:top w:val="none" w:sz="0" w:space="0" w:color="auto"/>
                                                        <w:left w:val="none" w:sz="0" w:space="0" w:color="auto"/>
                                                        <w:bottom w:val="none" w:sz="0" w:space="0" w:color="auto"/>
                                                        <w:right w:val="none" w:sz="0" w:space="0" w:color="auto"/>
                                                      </w:divBdr>
                                                      <w:divsChild>
                                                        <w:div w:id="34860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39243">
                                              <w:marLeft w:val="0"/>
                                              <w:marRight w:val="0"/>
                                              <w:marTop w:val="0"/>
                                              <w:marBottom w:val="0"/>
                                              <w:divBdr>
                                                <w:top w:val="none" w:sz="0" w:space="6" w:color="E3E8ED"/>
                                                <w:left w:val="none" w:sz="0" w:space="12" w:color="E3E8ED"/>
                                                <w:bottom w:val="none" w:sz="0" w:space="6" w:color="E3E8ED"/>
                                                <w:right w:val="none" w:sz="0" w:space="12" w:color="E3E8ED"/>
                                              </w:divBdr>
                                              <w:divsChild>
                                                <w:div w:id="1067268600">
                                                  <w:marLeft w:val="0"/>
                                                  <w:marRight w:val="0"/>
                                                  <w:marTop w:val="0"/>
                                                  <w:marBottom w:val="0"/>
                                                  <w:divBdr>
                                                    <w:top w:val="none" w:sz="0" w:space="0" w:color="auto"/>
                                                    <w:left w:val="none" w:sz="0" w:space="0" w:color="auto"/>
                                                    <w:bottom w:val="none" w:sz="0" w:space="0" w:color="auto"/>
                                                    <w:right w:val="none" w:sz="0" w:space="0" w:color="auto"/>
                                                  </w:divBdr>
                                                  <w:divsChild>
                                                    <w:div w:id="525482009">
                                                      <w:marLeft w:val="0"/>
                                                      <w:marRight w:val="0"/>
                                                      <w:marTop w:val="0"/>
                                                      <w:marBottom w:val="0"/>
                                                      <w:divBdr>
                                                        <w:top w:val="none" w:sz="0" w:space="0" w:color="auto"/>
                                                        <w:left w:val="none" w:sz="0" w:space="0" w:color="auto"/>
                                                        <w:bottom w:val="none" w:sz="0" w:space="0" w:color="auto"/>
                                                        <w:right w:val="none" w:sz="0" w:space="0" w:color="auto"/>
                                                      </w:divBdr>
                                                      <w:divsChild>
                                                        <w:div w:id="69723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195362">
                                              <w:marLeft w:val="0"/>
                                              <w:marRight w:val="0"/>
                                              <w:marTop w:val="0"/>
                                              <w:marBottom w:val="0"/>
                                              <w:divBdr>
                                                <w:top w:val="none" w:sz="0" w:space="6" w:color="E3E8ED"/>
                                                <w:left w:val="none" w:sz="0" w:space="12" w:color="E3E8ED"/>
                                                <w:bottom w:val="none" w:sz="0" w:space="6" w:color="E3E8ED"/>
                                                <w:right w:val="none" w:sz="0" w:space="12" w:color="E3E8ED"/>
                                              </w:divBdr>
                                              <w:divsChild>
                                                <w:div w:id="1847596697">
                                                  <w:marLeft w:val="0"/>
                                                  <w:marRight w:val="0"/>
                                                  <w:marTop w:val="0"/>
                                                  <w:marBottom w:val="0"/>
                                                  <w:divBdr>
                                                    <w:top w:val="none" w:sz="0" w:space="0" w:color="auto"/>
                                                    <w:left w:val="none" w:sz="0" w:space="0" w:color="auto"/>
                                                    <w:bottom w:val="none" w:sz="0" w:space="0" w:color="auto"/>
                                                    <w:right w:val="none" w:sz="0" w:space="0" w:color="auto"/>
                                                  </w:divBdr>
                                                  <w:divsChild>
                                                    <w:div w:id="1435394324">
                                                      <w:marLeft w:val="0"/>
                                                      <w:marRight w:val="0"/>
                                                      <w:marTop w:val="0"/>
                                                      <w:marBottom w:val="0"/>
                                                      <w:divBdr>
                                                        <w:top w:val="none" w:sz="0" w:space="0" w:color="auto"/>
                                                        <w:left w:val="none" w:sz="0" w:space="0" w:color="auto"/>
                                                        <w:bottom w:val="none" w:sz="0" w:space="0" w:color="auto"/>
                                                        <w:right w:val="none" w:sz="0" w:space="0" w:color="auto"/>
                                                      </w:divBdr>
                                                      <w:divsChild>
                                                        <w:div w:id="325404691">
                                                          <w:marLeft w:val="0"/>
                                                          <w:marRight w:val="0"/>
                                                          <w:marTop w:val="0"/>
                                                          <w:marBottom w:val="0"/>
                                                          <w:divBdr>
                                                            <w:top w:val="none" w:sz="0" w:space="0" w:color="auto"/>
                                                            <w:left w:val="none" w:sz="0" w:space="0" w:color="auto"/>
                                                            <w:bottom w:val="none" w:sz="0" w:space="0" w:color="auto"/>
                                                            <w:right w:val="none" w:sz="0" w:space="0" w:color="auto"/>
                                                          </w:divBdr>
                                                        </w:div>
                                                        <w:div w:id="825055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032081">
                                              <w:marLeft w:val="0"/>
                                              <w:marRight w:val="0"/>
                                              <w:marTop w:val="0"/>
                                              <w:marBottom w:val="0"/>
                                              <w:divBdr>
                                                <w:top w:val="none" w:sz="0" w:space="6" w:color="E3E8ED"/>
                                                <w:left w:val="none" w:sz="0" w:space="12" w:color="E3E8ED"/>
                                                <w:bottom w:val="none" w:sz="0" w:space="6" w:color="E3E8ED"/>
                                                <w:right w:val="none" w:sz="0" w:space="12" w:color="E3E8ED"/>
                                              </w:divBdr>
                                              <w:divsChild>
                                                <w:div w:id="794058208">
                                                  <w:marLeft w:val="0"/>
                                                  <w:marRight w:val="0"/>
                                                  <w:marTop w:val="0"/>
                                                  <w:marBottom w:val="0"/>
                                                  <w:divBdr>
                                                    <w:top w:val="none" w:sz="0" w:space="0" w:color="auto"/>
                                                    <w:left w:val="none" w:sz="0" w:space="0" w:color="auto"/>
                                                    <w:bottom w:val="none" w:sz="0" w:space="0" w:color="auto"/>
                                                    <w:right w:val="none" w:sz="0" w:space="0" w:color="auto"/>
                                                  </w:divBdr>
                                                  <w:divsChild>
                                                    <w:div w:id="1004555991">
                                                      <w:marLeft w:val="0"/>
                                                      <w:marRight w:val="0"/>
                                                      <w:marTop w:val="0"/>
                                                      <w:marBottom w:val="0"/>
                                                      <w:divBdr>
                                                        <w:top w:val="none" w:sz="0" w:space="0" w:color="auto"/>
                                                        <w:left w:val="none" w:sz="0" w:space="0" w:color="auto"/>
                                                        <w:bottom w:val="none" w:sz="0" w:space="0" w:color="auto"/>
                                                        <w:right w:val="none" w:sz="0" w:space="0" w:color="auto"/>
                                                      </w:divBdr>
                                                      <w:divsChild>
                                                        <w:div w:id="6580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1630971">
                                              <w:marLeft w:val="0"/>
                                              <w:marRight w:val="0"/>
                                              <w:marTop w:val="0"/>
                                              <w:marBottom w:val="0"/>
                                              <w:divBdr>
                                                <w:top w:val="none" w:sz="0" w:space="6" w:color="E3E8ED"/>
                                                <w:left w:val="none" w:sz="0" w:space="12" w:color="E3E8ED"/>
                                                <w:bottom w:val="none" w:sz="0" w:space="6" w:color="E3E8ED"/>
                                                <w:right w:val="none" w:sz="0" w:space="12" w:color="E3E8ED"/>
                                              </w:divBdr>
                                              <w:divsChild>
                                                <w:div w:id="665789877">
                                                  <w:marLeft w:val="0"/>
                                                  <w:marRight w:val="0"/>
                                                  <w:marTop w:val="0"/>
                                                  <w:marBottom w:val="0"/>
                                                  <w:divBdr>
                                                    <w:top w:val="none" w:sz="0" w:space="0" w:color="auto"/>
                                                    <w:left w:val="none" w:sz="0" w:space="0" w:color="auto"/>
                                                    <w:bottom w:val="none" w:sz="0" w:space="0" w:color="auto"/>
                                                    <w:right w:val="none" w:sz="0" w:space="0" w:color="auto"/>
                                                  </w:divBdr>
                                                  <w:divsChild>
                                                    <w:div w:id="249432736">
                                                      <w:marLeft w:val="0"/>
                                                      <w:marRight w:val="0"/>
                                                      <w:marTop w:val="0"/>
                                                      <w:marBottom w:val="0"/>
                                                      <w:divBdr>
                                                        <w:top w:val="none" w:sz="0" w:space="0" w:color="auto"/>
                                                        <w:left w:val="none" w:sz="0" w:space="0" w:color="auto"/>
                                                        <w:bottom w:val="none" w:sz="0" w:space="0" w:color="auto"/>
                                                        <w:right w:val="none" w:sz="0" w:space="0" w:color="auto"/>
                                                      </w:divBdr>
                                                      <w:divsChild>
                                                        <w:div w:id="70464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951560">
                                              <w:marLeft w:val="0"/>
                                              <w:marRight w:val="0"/>
                                              <w:marTop w:val="0"/>
                                              <w:marBottom w:val="0"/>
                                              <w:divBdr>
                                                <w:top w:val="none" w:sz="0" w:space="6" w:color="E3E8ED"/>
                                                <w:left w:val="none" w:sz="0" w:space="12" w:color="E3E8ED"/>
                                                <w:bottom w:val="none" w:sz="0" w:space="6" w:color="E3E8ED"/>
                                                <w:right w:val="none" w:sz="0" w:space="12" w:color="E3E8ED"/>
                                              </w:divBdr>
                                              <w:divsChild>
                                                <w:div w:id="1060714277">
                                                  <w:marLeft w:val="0"/>
                                                  <w:marRight w:val="0"/>
                                                  <w:marTop w:val="0"/>
                                                  <w:marBottom w:val="0"/>
                                                  <w:divBdr>
                                                    <w:top w:val="none" w:sz="0" w:space="0" w:color="auto"/>
                                                    <w:left w:val="none" w:sz="0" w:space="0" w:color="auto"/>
                                                    <w:bottom w:val="none" w:sz="0" w:space="0" w:color="auto"/>
                                                    <w:right w:val="none" w:sz="0" w:space="0" w:color="auto"/>
                                                  </w:divBdr>
                                                  <w:divsChild>
                                                    <w:div w:id="921910955">
                                                      <w:marLeft w:val="0"/>
                                                      <w:marRight w:val="0"/>
                                                      <w:marTop w:val="0"/>
                                                      <w:marBottom w:val="0"/>
                                                      <w:divBdr>
                                                        <w:top w:val="none" w:sz="0" w:space="0" w:color="auto"/>
                                                        <w:left w:val="none" w:sz="0" w:space="0" w:color="auto"/>
                                                        <w:bottom w:val="none" w:sz="0" w:space="0" w:color="auto"/>
                                                        <w:right w:val="none" w:sz="0" w:space="0" w:color="auto"/>
                                                      </w:divBdr>
                                                      <w:divsChild>
                                                        <w:div w:id="115835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708390">
                                              <w:marLeft w:val="0"/>
                                              <w:marRight w:val="0"/>
                                              <w:marTop w:val="0"/>
                                              <w:marBottom w:val="0"/>
                                              <w:divBdr>
                                                <w:top w:val="none" w:sz="0" w:space="6" w:color="E3E8ED"/>
                                                <w:left w:val="none" w:sz="0" w:space="12" w:color="E3E8ED"/>
                                                <w:bottom w:val="none" w:sz="0" w:space="6" w:color="E3E8ED"/>
                                                <w:right w:val="none" w:sz="0" w:space="12" w:color="E3E8ED"/>
                                              </w:divBdr>
                                              <w:divsChild>
                                                <w:div w:id="1284189125">
                                                  <w:marLeft w:val="0"/>
                                                  <w:marRight w:val="0"/>
                                                  <w:marTop w:val="0"/>
                                                  <w:marBottom w:val="0"/>
                                                  <w:divBdr>
                                                    <w:top w:val="none" w:sz="0" w:space="0" w:color="auto"/>
                                                    <w:left w:val="none" w:sz="0" w:space="0" w:color="auto"/>
                                                    <w:bottom w:val="none" w:sz="0" w:space="0" w:color="auto"/>
                                                    <w:right w:val="none" w:sz="0" w:space="0" w:color="auto"/>
                                                  </w:divBdr>
                                                  <w:divsChild>
                                                    <w:div w:id="824202852">
                                                      <w:marLeft w:val="0"/>
                                                      <w:marRight w:val="0"/>
                                                      <w:marTop w:val="0"/>
                                                      <w:marBottom w:val="0"/>
                                                      <w:divBdr>
                                                        <w:top w:val="none" w:sz="0" w:space="0" w:color="auto"/>
                                                        <w:left w:val="none" w:sz="0" w:space="0" w:color="auto"/>
                                                        <w:bottom w:val="none" w:sz="0" w:space="0" w:color="auto"/>
                                                        <w:right w:val="none" w:sz="0" w:space="0" w:color="auto"/>
                                                      </w:divBdr>
                                                      <w:divsChild>
                                                        <w:div w:id="11437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592209">
                                              <w:marLeft w:val="0"/>
                                              <w:marRight w:val="0"/>
                                              <w:marTop w:val="0"/>
                                              <w:marBottom w:val="0"/>
                                              <w:divBdr>
                                                <w:top w:val="none" w:sz="0" w:space="6" w:color="E3E8ED"/>
                                                <w:left w:val="none" w:sz="0" w:space="12" w:color="E3E8ED"/>
                                                <w:bottom w:val="none" w:sz="0" w:space="6" w:color="E3E8ED"/>
                                                <w:right w:val="none" w:sz="0" w:space="12" w:color="E3E8ED"/>
                                              </w:divBdr>
                                              <w:divsChild>
                                                <w:div w:id="1676418479">
                                                  <w:marLeft w:val="0"/>
                                                  <w:marRight w:val="0"/>
                                                  <w:marTop w:val="0"/>
                                                  <w:marBottom w:val="0"/>
                                                  <w:divBdr>
                                                    <w:top w:val="none" w:sz="0" w:space="0" w:color="auto"/>
                                                    <w:left w:val="none" w:sz="0" w:space="0" w:color="auto"/>
                                                    <w:bottom w:val="none" w:sz="0" w:space="0" w:color="auto"/>
                                                    <w:right w:val="none" w:sz="0" w:space="0" w:color="auto"/>
                                                  </w:divBdr>
                                                  <w:divsChild>
                                                    <w:div w:id="396903808">
                                                      <w:marLeft w:val="0"/>
                                                      <w:marRight w:val="0"/>
                                                      <w:marTop w:val="0"/>
                                                      <w:marBottom w:val="0"/>
                                                      <w:divBdr>
                                                        <w:top w:val="none" w:sz="0" w:space="0" w:color="auto"/>
                                                        <w:left w:val="none" w:sz="0" w:space="0" w:color="auto"/>
                                                        <w:bottom w:val="none" w:sz="0" w:space="0" w:color="auto"/>
                                                        <w:right w:val="none" w:sz="0" w:space="0" w:color="auto"/>
                                                      </w:divBdr>
                                                      <w:divsChild>
                                                        <w:div w:id="59062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175680">
                                              <w:marLeft w:val="0"/>
                                              <w:marRight w:val="0"/>
                                              <w:marTop w:val="0"/>
                                              <w:marBottom w:val="0"/>
                                              <w:divBdr>
                                                <w:top w:val="none" w:sz="0" w:space="6" w:color="E3E8ED"/>
                                                <w:left w:val="none" w:sz="0" w:space="12" w:color="E3E8ED"/>
                                                <w:bottom w:val="none" w:sz="0" w:space="6" w:color="E3E8ED"/>
                                                <w:right w:val="none" w:sz="0" w:space="12" w:color="E3E8ED"/>
                                              </w:divBdr>
                                              <w:divsChild>
                                                <w:div w:id="863179390">
                                                  <w:marLeft w:val="0"/>
                                                  <w:marRight w:val="0"/>
                                                  <w:marTop w:val="0"/>
                                                  <w:marBottom w:val="0"/>
                                                  <w:divBdr>
                                                    <w:top w:val="none" w:sz="0" w:space="0" w:color="auto"/>
                                                    <w:left w:val="none" w:sz="0" w:space="0" w:color="auto"/>
                                                    <w:bottom w:val="none" w:sz="0" w:space="0" w:color="auto"/>
                                                    <w:right w:val="none" w:sz="0" w:space="0" w:color="auto"/>
                                                  </w:divBdr>
                                                  <w:divsChild>
                                                    <w:div w:id="1925844988">
                                                      <w:marLeft w:val="0"/>
                                                      <w:marRight w:val="0"/>
                                                      <w:marTop w:val="0"/>
                                                      <w:marBottom w:val="0"/>
                                                      <w:divBdr>
                                                        <w:top w:val="none" w:sz="0" w:space="0" w:color="auto"/>
                                                        <w:left w:val="none" w:sz="0" w:space="0" w:color="auto"/>
                                                        <w:bottom w:val="none" w:sz="0" w:space="0" w:color="auto"/>
                                                        <w:right w:val="none" w:sz="0" w:space="0" w:color="auto"/>
                                                      </w:divBdr>
                                                      <w:divsChild>
                                                        <w:div w:id="111124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778802">
                                              <w:marLeft w:val="0"/>
                                              <w:marRight w:val="0"/>
                                              <w:marTop w:val="0"/>
                                              <w:marBottom w:val="0"/>
                                              <w:divBdr>
                                                <w:top w:val="none" w:sz="0" w:space="6" w:color="E3E8ED"/>
                                                <w:left w:val="none" w:sz="0" w:space="12" w:color="E3E8ED"/>
                                                <w:bottom w:val="none" w:sz="0" w:space="6" w:color="E3E8ED"/>
                                                <w:right w:val="none" w:sz="0" w:space="12" w:color="E3E8ED"/>
                                              </w:divBdr>
                                              <w:divsChild>
                                                <w:div w:id="722405679">
                                                  <w:marLeft w:val="0"/>
                                                  <w:marRight w:val="0"/>
                                                  <w:marTop w:val="0"/>
                                                  <w:marBottom w:val="0"/>
                                                  <w:divBdr>
                                                    <w:top w:val="none" w:sz="0" w:space="0" w:color="auto"/>
                                                    <w:left w:val="none" w:sz="0" w:space="0" w:color="auto"/>
                                                    <w:bottom w:val="none" w:sz="0" w:space="0" w:color="auto"/>
                                                    <w:right w:val="none" w:sz="0" w:space="0" w:color="auto"/>
                                                  </w:divBdr>
                                                  <w:divsChild>
                                                    <w:div w:id="1311717568">
                                                      <w:marLeft w:val="0"/>
                                                      <w:marRight w:val="0"/>
                                                      <w:marTop w:val="0"/>
                                                      <w:marBottom w:val="0"/>
                                                      <w:divBdr>
                                                        <w:top w:val="none" w:sz="0" w:space="0" w:color="auto"/>
                                                        <w:left w:val="none" w:sz="0" w:space="0" w:color="auto"/>
                                                        <w:bottom w:val="none" w:sz="0" w:space="0" w:color="auto"/>
                                                        <w:right w:val="none" w:sz="0" w:space="0" w:color="auto"/>
                                                      </w:divBdr>
                                                      <w:divsChild>
                                                        <w:div w:id="201761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236829">
                                              <w:marLeft w:val="0"/>
                                              <w:marRight w:val="0"/>
                                              <w:marTop w:val="0"/>
                                              <w:marBottom w:val="0"/>
                                              <w:divBdr>
                                                <w:top w:val="none" w:sz="0" w:space="6" w:color="E3E8ED"/>
                                                <w:left w:val="none" w:sz="0" w:space="12" w:color="E3E8ED"/>
                                                <w:bottom w:val="none" w:sz="0" w:space="6" w:color="E3E8ED"/>
                                                <w:right w:val="none" w:sz="0" w:space="12" w:color="E3E8ED"/>
                                              </w:divBdr>
                                              <w:divsChild>
                                                <w:div w:id="1297833098">
                                                  <w:marLeft w:val="0"/>
                                                  <w:marRight w:val="0"/>
                                                  <w:marTop w:val="0"/>
                                                  <w:marBottom w:val="0"/>
                                                  <w:divBdr>
                                                    <w:top w:val="none" w:sz="0" w:space="0" w:color="auto"/>
                                                    <w:left w:val="none" w:sz="0" w:space="0" w:color="auto"/>
                                                    <w:bottom w:val="none" w:sz="0" w:space="0" w:color="auto"/>
                                                    <w:right w:val="none" w:sz="0" w:space="0" w:color="auto"/>
                                                  </w:divBdr>
                                                  <w:divsChild>
                                                    <w:div w:id="415517403">
                                                      <w:marLeft w:val="0"/>
                                                      <w:marRight w:val="0"/>
                                                      <w:marTop w:val="0"/>
                                                      <w:marBottom w:val="0"/>
                                                      <w:divBdr>
                                                        <w:top w:val="none" w:sz="0" w:space="0" w:color="auto"/>
                                                        <w:left w:val="none" w:sz="0" w:space="0" w:color="auto"/>
                                                        <w:bottom w:val="none" w:sz="0" w:space="0" w:color="auto"/>
                                                        <w:right w:val="none" w:sz="0" w:space="0" w:color="auto"/>
                                                      </w:divBdr>
                                                      <w:divsChild>
                                                        <w:div w:id="7625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1331899">
                                              <w:marLeft w:val="0"/>
                                              <w:marRight w:val="0"/>
                                              <w:marTop w:val="0"/>
                                              <w:marBottom w:val="0"/>
                                              <w:divBdr>
                                                <w:top w:val="none" w:sz="0" w:space="6" w:color="E3E8ED"/>
                                                <w:left w:val="none" w:sz="0" w:space="12" w:color="E3E8ED"/>
                                                <w:bottom w:val="none" w:sz="0" w:space="6" w:color="E3E8ED"/>
                                                <w:right w:val="none" w:sz="0" w:space="12" w:color="E3E8ED"/>
                                              </w:divBdr>
                                              <w:divsChild>
                                                <w:div w:id="1720668255">
                                                  <w:marLeft w:val="0"/>
                                                  <w:marRight w:val="0"/>
                                                  <w:marTop w:val="0"/>
                                                  <w:marBottom w:val="0"/>
                                                  <w:divBdr>
                                                    <w:top w:val="none" w:sz="0" w:space="0" w:color="auto"/>
                                                    <w:left w:val="none" w:sz="0" w:space="0" w:color="auto"/>
                                                    <w:bottom w:val="none" w:sz="0" w:space="0" w:color="auto"/>
                                                    <w:right w:val="none" w:sz="0" w:space="0" w:color="auto"/>
                                                  </w:divBdr>
                                                  <w:divsChild>
                                                    <w:div w:id="1587570041">
                                                      <w:marLeft w:val="0"/>
                                                      <w:marRight w:val="0"/>
                                                      <w:marTop w:val="0"/>
                                                      <w:marBottom w:val="0"/>
                                                      <w:divBdr>
                                                        <w:top w:val="none" w:sz="0" w:space="0" w:color="auto"/>
                                                        <w:left w:val="none" w:sz="0" w:space="0" w:color="auto"/>
                                                        <w:bottom w:val="none" w:sz="0" w:space="0" w:color="auto"/>
                                                        <w:right w:val="none" w:sz="0" w:space="0" w:color="auto"/>
                                                      </w:divBdr>
                                                      <w:divsChild>
                                                        <w:div w:id="39119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418713">
                                              <w:marLeft w:val="0"/>
                                              <w:marRight w:val="0"/>
                                              <w:marTop w:val="0"/>
                                              <w:marBottom w:val="0"/>
                                              <w:divBdr>
                                                <w:top w:val="none" w:sz="0" w:space="6" w:color="E3E8ED"/>
                                                <w:left w:val="none" w:sz="0" w:space="12" w:color="E3E8ED"/>
                                                <w:bottom w:val="none" w:sz="0" w:space="6" w:color="E3E8ED"/>
                                                <w:right w:val="none" w:sz="0" w:space="12" w:color="E3E8ED"/>
                                              </w:divBdr>
                                              <w:divsChild>
                                                <w:div w:id="1020399188">
                                                  <w:marLeft w:val="0"/>
                                                  <w:marRight w:val="0"/>
                                                  <w:marTop w:val="0"/>
                                                  <w:marBottom w:val="0"/>
                                                  <w:divBdr>
                                                    <w:top w:val="none" w:sz="0" w:space="0" w:color="auto"/>
                                                    <w:left w:val="none" w:sz="0" w:space="0" w:color="auto"/>
                                                    <w:bottom w:val="none" w:sz="0" w:space="0" w:color="auto"/>
                                                    <w:right w:val="none" w:sz="0" w:space="0" w:color="auto"/>
                                                  </w:divBdr>
                                                  <w:divsChild>
                                                    <w:div w:id="1732995224">
                                                      <w:marLeft w:val="0"/>
                                                      <w:marRight w:val="0"/>
                                                      <w:marTop w:val="0"/>
                                                      <w:marBottom w:val="0"/>
                                                      <w:divBdr>
                                                        <w:top w:val="none" w:sz="0" w:space="0" w:color="auto"/>
                                                        <w:left w:val="none" w:sz="0" w:space="0" w:color="auto"/>
                                                        <w:bottom w:val="none" w:sz="0" w:space="0" w:color="auto"/>
                                                        <w:right w:val="none" w:sz="0" w:space="0" w:color="auto"/>
                                                      </w:divBdr>
                                                      <w:divsChild>
                                                        <w:div w:id="1862626984">
                                                          <w:marLeft w:val="0"/>
                                                          <w:marRight w:val="0"/>
                                                          <w:marTop w:val="0"/>
                                                          <w:marBottom w:val="0"/>
                                                          <w:divBdr>
                                                            <w:top w:val="none" w:sz="0" w:space="0" w:color="auto"/>
                                                            <w:left w:val="none" w:sz="0" w:space="0" w:color="auto"/>
                                                            <w:bottom w:val="none" w:sz="0" w:space="0" w:color="auto"/>
                                                            <w:right w:val="none" w:sz="0" w:space="0" w:color="auto"/>
                                                          </w:divBdr>
                                                        </w:div>
                                                        <w:div w:id="1510220998">
                                                          <w:marLeft w:val="0"/>
                                                          <w:marRight w:val="0"/>
                                                          <w:marTop w:val="0"/>
                                                          <w:marBottom w:val="0"/>
                                                          <w:divBdr>
                                                            <w:top w:val="none" w:sz="0" w:space="0" w:color="auto"/>
                                                            <w:left w:val="none" w:sz="0" w:space="0" w:color="auto"/>
                                                            <w:bottom w:val="none" w:sz="0" w:space="0" w:color="auto"/>
                                                            <w:right w:val="none" w:sz="0" w:space="0" w:color="auto"/>
                                                          </w:divBdr>
                                                        </w:div>
                                                        <w:div w:id="1345592460">
                                                          <w:marLeft w:val="0"/>
                                                          <w:marRight w:val="0"/>
                                                          <w:marTop w:val="0"/>
                                                          <w:marBottom w:val="0"/>
                                                          <w:divBdr>
                                                            <w:top w:val="none" w:sz="0" w:space="0" w:color="auto"/>
                                                            <w:left w:val="none" w:sz="0" w:space="0" w:color="auto"/>
                                                            <w:bottom w:val="none" w:sz="0" w:space="0" w:color="auto"/>
                                                            <w:right w:val="none" w:sz="0" w:space="0" w:color="auto"/>
                                                          </w:divBdr>
                                                        </w:div>
                                                        <w:div w:id="798188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97255">
                                              <w:marLeft w:val="0"/>
                                              <w:marRight w:val="0"/>
                                              <w:marTop w:val="0"/>
                                              <w:marBottom w:val="0"/>
                                              <w:divBdr>
                                                <w:top w:val="none" w:sz="0" w:space="6" w:color="E3E8ED"/>
                                                <w:left w:val="none" w:sz="0" w:space="12" w:color="E3E8ED"/>
                                                <w:bottom w:val="none" w:sz="0" w:space="6" w:color="E3E8ED"/>
                                                <w:right w:val="none" w:sz="0" w:space="12" w:color="E3E8ED"/>
                                              </w:divBdr>
                                              <w:divsChild>
                                                <w:div w:id="850486483">
                                                  <w:marLeft w:val="0"/>
                                                  <w:marRight w:val="0"/>
                                                  <w:marTop w:val="0"/>
                                                  <w:marBottom w:val="0"/>
                                                  <w:divBdr>
                                                    <w:top w:val="none" w:sz="0" w:space="0" w:color="auto"/>
                                                    <w:left w:val="none" w:sz="0" w:space="0" w:color="auto"/>
                                                    <w:bottom w:val="none" w:sz="0" w:space="0" w:color="auto"/>
                                                    <w:right w:val="none" w:sz="0" w:space="0" w:color="auto"/>
                                                  </w:divBdr>
                                                  <w:divsChild>
                                                    <w:div w:id="2005276471">
                                                      <w:marLeft w:val="0"/>
                                                      <w:marRight w:val="0"/>
                                                      <w:marTop w:val="0"/>
                                                      <w:marBottom w:val="0"/>
                                                      <w:divBdr>
                                                        <w:top w:val="none" w:sz="0" w:space="0" w:color="auto"/>
                                                        <w:left w:val="none" w:sz="0" w:space="0" w:color="auto"/>
                                                        <w:bottom w:val="none" w:sz="0" w:space="0" w:color="auto"/>
                                                        <w:right w:val="none" w:sz="0" w:space="0" w:color="auto"/>
                                                      </w:divBdr>
                                                      <w:divsChild>
                                                        <w:div w:id="204296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592034">
                                              <w:marLeft w:val="0"/>
                                              <w:marRight w:val="0"/>
                                              <w:marTop w:val="0"/>
                                              <w:marBottom w:val="0"/>
                                              <w:divBdr>
                                                <w:top w:val="none" w:sz="0" w:space="6" w:color="E3E8ED"/>
                                                <w:left w:val="none" w:sz="0" w:space="12" w:color="E3E8ED"/>
                                                <w:bottom w:val="none" w:sz="0" w:space="6" w:color="E3E8ED"/>
                                                <w:right w:val="none" w:sz="0" w:space="12" w:color="E3E8ED"/>
                                              </w:divBdr>
                                              <w:divsChild>
                                                <w:div w:id="822622690">
                                                  <w:marLeft w:val="0"/>
                                                  <w:marRight w:val="0"/>
                                                  <w:marTop w:val="0"/>
                                                  <w:marBottom w:val="0"/>
                                                  <w:divBdr>
                                                    <w:top w:val="none" w:sz="0" w:space="0" w:color="auto"/>
                                                    <w:left w:val="none" w:sz="0" w:space="0" w:color="auto"/>
                                                    <w:bottom w:val="none" w:sz="0" w:space="0" w:color="auto"/>
                                                    <w:right w:val="none" w:sz="0" w:space="0" w:color="auto"/>
                                                  </w:divBdr>
                                                  <w:divsChild>
                                                    <w:div w:id="1093815703">
                                                      <w:marLeft w:val="0"/>
                                                      <w:marRight w:val="0"/>
                                                      <w:marTop w:val="0"/>
                                                      <w:marBottom w:val="0"/>
                                                      <w:divBdr>
                                                        <w:top w:val="none" w:sz="0" w:space="0" w:color="auto"/>
                                                        <w:left w:val="none" w:sz="0" w:space="0" w:color="auto"/>
                                                        <w:bottom w:val="none" w:sz="0" w:space="0" w:color="auto"/>
                                                        <w:right w:val="none" w:sz="0" w:space="0" w:color="auto"/>
                                                      </w:divBdr>
                                                      <w:divsChild>
                                                        <w:div w:id="50713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579096">
                                              <w:marLeft w:val="0"/>
                                              <w:marRight w:val="0"/>
                                              <w:marTop w:val="0"/>
                                              <w:marBottom w:val="0"/>
                                              <w:divBdr>
                                                <w:top w:val="none" w:sz="0" w:space="6" w:color="E3E8ED"/>
                                                <w:left w:val="none" w:sz="0" w:space="12" w:color="E3E8ED"/>
                                                <w:bottom w:val="none" w:sz="0" w:space="6" w:color="E3E8ED"/>
                                                <w:right w:val="none" w:sz="0" w:space="12" w:color="E3E8ED"/>
                                              </w:divBdr>
                                              <w:divsChild>
                                                <w:div w:id="174611470">
                                                  <w:marLeft w:val="0"/>
                                                  <w:marRight w:val="0"/>
                                                  <w:marTop w:val="0"/>
                                                  <w:marBottom w:val="0"/>
                                                  <w:divBdr>
                                                    <w:top w:val="none" w:sz="0" w:space="0" w:color="auto"/>
                                                    <w:left w:val="none" w:sz="0" w:space="0" w:color="auto"/>
                                                    <w:bottom w:val="none" w:sz="0" w:space="0" w:color="auto"/>
                                                    <w:right w:val="none" w:sz="0" w:space="0" w:color="auto"/>
                                                  </w:divBdr>
                                                  <w:divsChild>
                                                    <w:div w:id="11490997">
                                                      <w:marLeft w:val="0"/>
                                                      <w:marRight w:val="0"/>
                                                      <w:marTop w:val="0"/>
                                                      <w:marBottom w:val="0"/>
                                                      <w:divBdr>
                                                        <w:top w:val="none" w:sz="0" w:space="0" w:color="auto"/>
                                                        <w:left w:val="none" w:sz="0" w:space="0" w:color="auto"/>
                                                        <w:bottom w:val="none" w:sz="0" w:space="0" w:color="auto"/>
                                                        <w:right w:val="none" w:sz="0" w:space="0" w:color="auto"/>
                                                      </w:divBdr>
                                                      <w:divsChild>
                                                        <w:div w:id="1557080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50981">
                                              <w:marLeft w:val="0"/>
                                              <w:marRight w:val="0"/>
                                              <w:marTop w:val="0"/>
                                              <w:marBottom w:val="0"/>
                                              <w:divBdr>
                                                <w:top w:val="none" w:sz="0" w:space="6" w:color="E3E8ED"/>
                                                <w:left w:val="none" w:sz="0" w:space="12" w:color="E3E8ED"/>
                                                <w:bottom w:val="none" w:sz="0" w:space="6" w:color="E3E8ED"/>
                                                <w:right w:val="none" w:sz="0" w:space="12" w:color="E3E8ED"/>
                                              </w:divBdr>
                                              <w:divsChild>
                                                <w:div w:id="1141966307">
                                                  <w:marLeft w:val="0"/>
                                                  <w:marRight w:val="0"/>
                                                  <w:marTop w:val="0"/>
                                                  <w:marBottom w:val="0"/>
                                                  <w:divBdr>
                                                    <w:top w:val="none" w:sz="0" w:space="0" w:color="auto"/>
                                                    <w:left w:val="none" w:sz="0" w:space="0" w:color="auto"/>
                                                    <w:bottom w:val="none" w:sz="0" w:space="0" w:color="auto"/>
                                                    <w:right w:val="none" w:sz="0" w:space="0" w:color="auto"/>
                                                  </w:divBdr>
                                                  <w:divsChild>
                                                    <w:div w:id="2015108286">
                                                      <w:marLeft w:val="0"/>
                                                      <w:marRight w:val="0"/>
                                                      <w:marTop w:val="0"/>
                                                      <w:marBottom w:val="0"/>
                                                      <w:divBdr>
                                                        <w:top w:val="none" w:sz="0" w:space="0" w:color="auto"/>
                                                        <w:left w:val="none" w:sz="0" w:space="0" w:color="auto"/>
                                                        <w:bottom w:val="none" w:sz="0" w:space="0" w:color="auto"/>
                                                        <w:right w:val="none" w:sz="0" w:space="0" w:color="auto"/>
                                                      </w:divBdr>
                                                      <w:divsChild>
                                                        <w:div w:id="173939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5746022">
                                              <w:marLeft w:val="0"/>
                                              <w:marRight w:val="0"/>
                                              <w:marTop w:val="0"/>
                                              <w:marBottom w:val="0"/>
                                              <w:divBdr>
                                                <w:top w:val="none" w:sz="0" w:space="6" w:color="E3E8ED"/>
                                                <w:left w:val="none" w:sz="0" w:space="12" w:color="E3E8ED"/>
                                                <w:bottom w:val="none" w:sz="0" w:space="6" w:color="E3E8ED"/>
                                                <w:right w:val="none" w:sz="0" w:space="12" w:color="E3E8ED"/>
                                              </w:divBdr>
                                              <w:divsChild>
                                                <w:div w:id="181239071">
                                                  <w:marLeft w:val="0"/>
                                                  <w:marRight w:val="0"/>
                                                  <w:marTop w:val="0"/>
                                                  <w:marBottom w:val="0"/>
                                                  <w:divBdr>
                                                    <w:top w:val="none" w:sz="0" w:space="0" w:color="auto"/>
                                                    <w:left w:val="none" w:sz="0" w:space="0" w:color="auto"/>
                                                    <w:bottom w:val="none" w:sz="0" w:space="0" w:color="auto"/>
                                                    <w:right w:val="none" w:sz="0" w:space="0" w:color="auto"/>
                                                  </w:divBdr>
                                                  <w:divsChild>
                                                    <w:div w:id="46689798">
                                                      <w:marLeft w:val="0"/>
                                                      <w:marRight w:val="0"/>
                                                      <w:marTop w:val="0"/>
                                                      <w:marBottom w:val="0"/>
                                                      <w:divBdr>
                                                        <w:top w:val="none" w:sz="0" w:space="0" w:color="auto"/>
                                                        <w:left w:val="none" w:sz="0" w:space="0" w:color="auto"/>
                                                        <w:bottom w:val="none" w:sz="0" w:space="0" w:color="auto"/>
                                                        <w:right w:val="none" w:sz="0" w:space="0" w:color="auto"/>
                                                      </w:divBdr>
                                                      <w:divsChild>
                                                        <w:div w:id="119172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152876">
                                              <w:marLeft w:val="0"/>
                                              <w:marRight w:val="0"/>
                                              <w:marTop w:val="0"/>
                                              <w:marBottom w:val="0"/>
                                              <w:divBdr>
                                                <w:top w:val="none" w:sz="0" w:space="6" w:color="E3E8ED"/>
                                                <w:left w:val="none" w:sz="0" w:space="12" w:color="E3E8ED"/>
                                                <w:bottom w:val="none" w:sz="0" w:space="6" w:color="E3E8ED"/>
                                                <w:right w:val="none" w:sz="0" w:space="12" w:color="E3E8ED"/>
                                              </w:divBdr>
                                              <w:divsChild>
                                                <w:div w:id="1717319045">
                                                  <w:marLeft w:val="0"/>
                                                  <w:marRight w:val="0"/>
                                                  <w:marTop w:val="0"/>
                                                  <w:marBottom w:val="0"/>
                                                  <w:divBdr>
                                                    <w:top w:val="none" w:sz="0" w:space="0" w:color="auto"/>
                                                    <w:left w:val="none" w:sz="0" w:space="0" w:color="auto"/>
                                                    <w:bottom w:val="none" w:sz="0" w:space="0" w:color="auto"/>
                                                    <w:right w:val="none" w:sz="0" w:space="0" w:color="auto"/>
                                                  </w:divBdr>
                                                  <w:divsChild>
                                                    <w:div w:id="1286346659">
                                                      <w:marLeft w:val="0"/>
                                                      <w:marRight w:val="0"/>
                                                      <w:marTop w:val="0"/>
                                                      <w:marBottom w:val="0"/>
                                                      <w:divBdr>
                                                        <w:top w:val="none" w:sz="0" w:space="0" w:color="auto"/>
                                                        <w:left w:val="none" w:sz="0" w:space="0" w:color="auto"/>
                                                        <w:bottom w:val="none" w:sz="0" w:space="0" w:color="auto"/>
                                                        <w:right w:val="none" w:sz="0" w:space="0" w:color="auto"/>
                                                      </w:divBdr>
                                                      <w:divsChild>
                                                        <w:div w:id="1857500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601858">
                                              <w:marLeft w:val="0"/>
                                              <w:marRight w:val="0"/>
                                              <w:marTop w:val="0"/>
                                              <w:marBottom w:val="0"/>
                                              <w:divBdr>
                                                <w:top w:val="none" w:sz="0" w:space="6" w:color="E3E8ED"/>
                                                <w:left w:val="none" w:sz="0" w:space="12" w:color="E3E8ED"/>
                                                <w:bottom w:val="none" w:sz="0" w:space="6" w:color="E3E8ED"/>
                                                <w:right w:val="none" w:sz="0" w:space="12" w:color="E3E8ED"/>
                                              </w:divBdr>
                                              <w:divsChild>
                                                <w:div w:id="1644653663">
                                                  <w:marLeft w:val="0"/>
                                                  <w:marRight w:val="0"/>
                                                  <w:marTop w:val="0"/>
                                                  <w:marBottom w:val="0"/>
                                                  <w:divBdr>
                                                    <w:top w:val="none" w:sz="0" w:space="0" w:color="auto"/>
                                                    <w:left w:val="none" w:sz="0" w:space="0" w:color="auto"/>
                                                    <w:bottom w:val="none" w:sz="0" w:space="0" w:color="auto"/>
                                                    <w:right w:val="none" w:sz="0" w:space="0" w:color="auto"/>
                                                  </w:divBdr>
                                                  <w:divsChild>
                                                    <w:div w:id="948581776">
                                                      <w:marLeft w:val="0"/>
                                                      <w:marRight w:val="0"/>
                                                      <w:marTop w:val="0"/>
                                                      <w:marBottom w:val="0"/>
                                                      <w:divBdr>
                                                        <w:top w:val="none" w:sz="0" w:space="0" w:color="auto"/>
                                                        <w:left w:val="none" w:sz="0" w:space="0" w:color="auto"/>
                                                        <w:bottom w:val="none" w:sz="0" w:space="0" w:color="auto"/>
                                                        <w:right w:val="none" w:sz="0" w:space="0" w:color="auto"/>
                                                      </w:divBdr>
                                                      <w:divsChild>
                                                        <w:div w:id="112427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738155">
                                              <w:marLeft w:val="0"/>
                                              <w:marRight w:val="0"/>
                                              <w:marTop w:val="0"/>
                                              <w:marBottom w:val="0"/>
                                              <w:divBdr>
                                                <w:top w:val="none" w:sz="0" w:space="6" w:color="E3E8ED"/>
                                                <w:left w:val="none" w:sz="0" w:space="12" w:color="E3E8ED"/>
                                                <w:bottom w:val="none" w:sz="0" w:space="6" w:color="E3E8ED"/>
                                                <w:right w:val="none" w:sz="0" w:space="12" w:color="E3E8ED"/>
                                              </w:divBdr>
                                              <w:divsChild>
                                                <w:div w:id="2118870616">
                                                  <w:marLeft w:val="0"/>
                                                  <w:marRight w:val="0"/>
                                                  <w:marTop w:val="0"/>
                                                  <w:marBottom w:val="0"/>
                                                  <w:divBdr>
                                                    <w:top w:val="none" w:sz="0" w:space="0" w:color="auto"/>
                                                    <w:left w:val="none" w:sz="0" w:space="0" w:color="auto"/>
                                                    <w:bottom w:val="none" w:sz="0" w:space="0" w:color="auto"/>
                                                    <w:right w:val="none" w:sz="0" w:space="0" w:color="auto"/>
                                                  </w:divBdr>
                                                  <w:divsChild>
                                                    <w:div w:id="1139684015">
                                                      <w:marLeft w:val="0"/>
                                                      <w:marRight w:val="0"/>
                                                      <w:marTop w:val="0"/>
                                                      <w:marBottom w:val="0"/>
                                                      <w:divBdr>
                                                        <w:top w:val="none" w:sz="0" w:space="0" w:color="auto"/>
                                                        <w:left w:val="none" w:sz="0" w:space="0" w:color="auto"/>
                                                        <w:bottom w:val="none" w:sz="0" w:space="0" w:color="auto"/>
                                                        <w:right w:val="none" w:sz="0" w:space="0" w:color="auto"/>
                                                      </w:divBdr>
                                                      <w:divsChild>
                                                        <w:div w:id="118393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253612">
                                              <w:marLeft w:val="0"/>
                                              <w:marRight w:val="0"/>
                                              <w:marTop w:val="0"/>
                                              <w:marBottom w:val="0"/>
                                              <w:divBdr>
                                                <w:top w:val="none" w:sz="0" w:space="6" w:color="E3E8ED"/>
                                                <w:left w:val="none" w:sz="0" w:space="12" w:color="E3E8ED"/>
                                                <w:bottom w:val="none" w:sz="0" w:space="6" w:color="E3E8ED"/>
                                                <w:right w:val="none" w:sz="0" w:space="12" w:color="E3E8ED"/>
                                              </w:divBdr>
                                              <w:divsChild>
                                                <w:div w:id="549541636">
                                                  <w:marLeft w:val="0"/>
                                                  <w:marRight w:val="0"/>
                                                  <w:marTop w:val="0"/>
                                                  <w:marBottom w:val="0"/>
                                                  <w:divBdr>
                                                    <w:top w:val="none" w:sz="0" w:space="0" w:color="auto"/>
                                                    <w:left w:val="none" w:sz="0" w:space="0" w:color="auto"/>
                                                    <w:bottom w:val="none" w:sz="0" w:space="0" w:color="auto"/>
                                                    <w:right w:val="none" w:sz="0" w:space="0" w:color="auto"/>
                                                  </w:divBdr>
                                                  <w:divsChild>
                                                    <w:div w:id="5056185">
                                                      <w:marLeft w:val="0"/>
                                                      <w:marRight w:val="0"/>
                                                      <w:marTop w:val="0"/>
                                                      <w:marBottom w:val="0"/>
                                                      <w:divBdr>
                                                        <w:top w:val="none" w:sz="0" w:space="0" w:color="auto"/>
                                                        <w:left w:val="none" w:sz="0" w:space="0" w:color="auto"/>
                                                        <w:bottom w:val="none" w:sz="0" w:space="0" w:color="auto"/>
                                                        <w:right w:val="none" w:sz="0" w:space="0" w:color="auto"/>
                                                      </w:divBdr>
                                                      <w:divsChild>
                                                        <w:div w:id="57705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7036681">
                                              <w:marLeft w:val="0"/>
                                              <w:marRight w:val="0"/>
                                              <w:marTop w:val="0"/>
                                              <w:marBottom w:val="0"/>
                                              <w:divBdr>
                                                <w:top w:val="none" w:sz="0" w:space="6" w:color="E3E8ED"/>
                                                <w:left w:val="none" w:sz="0" w:space="12" w:color="E3E8ED"/>
                                                <w:bottom w:val="none" w:sz="0" w:space="6" w:color="E3E8ED"/>
                                                <w:right w:val="none" w:sz="0" w:space="12" w:color="E3E8ED"/>
                                              </w:divBdr>
                                              <w:divsChild>
                                                <w:div w:id="706178080">
                                                  <w:marLeft w:val="0"/>
                                                  <w:marRight w:val="0"/>
                                                  <w:marTop w:val="0"/>
                                                  <w:marBottom w:val="0"/>
                                                  <w:divBdr>
                                                    <w:top w:val="none" w:sz="0" w:space="0" w:color="auto"/>
                                                    <w:left w:val="none" w:sz="0" w:space="0" w:color="auto"/>
                                                    <w:bottom w:val="none" w:sz="0" w:space="0" w:color="auto"/>
                                                    <w:right w:val="none" w:sz="0" w:space="0" w:color="auto"/>
                                                  </w:divBdr>
                                                  <w:divsChild>
                                                    <w:div w:id="1671984457">
                                                      <w:marLeft w:val="0"/>
                                                      <w:marRight w:val="0"/>
                                                      <w:marTop w:val="0"/>
                                                      <w:marBottom w:val="0"/>
                                                      <w:divBdr>
                                                        <w:top w:val="none" w:sz="0" w:space="0" w:color="auto"/>
                                                        <w:left w:val="none" w:sz="0" w:space="0" w:color="auto"/>
                                                        <w:bottom w:val="none" w:sz="0" w:space="0" w:color="auto"/>
                                                        <w:right w:val="none" w:sz="0" w:space="0" w:color="auto"/>
                                                      </w:divBdr>
                                                      <w:divsChild>
                                                        <w:div w:id="56695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12778">
                                              <w:marLeft w:val="0"/>
                                              <w:marRight w:val="0"/>
                                              <w:marTop w:val="0"/>
                                              <w:marBottom w:val="0"/>
                                              <w:divBdr>
                                                <w:top w:val="none" w:sz="0" w:space="6" w:color="E3E8ED"/>
                                                <w:left w:val="none" w:sz="0" w:space="12" w:color="E3E8ED"/>
                                                <w:bottom w:val="none" w:sz="0" w:space="6" w:color="E3E8ED"/>
                                                <w:right w:val="none" w:sz="0" w:space="12" w:color="E3E8ED"/>
                                              </w:divBdr>
                                              <w:divsChild>
                                                <w:div w:id="1833720045">
                                                  <w:marLeft w:val="0"/>
                                                  <w:marRight w:val="0"/>
                                                  <w:marTop w:val="0"/>
                                                  <w:marBottom w:val="0"/>
                                                  <w:divBdr>
                                                    <w:top w:val="none" w:sz="0" w:space="0" w:color="auto"/>
                                                    <w:left w:val="none" w:sz="0" w:space="0" w:color="auto"/>
                                                    <w:bottom w:val="none" w:sz="0" w:space="0" w:color="auto"/>
                                                    <w:right w:val="none" w:sz="0" w:space="0" w:color="auto"/>
                                                  </w:divBdr>
                                                  <w:divsChild>
                                                    <w:div w:id="861819899">
                                                      <w:marLeft w:val="0"/>
                                                      <w:marRight w:val="0"/>
                                                      <w:marTop w:val="0"/>
                                                      <w:marBottom w:val="0"/>
                                                      <w:divBdr>
                                                        <w:top w:val="none" w:sz="0" w:space="0" w:color="auto"/>
                                                        <w:left w:val="none" w:sz="0" w:space="0" w:color="auto"/>
                                                        <w:bottom w:val="none" w:sz="0" w:space="0" w:color="auto"/>
                                                        <w:right w:val="none" w:sz="0" w:space="0" w:color="auto"/>
                                                      </w:divBdr>
                                                      <w:divsChild>
                                                        <w:div w:id="71049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9270525">
                                              <w:marLeft w:val="0"/>
                                              <w:marRight w:val="0"/>
                                              <w:marTop w:val="0"/>
                                              <w:marBottom w:val="0"/>
                                              <w:divBdr>
                                                <w:top w:val="none" w:sz="0" w:space="6" w:color="E3E8ED"/>
                                                <w:left w:val="none" w:sz="0" w:space="12" w:color="E3E8ED"/>
                                                <w:bottom w:val="none" w:sz="0" w:space="6" w:color="E3E8ED"/>
                                                <w:right w:val="none" w:sz="0" w:space="12" w:color="E3E8ED"/>
                                              </w:divBdr>
                                              <w:divsChild>
                                                <w:div w:id="1264800060">
                                                  <w:marLeft w:val="0"/>
                                                  <w:marRight w:val="0"/>
                                                  <w:marTop w:val="0"/>
                                                  <w:marBottom w:val="0"/>
                                                  <w:divBdr>
                                                    <w:top w:val="none" w:sz="0" w:space="0" w:color="auto"/>
                                                    <w:left w:val="none" w:sz="0" w:space="0" w:color="auto"/>
                                                    <w:bottom w:val="none" w:sz="0" w:space="0" w:color="auto"/>
                                                    <w:right w:val="none" w:sz="0" w:space="0" w:color="auto"/>
                                                  </w:divBdr>
                                                  <w:divsChild>
                                                    <w:div w:id="1756627026">
                                                      <w:marLeft w:val="0"/>
                                                      <w:marRight w:val="0"/>
                                                      <w:marTop w:val="0"/>
                                                      <w:marBottom w:val="0"/>
                                                      <w:divBdr>
                                                        <w:top w:val="none" w:sz="0" w:space="0" w:color="auto"/>
                                                        <w:left w:val="none" w:sz="0" w:space="0" w:color="auto"/>
                                                        <w:bottom w:val="none" w:sz="0" w:space="0" w:color="auto"/>
                                                        <w:right w:val="none" w:sz="0" w:space="0" w:color="auto"/>
                                                      </w:divBdr>
                                                      <w:divsChild>
                                                        <w:div w:id="57836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477696">
                              <w:marLeft w:val="0"/>
                              <w:marRight w:val="-120"/>
                              <w:marTop w:val="0"/>
                              <w:marBottom w:val="0"/>
                              <w:divBdr>
                                <w:top w:val="none" w:sz="0" w:space="0" w:color="auto"/>
                                <w:left w:val="none" w:sz="0" w:space="0" w:color="auto"/>
                                <w:bottom w:val="none" w:sz="0" w:space="0" w:color="auto"/>
                                <w:right w:val="none" w:sz="0" w:space="0" w:color="auto"/>
                              </w:divBdr>
                              <w:divsChild>
                                <w:div w:id="568803671">
                                  <w:marLeft w:val="120"/>
                                  <w:marRight w:val="0"/>
                                  <w:marTop w:val="0"/>
                                  <w:marBottom w:val="0"/>
                                  <w:divBdr>
                                    <w:top w:val="none" w:sz="0" w:space="0" w:color="auto"/>
                                    <w:left w:val="none" w:sz="0" w:space="0" w:color="auto"/>
                                    <w:bottom w:val="none" w:sz="0" w:space="0" w:color="auto"/>
                                    <w:right w:val="none" w:sz="0" w:space="0" w:color="auto"/>
                                  </w:divBdr>
                                  <w:divsChild>
                                    <w:div w:id="91043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9978371">
      <w:bodyDiv w:val="1"/>
      <w:marLeft w:val="0"/>
      <w:marRight w:val="0"/>
      <w:marTop w:val="0"/>
      <w:marBottom w:val="0"/>
      <w:divBdr>
        <w:top w:val="none" w:sz="0" w:space="0" w:color="auto"/>
        <w:left w:val="none" w:sz="0" w:space="0" w:color="auto"/>
        <w:bottom w:val="none" w:sz="0" w:space="0" w:color="auto"/>
        <w:right w:val="none" w:sz="0" w:space="0" w:color="auto"/>
      </w:divBdr>
      <w:divsChild>
        <w:div w:id="236405800">
          <w:marLeft w:val="0"/>
          <w:marRight w:val="0"/>
          <w:marTop w:val="0"/>
          <w:marBottom w:val="0"/>
          <w:divBdr>
            <w:top w:val="none" w:sz="0" w:space="0" w:color="auto"/>
            <w:left w:val="none" w:sz="0" w:space="0" w:color="auto"/>
            <w:bottom w:val="none" w:sz="0" w:space="0" w:color="auto"/>
            <w:right w:val="none" w:sz="0" w:space="0" w:color="auto"/>
          </w:divBdr>
          <w:divsChild>
            <w:div w:id="1414889424">
              <w:marLeft w:val="0"/>
              <w:marRight w:val="0"/>
              <w:marTop w:val="0"/>
              <w:marBottom w:val="0"/>
              <w:divBdr>
                <w:top w:val="none" w:sz="0" w:space="0" w:color="auto"/>
                <w:left w:val="none" w:sz="0" w:space="0" w:color="auto"/>
                <w:bottom w:val="none" w:sz="0" w:space="0" w:color="auto"/>
                <w:right w:val="none" w:sz="0" w:space="0" w:color="auto"/>
              </w:divBdr>
              <w:divsChild>
                <w:div w:id="1594169338">
                  <w:marLeft w:val="0"/>
                  <w:marRight w:val="0"/>
                  <w:marTop w:val="0"/>
                  <w:marBottom w:val="0"/>
                  <w:divBdr>
                    <w:top w:val="none" w:sz="0" w:space="0" w:color="auto"/>
                    <w:left w:val="none" w:sz="0" w:space="0" w:color="auto"/>
                    <w:bottom w:val="none" w:sz="0" w:space="0" w:color="auto"/>
                    <w:right w:val="none" w:sz="0" w:space="0" w:color="auto"/>
                  </w:divBdr>
                  <w:divsChild>
                    <w:div w:id="2828086">
                      <w:marLeft w:val="0"/>
                      <w:marRight w:val="0"/>
                      <w:marTop w:val="0"/>
                      <w:marBottom w:val="0"/>
                      <w:divBdr>
                        <w:top w:val="none" w:sz="0" w:space="0" w:color="auto"/>
                        <w:left w:val="none" w:sz="0" w:space="0" w:color="auto"/>
                        <w:bottom w:val="none" w:sz="0" w:space="0" w:color="auto"/>
                        <w:right w:val="none" w:sz="0" w:space="0" w:color="auto"/>
                      </w:divBdr>
                      <w:divsChild>
                        <w:div w:id="1208377868">
                          <w:marLeft w:val="0"/>
                          <w:marRight w:val="0"/>
                          <w:marTop w:val="0"/>
                          <w:marBottom w:val="0"/>
                          <w:divBdr>
                            <w:top w:val="none" w:sz="0" w:space="0" w:color="auto"/>
                            <w:left w:val="none" w:sz="0" w:space="0" w:color="auto"/>
                            <w:bottom w:val="none" w:sz="0" w:space="0" w:color="auto"/>
                            <w:right w:val="none" w:sz="0" w:space="0" w:color="auto"/>
                          </w:divBdr>
                          <w:divsChild>
                            <w:div w:id="1847745019">
                              <w:marLeft w:val="0"/>
                              <w:marRight w:val="0"/>
                              <w:marTop w:val="0"/>
                              <w:marBottom w:val="0"/>
                              <w:divBdr>
                                <w:top w:val="none" w:sz="0" w:space="0" w:color="auto"/>
                                <w:left w:val="none" w:sz="0" w:space="0" w:color="auto"/>
                                <w:bottom w:val="none" w:sz="0" w:space="0" w:color="auto"/>
                                <w:right w:val="none" w:sz="0" w:space="0" w:color="auto"/>
                              </w:divBdr>
                              <w:divsChild>
                                <w:div w:id="1550343884">
                                  <w:marLeft w:val="0"/>
                                  <w:marRight w:val="0"/>
                                  <w:marTop w:val="0"/>
                                  <w:marBottom w:val="0"/>
                                  <w:divBdr>
                                    <w:top w:val="none" w:sz="0" w:space="0" w:color="auto"/>
                                    <w:left w:val="none" w:sz="0" w:space="0" w:color="auto"/>
                                    <w:bottom w:val="none" w:sz="0" w:space="0" w:color="auto"/>
                                    <w:right w:val="none" w:sz="0" w:space="0" w:color="auto"/>
                                  </w:divBdr>
                                  <w:divsChild>
                                    <w:div w:id="1715349592">
                                      <w:marLeft w:val="0"/>
                                      <w:marRight w:val="0"/>
                                      <w:marTop w:val="0"/>
                                      <w:marBottom w:val="0"/>
                                      <w:divBdr>
                                        <w:top w:val="none" w:sz="0" w:space="0" w:color="auto"/>
                                        <w:left w:val="none" w:sz="0" w:space="0" w:color="auto"/>
                                        <w:bottom w:val="none" w:sz="0" w:space="0" w:color="auto"/>
                                        <w:right w:val="none" w:sz="0" w:space="0" w:color="auto"/>
                                      </w:divBdr>
                                      <w:divsChild>
                                        <w:div w:id="928074827">
                                          <w:marLeft w:val="0"/>
                                          <w:marRight w:val="0"/>
                                          <w:marTop w:val="0"/>
                                          <w:marBottom w:val="0"/>
                                          <w:divBdr>
                                            <w:top w:val="none" w:sz="0" w:space="0" w:color="auto"/>
                                            <w:left w:val="none" w:sz="0" w:space="0" w:color="auto"/>
                                            <w:bottom w:val="none" w:sz="0" w:space="0" w:color="auto"/>
                                            <w:right w:val="none" w:sz="0" w:space="0" w:color="auto"/>
                                          </w:divBdr>
                                          <w:divsChild>
                                            <w:div w:id="2045447602">
                                              <w:marLeft w:val="0"/>
                                              <w:marRight w:val="0"/>
                                              <w:marTop w:val="0"/>
                                              <w:marBottom w:val="0"/>
                                              <w:divBdr>
                                                <w:top w:val="none" w:sz="0" w:space="6" w:color="E3E8ED"/>
                                                <w:left w:val="none" w:sz="0" w:space="12" w:color="E3E8ED"/>
                                                <w:bottom w:val="none" w:sz="0" w:space="6" w:color="E3E8ED"/>
                                                <w:right w:val="none" w:sz="0" w:space="12" w:color="E3E8ED"/>
                                              </w:divBdr>
                                              <w:divsChild>
                                                <w:div w:id="2006204977">
                                                  <w:marLeft w:val="0"/>
                                                  <w:marRight w:val="0"/>
                                                  <w:marTop w:val="0"/>
                                                  <w:marBottom w:val="0"/>
                                                  <w:divBdr>
                                                    <w:top w:val="none" w:sz="0" w:space="0" w:color="auto"/>
                                                    <w:left w:val="none" w:sz="0" w:space="0" w:color="auto"/>
                                                    <w:bottom w:val="none" w:sz="0" w:space="0" w:color="auto"/>
                                                    <w:right w:val="none" w:sz="0" w:space="0" w:color="auto"/>
                                                  </w:divBdr>
                                                  <w:divsChild>
                                                    <w:div w:id="1106148824">
                                                      <w:marLeft w:val="0"/>
                                                      <w:marRight w:val="0"/>
                                                      <w:marTop w:val="0"/>
                                                      <w:marBottom w:val="0"/>
                                                      <w:divBdr>
                                                        <w:top w:val="none" w:sz="0" w:space="0" w:color="auto"/>
                                                        <w:left w:val="none" w:sz="0" w:space="0" w:color="auto"/>
                                                        <w:bottom w:val="none" w:sz="0" w:space="0" w:color="auto"/>
                                                        <w:right w:val="none" w:sz="0" w:space="0" w:color="auto"/>
                                                      </w:divBdr>
                                                      <w:divsChild>
                                                        <w:div w:id="111536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55649">
                                              <w:marLeft w:val="0"/>
                                              <w:marRight w:val="0"/>
                                              <w:marTop w:val="0"/>
                                              <w:marBottom w:val="0"/>
                                              <w:divBdr>
                                                <w:top w:val="none" w:sz="0" w:space="6" w:color="E3E8ED"/>
                                                <w:left w:val="none" w:sz="0" w:space="12" w:color="E3E8ED"/>
                                                <w:bottom w:val="none" w:sz="0" w:space="6" w:color="E3E8ED"/>
                                                <w:right w:val="none" w:sz="0" w:space="12" w:color="E3E8ED"/>
                                              </w:divBdr>
                                              <w:divsChild>
                                                <w:div w:id="2098480123">
                                                  <w:marLeft w:val="0"/>
                                                  <w:marRight w:val="0"/>
                                                  <w:marTop w:val="0"/>
                                                  <w:marBottom w:val="0"/>
                                                  <w:divBdr>
                                                    <w:top w:val="none" w:sz="0" w:space="0" w:color="auto"/>
                                                    <w:left w:val="none" w:sz="0" w:space="0" w:color="auto"/>
                                                    <w:bottom w:val="none" w:sz="0" w:space="0" w:color="auto"/>
                                                    <w:right w:val="none" w:sz="0" w:space="0" w:color="auto"/>
                                                  </w:divBdr>
                                                  <w:divsChild>
                                                    <w:div w:id="255410667">
                                                      <w:marLeft w:val="0"/>
                                                      <w:marRight w:val="0"/>
                                                      <w:marTop w:val="0"/>
                                                      <w:marBottom w:val="0"/>
                                                      <w:divBdr>
                                                        <w:top w:val="none" w:sz="0" w:space="0" w:color="auto"/>
                                                        <w:left w:val="none" w:sz="0" w:space="0" w:color="auto"/>
                                                        <w:bottom w:val="none" w:sz="0" w:space="0" w:color="auto"/>
                                                        <w:right w:val="none" w:sz="0" w:space="0" w:color="auto"/>
                                                      </w:divBdr>
                                                      <w:divsChild>
                                                        <w:div w:id="999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430368">
                                              <w:marLeft w:val="0"/>
                                              <w:marRight w:val="0"/>
                                              <w:marTop w:val="0"/>
                                              <w:marBottom w:val="0"/>
                                              <w:divBdr>
                                                <w:top w:val="none" w:sz="0" w:space="6" w:color="E3E8ED"/>
                                                <w:left w:val="none" w:sz="0" w:space="12" w:color="E3E8ED"/>
                                                <w:bottom w:val="none" w:sz="0" w:space="6" w:color="E3E8ED"/>
                                                <w:right w:val="none" w:sz="0" w:space="12" w:color="E3E8ED"/>
                                              </w:divBdr>
                                              <w:divsChild>
                                                <w:div w:id="1489319779">
                                                  <w:marLeft w:val="0"/>
                                                  <w:marRight w:val="0"/>
                                                  <w:marTop w:val="0"/>
                                                  <w:marBottom w:val="0"/>
                                                  <w:divBdr>
                                                    <w:top w:val="none" w:sz="0" w:space="0" w:color="auto"/>
                                                    <w:left w:val="none" w:sz="0" w:space="0" w:color="auto"/>
                                                    <w:bottom w:val="none" w:sz="0" w:space="0" w:color="auto"/>
                                                    <w:right w:val="none" w:sz="0" w:space="0" w:color="auto"/>
                                                  </w:divBdr>
                                                  <w:divsChild>
                                                    <w:div w:id="2069260161">
                                                      <w:marLeft w:val="0"/>
                                                      <w:marRight w:val="0"/>
                                                      <w:marTop w:val="0"/>
                                                      <w:marBottom w:val="0"/>
                                                      <w:divBdr>
                                                        <w:top w:val="none" w:sz="0" w:space="0" w:color="auto"/>
                                                        <w:left w:val="none" w:sz="0" w:space="0" w:color="auto"/>
                                                        <w:bottom w:val="none" w:sz="0" w:space="0" w:color="auto"/>
                                                        <w:right w:val="none" w:sz="0" w:space="0" w:color="auto"/>
                                                      </w:divBdr>
                                                      <w:divsChild>
                                                        <w:div w:id="109532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802329">
                                              <w:marLeft w:val="0"/>
                                              <w:marRight w:val="0"/>
                                              <w:marTop w:val="0"/>
                                              <w:marBottom w:val="0"/>
                                              <w:divBdr>
                                                <w:top w:val="none" w:sz="0" w:space="6" w:color="E3E8ED"/>
                                                <w:left w:val="none" w:sz="0" w:space="12" w:color="E3E8ED"/>
                                                <w:bottom w:val="none" w:sz="0" w:space="6" w:color="E3E8ED"/>
                                                <w:right w:val="none" w:sz="0" w:space="12" w:color="E3E8ED"/>
                                              </w:divBdr>
                                              <w:divsChild>
                                                <w:div w:id="1966807942">
                                                  <w:marLeft w:val="0"/>
                                                  <w:marRight w:val="0"/>
                                                  <w:marTop w:val="0"/>
                                                  <w:marBottom w:val="0"/>
                                                  <w:divBdr>
                                                    <w:top w:val="none" w:sz="0" w:space="0" w:color="auto"/>
                                                    <w:left w:val="none" w:sz="0" w:space="0" w:color="auto"/>
                                                    <w:bottom w:val="none" w:sz="0" w:space="0" w:color="auto"/>
                                                    <w:right w:val="none" w:sz="0" w:space="0" w:color="auto"/>
                                                  </w:divBdr>
                                                  <w:divsChild>
                                                    <w:div w:id="1039402107">
                                                      <w:marLeft w:val="0"/>
                                                      <w:marRight w:val="0"/>
                                                      <w:marTop w:val="0"/>
                                                      <w:marBottom w:val="0"/>
                                                      <w:divBdr>
                                                        <w:top w:val="none" w:sz="0" w:space="0" w:color="auto"/>
                                                        <w:left w:val="none" w:sz="0" w:space="0" w:color="auto"/>
                                                        <w:bottom w:val="none" w:sz="0" w:space="0" w:color="auto"/>
                                                        <w:right w:val="none" w:sz="0" w:space="0" w:color="auto"/>
                                                      </w:divBdr>
                                                      <w:divsChild>
                                                        <w:div w:id="165826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686926">
                                              <w:marLeft w:val="0"/>
                                              <w:marRight w:val="0"/>
                                              <w:marTop w:val="0"/>
                                              <w:marBottom w:val="0"/>
                                              <w:divBdr>
                                                <w:top w:val="none" w:sz="0" w:space="6" w:color="E3E8ED"/>
                                                <w:left w:val="none" w:sz="0" w:space="12" w:color="E3E8ED"/>
                                                <w:bottom w:val="none" w:sz="0" w:space="6" w:color="E3E8ED"/>
                                                <w:right w:val="none" w:sz="0" w:space="12" w:color="E3E8ED"/>
                                              </w:divBdr>
                                              <w:divsChild>
                                                <w:div w:id="1365204598">
                                                  <w:marLeft w:val="0"/>
                                                  <w:marRight w:val="0"/>
                                                  <w:marTop w:val="0"/>
                                                  <w:marBottom w:val="0"/>
                                                  <w:divBdr>
                                                    <w:top w:val="none" w:sz="0" w:space="0" w:color="auto"/>
                                                    <w:left w:val="none" w:sz="0" w:space="0" w:color="auto"/>
                                                    <w:bottom w:val="none" w:sz="0" w:space="0" w:color="auto"/>
                                                    <w:right w:val="none" w:sz="0" w:space="0" w:color="auto"/>
                                                  </w:divBdr>
                                                  <w:divsChild>
                                                    <w:div w:id="1890024632">
                                                      <w:marLeft w:val="0"/>
                                                      <w:marRight w:val="0"/>
                                                      <w:marTop w:val="0"/>
                                                      <w:marBottom w:val="0"/>
                                                      <w:divBdr>
                                                        <w:top w:val="none" w:sz="0" w:space="0" w:color="auto"/>
                                                        <w:left w:val="none" w:sz="0" w:space="0" w:color="auto"/>
                                                        <w:bottom w:val="none" w:sz="0" w:space="0" w:color="auto"/>
                                                        <w:right w:val="none" w:sz="0" w:space="0" w:color="auto"/>
                                                      </w:divBdr>
                                                      <w:divsChild>
                                                        <w:div w:id="1402173048">
                                                          <w:marLeft w:val="0"/>
                                                          <w:marRight w:val="0"/>
                                                          <w:marTop w:val="0"/>
                                                          <w:marBottom w:val="0"/>
                                                          <w:divBdr>
                                                            <w:top w:val="none" w:sz="0" w:space="0" w:color="auto"/>
                                                            <w:left w:val="none" w:sz="0" w:space="0" w:color="auto"/>
                                                            <w:bottom w:val="none" w:sz="0" w:space="0" w:color="auto"/>
                                                            <w:right w:val="none" w:sz="0" w:space="0" w:color="auto"/>
                                                          </w:divBdr>
                                                        </w:div>
                                                        <w:div w:id="5158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730950">
                                              <w:marLeft w:val="0"/>
                                              <w:marRight w:val="0"/>
                                              <w:marTop w:val="0"/>
                                              <w:marBottom w:val="0"/>
                                              <w:divBdr>
                                                <w:top w:val="none" w:sz="0" w:space="6" w:color="E3E8ED"/>
                                                <w:left w:val="none" w:sz="0" w:space="12" w:color="E3E8ED"/>
                                                <w:bottom w:val="none" w:sz="0" w:space="6" w:color="E3E8ED"/>
                                                <w:right w:val="none" w:sz="0" w:space="12" w:color="E3E8ED"/>
                                              </w:divBdr>
                                              <w:divsChild>
                                                <w:div w:id="2119252143">
                                                  <w:marLeft w:val="0"/>
                                                  <w:marRight w:val="0"/>
                                                  <w:marTop w:val="0"/>
                                                  <w:marBottom w:val="0"/>
                                                  <w:divBdr>
                                                    <w:top w:val="none" w:sz="0" w:space="0" w:color="auto"/>
                                                    <w:left w:val="none" w:sz="0" w:space="0" w:color="auto"/>
                                                    <w:bottom w:val="none" w:sz="0" w:space="0" w:color="auto"/>
                                                    <w:right w:val="none" w:sz="0" w:space="0" w:color="auto"/>
                                                  </w:divBdr>
                                                  <w:divsChild>
                                                    <w:div w:id="1314261263">
                                                      <w:marLeft w:val="0"/>
                                                      <w:marRight w:val="0"/>
                                                      <w:marTop w:val="0"/>
                                                      <w:marBottom w:val="0"/>
                                                      <w:divBdr>
                                                        <w:top w:val="none" w:sz="0" w:space="0" w:color="auto"/>
                                                        <w:left w:val="none" w:sz="0" w:space="0" w:color="auto"/>
                                                        <w:bottom w:val="none" w:sz="0" w:space="0" w:color="auto"/>
                                                        <w:right w:val="none" w:sz="0" w:space="0" w:color="auto"/>
                                                      </w:divBdr>
                                                      <w:divsChild>
                                                        <w:div w:id="106105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1232472">
                                              <w:marLeft w:val="0"/>
                                              <w:marRight w:val="0"/>
                                              <w:marTop w:val="0"/>
                                              <w:marBottom w:val="0"/>
                                              <w:divBdr>
                                                <w:top w:val="none" w:sz="0" w:space="6" w:color="E3E8ED"/>
                                                <w:left w:val="none" w:sz="0" w:space="12" w:color="E3E8ED"/>
                                                <w:bottom w:val="none" w:sz="0" w:space="6" w:color="E3E8ED"/>
                                                <w:right w:val="none" w:sz="0" w:space="12" w:color="E3E8ED"/>
                                              </w:divBdr>
                                              <w:divsChild>
                                                <w:div w:id="1058747514">
                                                  <w:marLeft w:val="0"/>
                                                  <w:marRight w:val="0"/>
                                                  <w:marTop w:val="0"/>
                                                  <w:marBottom w:val="0"/>
                                                  <w:divBdr>
                                                    <w:top w:val="none" w:sz="0" w:space="0" w:color="auto"/>
                                                    <w:left w:val="none" w:sz="0" w:space="0" w:color="auto"/>
                                                    <w:bottom w:val="none" w:sz="0" w:space="0" w:color="auto"/>
                                                    <w:right w:val="none" w:sz="0" w:space="0" w:color="auto"/>
                                                  </w:divBdr>
                                                  <w:divsChild>
                                                    <w:div w:id="294066836">
                                                      <w:marLeft w:val="0"/>
                                                      <w:marRight w:val="0"/>
                                                      <w:marTop w:val="0"/>
                                                      <w:marBottom w:val="0"/>
                                                      <w:divBdr>
                                                        <w:top w:val="none" w:sz="0" w:space="0" w:color="auto"/>
                                                        <w:left w:val="none" w:sz="0" w:space="0" w:color="auto"/>
                                                        <w:bottom w:val="none" w:sz="0" w:space="0" w:color="auto"/>
                                                        <w:right w:val="none" w:sz="0" w:space="0" w:color="auto"/>
                                                      </w:divBdr>
                                                      <w:divsChild>
                                                        <w:div w:id="52116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013217">
                                              <w:marLeft w:val="0"/>
                                              <w:marRight w:val="0"/>
                                              <w:marTop w:val="0"/>
                                              <w:marBottom w:val="0"/>
                                              <w:divBdr>
                                                <w:top w:val="none" w:sz="0" w:space="6" w:color="E3E8ED"/>
                                                <w:left w:val="none" w:sz="0" w:space="12" w:color="E3E8ED"/>
                                                <w:bottom w:val="none" w:sz="0" w:space="6" w:color="E3E8ED"/>
                                                <w:right w:val="none" w:sz="0" w:space="12" w:color="E3E8ED"/>
                                              </w:divBdr>
                                              <w:divsChild>
                                                <w:div w:id="1776827378">
                                                  <w:marLeft w:val="0"/>
                                                  <w:marRight w:val="0"/>
                                                  <w:marTop w:val="0"/>
                                                  <w:marBottom w:val="0"/>
                                                  <w:divBdr>
                                                    <w:top w:val="none" w:sz="0" w:space="0" w:color="auto"/>
                                                    <w:left w:val="none" w:sz="0" w:space="0" w:color="auto"/>
                                                    <w:bottom w:val="none" w:sz="0" w:space="0" w:color="auto"/>
                                                    <w:right w:val="none" w:sz="0" w:space="0" w:color="auto"/>
                                                  </w:divBdr>
                                                  <w:divsChild>
                                                    <w:div w:id="611478298">
                                                      <w:marLeft w:val="0"/>
                                                      <w:marRight w:val="0"/>
                                                      <w:marTop w:val="0"/>
                                                      <w:marBottom w:val="0"/>
                                                      <w:divBdr>
                                                        <w:top w:val="none" w:sz="0" w:space="0" w:color="auto"/>
                                                        <w:left w:val="none" w:sz="0" w:space="0" w:color="auto"/>
                                                        <w:bottom w:val="none" w:sz="0" w:space="0" w:color="auto"/>
                                                        <w:right w:val="none" w:sz="0" w:space="0" w:color="auto"/>
                                                      </w:divBdr>
                                                      <w:divsChild>
                                                        <w:div w:id="184053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586375">
                                              <w:marLeft w:val="0"/>
                                              <w:marRight w:val="0"/>
                                              <w:marTop w:val="0"/>
                                              <w:marBottom w:val="0"/>
                                              <w:divBdr>
                                                <w:top w:val="none" w:sz="0" w:space="6" w:color="E3E8ED"/>
                                                <w:left w:val="none" w:sz="0" w:space="12" w:color="E3E8ED"/>
                                                <w:bottom w:val="none" w:sz="0" w:space="6" w:color="E3E8ED"/>
                                                <w:right w:val="none" w:sz="0" w:space="12" w:color="E3E8ED"/>
                                              </w:divBdr>
                                              <w:divsChild>
                                                <w:div w:id="1561209324">
                                                  <w:marLeft w:val="0"/>
                                                  <w:marRight w:val="0"/>
                                                  <w:marTop w:val="0"/>
                                                  <w:marBottom w:val="0"/>
                                                  <w:divBdr>
                                                    <w:top w:val="none" w:sz="0" w:space="0" w:color="auto"/>
                                                    <w:left w:val="none" w:sz="0" w:space="0" w:color="auto"/>
                                                    <w:bottom w:val="none" w:sz="0" w:space="0" w:color="auto"/>
                                                    <w:right w:val="none" w:sz="0" w:space="0" w:color="auto"/>
                                                  </w:divBdr>
                                                  <w:divsChild>
                                                    <w:div w:id="702632401">
                                                      <w:marLeft w:val="0"/>
                                                      <w:marRight w:val="0"/>
                                                      <w:marTop w:val="0"/>
                                                      <w:marBottom w:val="0"/>
                                                      <w:divBdr>
                                                        <w:top w:val="none" w:sz="0" w:space="0" w:color="auto"/>
                                                        <w:left w:val="none" w:sz="0" w:space="0" w:color="auto"/>
                                                        <w:bottom w:val="none" w:sz="0" w:space="0" w:color="auto"/>
                                                        <w:right w:val="none" w:sz="0" w:space="0" w:color="auto"/>
                                                      </w:divBdr>
                                                      <w:divsChild>
                                                        <w:div w:id="173114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389088">
                                              <w:marLeft w:val="0"/>
                                              <w:marRight w:val="0"/>
                                              <w:marTop w:val="0"/>
                                              <w:marBottom w:val="0"/>
                                              <w:divBdr>
                                                <w:top w:val="none" w:sz="0" w:space="6" w:color="E3E8ED"/>
                                                <w:left w:val="none" w:sz="0" w:space="12" w:color="E3E8ED"/>
                                                <w:bottom w:val="none" w:sz="0" w:space="6" w:color="E3E8ED"/>
                                                <w:right w:val="none" w:sz="0" w:space="12" w:color="E3E8ED"/>
                                              </w:divBdr>
                                              <w:divsChild>
                                                <w:div w:id="1405252655">
                                                  <w:marLeft w:val="0"/>
                                                  <w:marRight w:val="0"/>
                                                  <w:marTop w:val="0"/>
                                                  <w:marBottom w:val="0"/>
                                                  <w:divBdr>
                                                    <w:top w:val="none" w:sz="0" w:space="0" w:color="auto"/>
                                                    <w:left w:val="none" w:sz="0" w:space="0" w:color="auto"/>
                                                    <w:bottom w:val="none" w:sz="0" w:space="0" w:color="auto"/>
                                                    <w:right w:val="none" w:sz="0" w:space="0" w:color="auto"/>
                                                  </w:divBdr>
                                                  <w:divsChild>
                                                    <w:div w:id="1624847172">
                                                      <w:marLeft w:val="0"/>
                                                      <w:marRight w:val="0"/>
                                                      <w:marTop w:val="0"/>
                                                      <w:marBottom w:val="0"/>
                                                      <w:divBdr>
                                                        <w:top w:val="none" w:sz="0" w:space="0" w:color="auto"/>
                                                        <w:left w:val="none" w:sz="0" w:space="0" w:color="auto"/>
                                                        <w:bottom w:val="none" w:sz="0" w:space="0" w:color="auto"/>
                                                        <w:right w:val="none" w:sz="0" w:space="0" w:color="auto"/>
                                                      </w:divBdr>
                                                      <w:divsChild>
                                                        <w:div w:id="96550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192476">
                                              <w:marLeft w:val="0"/>
                                              <w:marRight w:val="0"/>
                                              <w:marTop w:val="0"/>
                                              <w:marBottom w:val="0"/>
                                              <w:divBdr>
                                                <w:top w:val="none" w:sz="0" w:space="6" w:color="E3E8ED"/>
                                                <w:left w:val="none" w:sz="0" w:space="12" w:color="E3E8ED"/>
                                                <w:bottom w:val="none" w:sz="0" w:space="6" w:color="E3E8ED"/>
                                                <w:right w:val="none" w:sz="0" w:space="12" w:color="E3E8ED"/>
                                              </w:divBdr>
                                              <w:divsChild>
                                                <w:div w:id="346100107">
                                                  <w:marLeft w:val="0"/>
                                                  <w:marRight w:val="0"/>
                                                  <w:marTop w:val="0"/>
                                                  <w:marBottom w:val="0"/>
                                                  <w:divBdr>
                                                    <w:top w:val="none" w:sz="0" w:space="0" w:color="auto"/>
                                                    <w:left w:val="none" w:sz="0" w:space="0" w:color="auto"/>
                                                    <w:bottom w:val="none" w:sz="0" w:space="0" w:color="auto"/>
                                                    <w:right w:val="none" w:sz="0" w:space="0" w:color="auto"/>
                                                  </w:divBdr>
                                                  <w:divsChild>
                                                    <w:div w:id="1185243373">
                                                      <w:marLeft w:val="0"/>
                                                      <w:marRight w:val="0"/>
                                                      <w:marTop w:val="0"/>
                                                      <w:marBottom w:val="0"/>
                                                      <w:divBdr>
                                                        <w:top w:val="none" w:sz="0" w:space="0" w:color="auto"/>
                                                        <w:left w:val="none" w:sz="0" w:space="0" w:color="auto"/>
                                                        <w:bottom w:val="none" w:sz="0" w:space="0" w:color="auto"/>
                                                        <w:right w:val="none" w:sz="0" w:space="0" w:color="auto"/>
                                                      </w:divBdr>
                                                      <w:divsChild>
                                                        <w:div w:id="188189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910528">
                                              <w:marLeft w:val="0"/>
                                              <w:marRight w:val="0"/>
                                              <w:marTop w:val="0"/>
                                              <w:marBottom w:val="0"/>
                                              <w:divBdr>
                                                <w:top w:val="none" w:sz="0" w:space="6" w:color="E3E8ED"/>
                                                <w:left w:val="none" w:sz="0" w:space="12" w:color="E3E8ED"/>
                                                <w:bottom w:val="none" w:sz="0" w:space="6" w:color="E3E8ED"/>
                                                <w:right w:val="none" w:sz="0" w:space="12" w:color="E3E8ED"/>
                                              </w:divBdr>
                                              <w:divsChild>
                                                <w:div w:id="1457288502">
                                                  <w:marLeft w:val="0"/>
                                                  <w:marRight w:val="0"/>
                                                  <w:marTop w:val="0"/>
                                                  <w:marBottom w:val="0"/>
                                                  <w:divBdr>
                                                    <w:top w:val="none" w:sz="0" w:space="0" w:color="auto"/>
                                                    <w:left w:val="none" w:sz="0" w:space="0" w:color="auto"/>
                                                    <w:bottom w:val="none" w:sz="0" w:space="0" w:color="auto"/>
                                                    <w:right w:val="none" w:sz="0" w:space="0" w:color="auto"/>
                                                  </w:divBdr>
                                                  <w:divsChild>
                                                    <w:div w:id="669673074">
                                                      <w:marLeft w:val="0"/>
                                                      <w:marRight w:val="0"/>
                                                      <w:marTop w:val="0"/>
                                                      <w:marBottom w:val="0"/>
                                                      <w:divBdr>
                                                        <w:top w:val="none" w:sz="0" w:space="0" w:color="auto"/>
                                                        <w:left w:val="none" w:sz="0" w:space="0" w:color="auto"/>
                                                        <w:bottom w:val="none" w:sz="0" w:space="0" w:color="auto"/>
                                                        <w:right w:val="none" w:sz="0" w:space="0" w:color="auto"/>
                                                      </w:divBdr>
                                                      <w:divsChild>
                                                        <w:div w:id="115776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1887095">
                                              <w:marLeft w:val="0"/>
                                              <w:marRight w:val="0"/>
                                              <w:marTop w:val="0"/>
                                              <w:marBottom w:val="0"/>
                                              <w:divBdr>
                                                <w:top w:val="none" w:sz="0" w:space="6" w:color="E3E8ED"/>
                                                <w:left w:val="none" w:sz="0" w:space="12" w:color="E3E8ED"/>
                                                <w:bottom w:val="none" w:sz="0" w:space="6" w:color="E3E8ED"/>
                                                <w:right w:val="none" w:sz="0" w:space="12" w:color="E3E8ED"/>
                                              </w:divBdr>
                                              <w:divsChild>
                                                <w:div w:id="1089159829">
                                                  <w:marLeft w:val="0"/>
                                                  <w:marRight w:val="0"/>
                                                  <w:marTop w:val="0"/>
                                                  <w:marBottom w:val="0"/>
                                                  <w:divBdr>
                                                    <w:top w:val="none" w:sz="0" w:space="0" w:color="auto"/>
                                                    <w:left w:val="none" w:sz="0" w:space="0" w:color="auto"/>
                                                    <w:bottom w:val="none" w:sz="0" w:space="0" w:color="auto"/>
                                                    <w:right w:val="none" w:sz="0" w:space="0" w:color="auto"/>
                                                  </w:divBdr>
                                                  <w:divsChild>
                                                    <w:div w:id="178814256">
                                                      <w:marLeft w:val="0"/>
                                                      <w:marRight w:val="0"/>
                                                      <w:marTop w:val="0"/>
                                                      <w:marBottom w:val="0"/>
                                                      <w:divBdr>
                                                        <w:top w:val="none" w:sz="0" w:space="0" w:color="auto"/>
                                                        <w:left w:val="none" w:sz="0" w:space="0" w:color="auto"/>
                                                        <w:bottom w:val="none" w:sz="0" w:space="0" w:color="auto"/>
                                                        <w:right w:val="none" w:sz="0" w:space="0" w:color="auto"/>
                                                      </w:divBdr>
                                                      <w:divsChild>
                                                        <w:div w:id="25968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414318">
                                              <w:marLeft w:val="0"/>
                                              <w:marRight w:val="0"/>
                                              <w:marTop w:val="0"/>
                                              <w:marBottom w:val="0"/>
                                              <w:divBdr>
                                                <w:top w:val="none" w:sz="0" w:space="6" w:color="E3E8ED"/>
                                                <w:left w:val="none" w:sz="0" w:space="12" w:color="E3E8ED"/>
                                                <w:bottom w:val="none" w:sz="0" w:space="6" w:color="E3E8ED"/>
                                                <w:right w:val="none" w:sz="0" w:space="12" w:color="E3E8ED"/>
                                              </w:divBdr>
                                              <w:divsChild>
                                                <w:div w:id="1564952760">
                                                  <w:marLeft w:val="0"/>
                                                  <w:marRight w:val="0"/>
                                                  <w:marTop w:val="0"/>
                                                  <w:marBottom w:val="0"/>
                                                  <w:divBdr>
                                                    <w:top w:val="none" w:sz="0" w:space="0" w:color="auto"/>
                                                    <w:left w:val="none" w:sz="0" w:space="0" w:color="auto"/>
                                                    <w:bottom w:val="none" w:sz="0" w:space="0" w:color="auto"/>
                                                    <w:right w:val="none" w:sz="0" w:space="0" w:color="auto"/>
                                                  </w:divBdr>
                                                  <w:divsChild>
                                                    <w:div w:id="713047547">
                                                      <w:marLeft w:val="0"/>
                                                      <w:marRight w:val="0"/>
                                                      <w:marTop w:val="0"/>
                                                      <w:marBottom w:val="0"/>
                                                      <w:divBdr>
                                                        <w:top w:val="none" w:sz="0" w:space="0" w:color="auto"/>
                                                        <w:left w:val="none" w:sz="0" w:space="0" w:color="auto"/>
                                                        <w:bottom w:val="none" w:sz="0" w:space="0" w:color="auto"/>
                                                        <w:right w:val="none" w:sz="0" w:space="0" w:color="auto"/>
                                                      </w:divBdr>
                                                      <w:divsChild>
                                                        <w:div w:id="62531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0198">
                                              <w:marLeft w:val="0"/>
                                              <w:marRight w:val="0"/>
                                              <w:marTop w:val="0"/>
                                              <w:marBottom w:val="0"/>
                                              <w:divBdr>
                                                <w:top w:val="none" w:sz="0" w:space="6" w:color="E3E8ED"/>
                                                <w:left w:val="none" w:sz="0" w:space="12" w:color="E3E8ED"/>
                                                <w:bottom w:val="none" w:sz="0" w:space="6" w:color="E3E8ED"/>
                                                <w:right w:val="none" w:sz="0" w:space="12" w:color="E3E8ED"/>
                                              </w:divBdr>
                                              <w:divsChild>
                                                <w:div w:id="130487627">
                                                  <w:marLeft w:val="0"/>
                                                  <w:marRight w:val="0"/>
                                                  <w:marTop w:val="0"/>
                                                  <w:marBottom w:val="0"/>
                                                  <w:divBdr>
                                                    <w:top w:val="none" w:sz="0" w:space="0" w:color="auto"/>
                                                    <w:left w:val="none" w:sz="0" w:space="0" w:color="auto"/>
                                                    <w:bottom w:val="none" w:sz="0" w:space="0" w:color="auto"/>
                                                    <w:right w:val="none" w:sz="0" w:space="0" w:color="auto"/>
                                                  </w:divBdr>
                                                  <w:divsChild>
                                                    <w:div w:id="1693190819">
                                                      <w:marLeft w:val="0"/>
                                                      <w:marRight w:val="0"/>
                                                      <w:marTop w:val="0"/>
                                                      <w:marBottom w:val="0"/>
                                                      <w:divBdr>
                                                        <w:top w:val="none" w:sz="0" w:space="0" w:color="auto"/>
                                                        <w:left w:val="none" w:sz="0" w:space="0" w:color="auto"/>
                                                        <w:bottom w:val="none" w:sz="0" w:space="0" w:color="auto"/>
                                                        <w:right w:val="none" w:sz="0" w:space="0" w:color="auto"/>
                                                      </w:divBdr>
                                                      <w:divsChild>
                                                        <w:div w:id="1885945938">
                                                          <w:marLeft w:val="0"/>
                                                          <w:marRight w:val="0"/>
                                                          <w:marTop w:val="0"/>
                                                          <w:marBottom w:val="0"/>
                                                          <w:divBdr>
                                                            <w:top w:val="none" w:sz="0" w:space="0" w:color="auto"/>
                                                            <w:left w:val="none" w:sz="0" w:space="0" w:color="auto"/>
                                                            <w:bottom w:val="none" w:sz="0" w:space="0" w:color="auto"/>
                                                            <w:right w:val="none" w:sz="0" w:space="0" w:color="auto"/>
                                                          </w:divBdr>
                                                        </w:div>
                                                        <w:div w:id="456994411">
                                                          <w:marLeft w:val="0"/>
                                                          <w:marRight w:val="0"/>
                                                          <w:marTop w:val="0"/>
                                                          <w:marBottom w:val="0"/>
                                                          <w:divBdr>
                                                            <w:top w:val="none" w:sz="0" w:space="0" w:color="auto"/>
                                                            <w:left w:val="none" w:sz="0" w:space="0" w:color="auto"/>
                                                            <w:bottom w:val="none" w:sz="0" w:space="0" w:color="auto"/>
                                                            <w:right w:val="none" w:sz="0" w:space="0" w:color="auto"/>
                                                          </w:divBdr>
                                                        </w:div>
                                                        <w:div w:id="1450927835">
                                                          <w:marLeft w:val="0"/>
                                                          <w:marRight w:val="0"/>
                                                          <w:marTop w:val="0"/>
                                                          <w:marBottom w:val="0"/>
                                                          <w:divBdr>
                                                            <w:top w:val="none" w:sz="0" w:space="0" w:color="auto"/>
                                                            <w:left w:val="none" w:sz="0" w:space="0" w:color="auto"/>
                                                            <w:bottom w:val="none" w:sz="0" w:space="0" w:color="auto"/>
                                                            <w:right w:val="none" w:sz="0" w:space="0" w:color="auto"/>
                                                          </w:divBdr>
                                                        </w:div>
                                                        <w:div w:id="193766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8874574">
                                              <w:marLeft w:val="0"/>
                                              <w:marRight w:val="0"/>
                                              <w:marTop w:val="0"/>
                                              <w:marBottom w:val="0"/>
                                              <w:divBdr>
                                                <w:top w:val="none" w:sz="0" w:space="6" w:color="E3E8ED"/>
                                                <w:left w:val="none" w:sz="0" w:space="12" w:color="E3E8ED"/>
                                                <w:bottom w:val="none" w:sz="0" w:space="6" w:color="E3E8ED"/>
                                                <w:right w:val="none" w:sz="0" w:space="12" w:color="E3E8ED"/>
                                              </w:divBdr>
                                              <w:divsChild>
                                                <w:div w:id="1218124202">
                                                  <w:marLeft w:val="0"/>
                                                  <w:marRight w:val="0"/>
                                                  <w:marTop w:val="0"/>
                                                  <w:marBottom w:val="0"/>
                                                  <w:divBdr>
                                                    <w:top w:val="none" w:sz="0" w:space="0" w:color="auto"/>
                                                    <w:left w:val="none" w:sz="0" w:space="0" w:color="auto"/>
                                                    <w:bottom w:val="none" w:sz="0" w:space="0" w:color="auto"/>
                                                    <w:right w:val="none" w:sz="0" w:space="0" w:color="auto"/>
                                                  </w:divBdr>
                                                  <w:divsChild>
                                                    <w:div w:id="1016738247">
                                                      <w:marLeft w:val="0"/>
                                                      <w:marRight w:val="0"/>
                                                      <w:marTop w:val="0"/>
                                                      <w:marBottom w:val="0"/>
                                                      <w:divBdr>
                                                        <w:top w:val="none" w:sz="0" w:space="0" w:color="auto"/>
                                                        <w:left w:val="none" w:sz="0" w:space="0" w:color="auto"/>
                                                        <w:bottom w:val="none" w:sz="0" w:space="0" w:color="auto"/>
                                                        <w:right w:val="none" w:sz="0" w:space="0" w:color="auto"/>
                                                      </w:divBdr>
                                                      <w:divsChild>
                                                        <w:div w:id="207843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545783">
                                              <w:marLeft w:val="0"/>
                                              <w:marRight w:val="0"/>
                                              <w:marTop w:val="0"/>
                                              <w:marBottom w:val="0"/>
                                              <w:divBdr>
                                                <w:top w:val="none" w:sz="0" w:space="6" w:color="E3E8ED"/>
                                                <w:left w:val="none" w:sz="0" w:space="12" w:color="E3E8ED"/>
                                                <w:bottom w:val="none" w:sz="0" w:space="6" w:color="E3E8ED"/>
                                                <w:right w:val="none" w:sz="0" w:space="12" w:color="E3E8ED"/>
                                              </w:divBdr>
                                              <w:divsChild>
                                                <w:div w:id="424881707">
                                                  <w:marLeft w:val="0"/>
                                                  <w:marRight w:val="0"/>
                                                  <w:marTop w:val="0"/>
                                                  <w:marBottom w:val="0"/>
                                                  <w:divBdr>
                                                    <w:top w:val="none" w:sz="0" w:space="0" w:color="auto"/>
                                                    <w:left w:val="none" w:sz="0" w:space="0" w:color="auto"/>
                                                    <w:bottom w:val="none" w:sz="0" w:space="0" w:color="auto"/>
                                                    <w:right w:val="none" w:sz="0" w:space="0" w:color="auto"/>
                                                  </w:divBdr>
                                                  <w:divsChild>
                                                    <w:div w:id="837497393">
                                                      <w:marLeft w:val="0"/>
                                                      <w:marRight w:val="0"/>
                                                      <w:marTop w:val="0"/>
                                                      <w:marBottom w:val="0"/>
                                                      <w:divBdr>
                                                        <w:top w:val="none" w:sz="0" w:space="0" w:color="auto"/>
                                                        <w:left w:val="none" w:sz="0" w:space="0" w:color="auto"/>
                                                        <w:bottom w:val="none" w:sz="0" w:space="0" w:color="auto"/>
                                                        <w:right w:val="none" w:sz="0" w:space="0" w:color="auto"/>
                                                      </w:divBdr>
                                                      <w:divsChild>
                                                        <w:div w:id="750548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575183">
                                              <w:marLeft w:val="0"/>
                                              <w:marRight w:val="0"/>
                                              <w:marTop w:val="0"/>
                                              <w:marBottom w:val="0"/>
                                              <w:divBdr>
                                                <w:top w:val="none" w:sz="0" w:space="6" w:color="E3E8ED"/>
                                                <w:left w:val="none" w:sz="0" w:space="12" w:color="E3E8ED"/>
                                                <w:bottom w:val="none" w:sz="0" w:space="6" w:color="E3E8ED"/>
                                                <w:right w:val="none" w:sz="0" w:space="12" w:color="E3E8ED"/>
                                              </w:divBdr>
                                              <w:divsChild>
                                                <w:div w:id="629941980">
                                                  <w:marLeft w:val="0"/>
                                                  <w:marRight w:val="0"/>
                                                  <w:marTop w:val="0"/>
                                                  <w:marBottom w:val="0"/>
                                                  <w:divBdr>
                                                    <w:top w:val="none" w:sz="0" w:space="0" w:color="auto"/>
                                                    <w:left w:val="none" w:sz="0" w:space="0" w:color="auto"/>
                                                    <w:bottom w:val="none" w:sz="0" w:space="0" w:color="auto"/>
                                                    <w:right w:val="none" w:sz="0" w:space="0" w:color="auto"/>
                                                  </w:divBdr>
                                                  <w:divsChild>
                                                    <w:div w:id="293607283">
                                                      <w:marLeft w:val="0"/>
                                                      <w:marRight w:val="0"/>
                                                      <w:marTop w:val="0"/>
                                                      <w:marBottom w:val="0"/>
                                                      <w:divBdr>
                                                        <w:top w:val="none" w:sz="0" w:space="0" w:color="auto"/>
                                                        <w:left w:val="none" w:sz="0" w:space="0" w:color="auto"/>
                                                        <w:bottom w:val="none" w:sz="0" w:space="0" w:color="auto"/>
                                                        <w:right w:val="none" w:sz="0" w:space="0" w:color="auto"/>
                                                      </w:divBdr>
                                                      <w:divsChild>
                                                        <w:div w:id="33673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3734">
                                              <w:marLeft w:val="0"/>
                                              <w:marRight w:val="0"/>
                                              <w:marTop w:val="0"/>
                                              <w:marBottom w:val="0"/>
                                              <w:divBdr>
                                                <w:top w:val="none" w:sz="0" w:space="6" w:color="E3E8ED"/>
                                                <w:left w:val="none" w:sz="0" w:space="12" w:color="E3E8ED"/>
                                                <w:bottom w:val="none" w:sz="0" w:space="6" w:color="E3E8ED"/>
                                                <w:right w:val="none" w:sz="0" w:space="12" w:color="E3E8ED"/>
                                              </w:divBdr>
                                              <w:divsChild>
                                                <w:div w:id="1940291323">
                                                  <w:marLeft w:val="0"/>
                                                  <w:marRight w:val="0"/>
                                                  <w:marTop w:val="0"/>
                                                  <w:marBottom w:val="0"/>
                                                  <w:divBdr>
                                                    <w:top w:val="none" w:sz="0" w:space="0" w:color="auto"/>
                                                    <w:left w:val="none" w:sz="0" w:space="0" w:color="auto"/>
                                                    <w:bottom w:val="none" w:sz="0" w:space="0" w:color="auto"/>
                                                    <w:right w:val="none" w:sz="0" w:space="0" w:color="auto"/>
                                                  </w:divBdr>
                                                  <w:divsChild>
                                                    <w:div w:id="708653146">
                                                      <w:marLeft w:val="0"/>
                                                      <w:marRight w:val="0"/>
                                                      <w:marTop w:val="0"/>
                                                      <w:marBottom w:val="0"/>
                                                      <w:divBdr>
                                                        <w:top w:val="none" w:sz="0" w:space="0" w:color="auto"/>
                                                        <w:left w:val="none" w:sz="0" w:space="0" w:color="auto"/>
                                                        <w:bottom w:val="none" w:sz="0" w:space="0" w:color="auto"/>
                                                        <w:right w:val="none" w:sz="0" w:space="0" w:color="auto"/>
                                                      </w:divBdr>
                                                      <w:divsChild>
                                                        <w:div w:id="2126920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643089">
                                              <w:marLeft w:val="0"/>
                                              <w:marRight w:val="0"/>
                                              <w:marTop w:val="0"/>
                                              <w:marBottom w:val="0"/>
                                              <w:divBdr>
                                                <w:top w:val="none" w:sz="0" w:space="6" w:color="E3E8ED"/>
                                                <w:left w:val="none" w:sz="0" w:space="12" w:color="E3E8ED"/>
                                                <w:bottom w:val="none" w:sz="0" w:space="6" w:color="E3E8ED"/>
                                                <w:right w:val="none" w:sz="0" w:space="12" w:color="E3E8ED"/>
                                              </w:divBdr>
                                              <w:divsChild>
                                                <w:div w:id="1512143287">
                                                  <w:marLeft w:val="0"/>
                                                  <w:marRight w:val="0"/>
                                                  <w:marTop w:val="0"/>
                                                  <w:marBottom w:val="0"/>
                                                  <w:divBdr>
                                                    <w:top w:val="none" w:sz="0" w:space="0" w:color="auto"/>
                                                    <w:left w:val="none" w:sz="0" w:space="0" w:color="auto"/>
                                                    <w:bottom w:val="none" w:sz="0" w:space="0" w:color="auto"/>
                                                    <w:right w:val="none" w:sz="0" w:space="0" w:color="auto"/>
                                                  </w:divBdr>
                                                  <w:divsChild>
                                                    <w:div w:id="2093699667">
                                                      <w:marLeft w:val="0"/>
                                                      <w:marRight w:val="0"/>
                                                      <w:marTop w:val="0"/>
                                                      <w:marBottom w:val="0"/>
                                                      <w:divBdr>
                                                        <w:top w:val="none" w:sz="0" w:space="0" w:color="auto"/>
                                                        <w:left w:val="none" w:sz="0" w:space="0" w:color="auto"/>
                                                        <w:bottom w:val="none" w:sz="0" w:space="0" w:color="auto"/>
                                                        <w:right w:val="none" w:sz="0" w:space="0" w:color="auto"/>
                                                      </w:divBdr>
                                                      <w:divsChild>
                                                        <w:div w:id="106098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5484499">
                                              <w:marLeft w:val="0"/>
                                              <w:marRight w:val="0"/>
                                              <w:marTop w:val="0"/>
                                              <w:marBottom w:val="0"/>
                                              <w:divBdr>
                                                <w:top w:val="none" w:sz="0" w:space="6" w:color="E3E8ED"/>
                                                <w:left w:val="none" w:sz="0" w:space="12" w:color="E3E8ED"/>
                                                <w:bottom w:val="none" w:sz="0" w:space="6" w:color="E3E8ED"/>
                                                <w:right w:val="none" w:sz="0" w:space="12" w:color="E3E8ED"/>
                                              </w:divBdr>
                                              <w:divsChild>
                                                <w:div w:id="1852454964">
                                                  <w:marLeft w:val="0"/>
                                                  <w:marRight w:val="0"/>
                                                  <w:marTop w:val="0"/>
                                                  <w:marBottom w:val="0"/>
                                                  <w:divBdr>
                                                    <w:top w:val="none" w:sz="0" w:space="0" w:color="auto"/>
                                                    <w:left w:val="none" w:sz="0" w:space="0" w:color="auto"/>
                                                    <w:bottom w:val="none" w:sz="0" w:space="0" w:color="auto"/>
                                                    <w:right w:val="none" w:sz="0" w:space="0" w:color="auto"/>
                                                  </w:divBdr>
                                                  <w:divsChild>
                                                    <w:div w:id="1656764506">
                                                      <w:marLeft w:val="0"/>
                                                      <w:marRight w:val="0"/>
                                                      <w:marTop w:val="0"/>
                                                      <w:marBottom w:val="0"/>
                                                      <w:divBdr>
                                                        <w:top w:val="none" w:sz="0" w:space="0" w:color="auto"/>
                                                        <w:left w:val="none" w:sz="0" w:space="0" w:color="auto"/>
                                                        <w:bottom w:val="none" w:sz="0" w:space="0" w:color="auto"/>
                                                        <w:right w:val="none" w:sz="0" w:space="0" w:color="auto"/>
                                                      </w:divBdr>
                                                      <w:divsChild>
                                                        <w:div w:id="40908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821535">
                                              <w:marLeft w:val="0"/>
                                              <w:marRight w:val="0"/>
                                              <w:marTop w:val="0"/>
                                              <w:marBottom w:val="0"/>
                                              <w:divBdr>
                                                <w:top w:val="none" w:sz="0" w:space="6" w:color="E3E8ED"/>
                                                <w:left w:val="none" w:sz="0" w:space="12" w:color="E3E8ED"/>
                                                <w:bottom w:val="none" w:sz="0" w:space="6" w:color="E3E8ED"/>
                                                <w:right w:val="none" w:sz="0" w:space="12" w:color="E3E8ED"/>
                                              </w:divBdr>
                                              <w:divsChild>
                                                <w:div w:id="1509440576">
                                                  <w:marLeft w:val="0"/>
                                                  <w:marRight w:val="0"/>
                                                  <w:marTop w:val="0"/>
                                                  <w:marBottom w:val="0"/>
                                                  <w:divBdr>
                                                    <w:top w:val="none" w:sz="0" w:space="0" w:color="auto"/>
                                                    <w:left w:val="none" w:sz="0" w:space="0" w:color="auto"/>
                                                    <w:bottom w:val="none" w:sz="0" w:space="0" w:color="auto"/>
                                                    <w:right w:val="none" w:sz="0" w:space="0" w:color="auto"/>
                                                  </w:divBdr>
                                                  <w:divsChild>
                                                    <w:div w:id="429395057">
                                                      <w:marLeft w:val="0"/>
                                                      <w:marRight w:val="0"/>
                                                      <w:marTop w:val="0"/>
                                                      <w:marBottom w:val="0"/>
                                                      <w:divBdr>
                                                        <w:top w:val="none" w:sz="0" w:space="0" w:color="auto"/>
                                                        <w:left w:val="none" w:sz="0" w:space="0" w:color="auto"/>
                                                        <w:bottom w:val="none" w:sz="0" w:space="0" w:color="auto"/>
                                                        <w:right w:val="none" w:sz="0" w:space="0" w:color="auto"/>
                                                      </w:divBdr>
                                                      <w:divsChild>
                                                        <w:div w:id="202115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990790">
                                              <w:marLeft w:val="0"/>
                                              <w:marRight w:val="0"/>
                                              <w:marTop w:val="0"/>
                                              <w:marBottom w:val="0"/>
                                              <w:divBdr>
                                                <w:top w:val="none" w:sz="0" w:space="6" w:color="E3E8ED"/>
                                                <w:left w:val="none" w:sz="0" w:space="12" w:color="E3E8ED"/>
                                                <w:bottom w:val="none" w:sz="0" w:space="6" w:color="E3E8ED"/>
                                                <w:right w:val="none" w:sz="0" w:space="12" w:color="E3E8ED"/>
                                              </w:divBdr>
                                              <w:divsChild>
                                                <w:div w:id="2039892980">
                                                  <w:marLeft w:val="0"/>
                                                  <w:marRight w:val="0"/>
                                                  <w:marTop w:val="0"/>
                                                  <w:marBottom w:val="0"/>
                                                  <w:divBdr>
                                                    <w:top w:val="none" w:sz="0" w:space="0" w:color="auto"/>
                                                    <w:left w:val="none" w:sz="0" w:space="0" w:color="auto"/>
                                                    <w:bottom w:val="none" w:sz="0" w:space="0" w:color="auto"/>
                                                    <w:right w:val="none" w:sz="0" w:space="0" w:color="auto"/>
                                                  </w:divBdr>
                                                  <w:divsChild>
                                                    <w:div w:id="703095114">
                                                      <w:marLeft w:val="0"/>
                                                      <w:marRight w:val="0"/>
                                                      <w:marTop w:val="0"/>
                                                      <w:marBottom w:val="0"/>
                                                      <w:divBdr>
                                                        <w:top w:val="none" w:sz="0" w:space="0" w:color="auto"/>
                                                        <w:left w:val="none" w:sz="0" w:space="0" w:color="auto"/>
                                                        <w:bottom w:val="none" w:sz="0" w:space="0" w:color="auto"/>
                                                        <w:right w:val="none" w:sz="0" w:space="0" w:color="auto"/>
                                                      </w:divBdr>
                                                      <w:divsChild>
                                                        <w:div w:id="153658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4649017">
                                              <w:marLeft w:val="0"/>
                                              <w:marRight w:val="0"/>
                                              <w:marTop w:val="0"/>
                                              <w:marBottom w:val="0"/>
                                              <w:divBdr>
                                                <w:top w:val="none" w:sz="0" w:space="6" w:color="E3E8ED"/>
                                                <w:left w:val="none" w:sz="0" w:space="12" w:color="E3E8ED"/>
                                                <w:bottom w:val="none" w:sz="0" w:space="6" w:color="E3E8ED"/>
                                                <w:right w:val="none" w:sz="0" w:space="12" w:color="E3E8ED"/>
                                              </w:divBdr>
                                              <w:divsChild>
                                                <w:div w:id="532808282">
                                                  <w:marLeft w:val="0"/>
                                                  <w:marRight w:val="0"/>
                                                  <w:marTop w:val="0"/>
                                                  <w:marBottom w:val="0"/>
                                                  <w:divBdr>
                                                    <w:top w:val="none" w:sz="0" w:space="0" w:color="auto"/>
                                                    <w:left w:val="none" w:sz="0" w:space="0" w:color="auto"/>
                                                    <w:bottom w:val="none" w:sz="0" w:space="0" w:color="auto"/>
                                                    <w:right w:val="none" w:sz="0" w:space="0" w:color="auto"/>
                                                  </w:divBdr>
                                                  <w:divsChild>
                                                    <w:div w:id="1346050774">
                                                      <w:marLeft w:val="0"/>
                                                      <w:marRight w:val="0"/>
                                                      <w:marTop w:val="0"/>
                                                      <w:marBottom w:val="0"/>
                                                      <w:divBdr>
                                                        <w:top w:val="none" w:sz="0" w:space="0" w:color="auto"/>
                                                        <w:left w:val="none" w:sz="0" w:space="0" w:color="auto"/>
                                                        <w:bottom w:val="none" w:sz="0" w:space="0" w:color="auto"/>
                                                        <w:right w:val="none" w:sz="0" w:space="0" w:color="auto"/>
                                                      </w:divBdr>
                                                      <w:divsChild>
                                                        <w:div w:id="61440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687903">
                                              <w:marLeft w:val="0"/>
                                              <w:marRight w:val="0"/>
                                              <w:marTop w:val="0"/>
                                              <w:marBottom w:val="0"/>
                                              <w:divBdr>
                                                <w:top w:val="none" w:sz="0" w:space="6" w:color="E3E8ED"/>
                                                <w:left w:val="none" w:sz="0" w:space="12" w:color="E3E8ED"/>
                                                <w:bottom w:val="none" w:sz="0" w:space="6" w:color="E3E8ED"/>
                                                <w:right w:val="none" w:sz="0" w:space="12" w:color="E3E8ED"/>
                                              </w:divBdr>
                                              <w:divsChild>
                                                <w:div w:id="396827182">
                                                  <w:marLeft w:val="0"/>
                                                  <w:marRight w:val="0"/>
                                                  <w:marTop w:val="0"/>
                                                  <w:marBottom w:val="0"/>
                                                  <w:divBdr>
                                                    <w:top w:val="none" w:sz="0" w:space="0" w:color="auto"/>
                                                    <w:left w:val="none" w:sz="0" w:space="0" w:color="auto"/>
                                                    <w:bottom w:val="none" w:sz="0" w:space="0" w:color="auto"/>
                                                    <w:right w:val="none" w:sz="0" w:space="0" w:color="auto"/>
                                                  </w:divBdr>
                                                  <w:divsChild>
                                                    <w:div w:id="986206771">
                                                      <w:marLeft w:val="0"/>
                                                      <w:marRight w:val="0"/>
                                                      <w:marTop w:val="0"/>
                                                      <w:marBottom w:val="0"/>
                                                      <w:divBdr>
                                                        <w:top w:val="none" w:sz="0" w:space="0" w:color="auto"/>
                                                        <w:left w:val="none" w:sz="0" w:space="0" w:color="auto"/>
                                                        <w:bottom w:val="none" w:sz="0" w:space="0" w:color="auto"/>
                                                        <w:right w:val="none" w:sz="0" w:space="0" w:color="auto"/>
                                                      </w:divBdr>
                                                      <w:divsChild>
                                                        <w:div w:id="10500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129725">
                                              <w:marLeft w:val="0"/>
                                              <w:marRight w:val="0"/>
                                              <w:marTop w:val="0"/>
                                              <w:marBottom w:val="0"/>
                                              <w:divBdr>
                                                <w:top w:val="none" w:sz="0" w:space="6" w:color="E3E8ED"/>
                                                <w:left w:val="none" w:sz="0" w:space="12" w:color="E3E8ED"/>
                                                <w:bottom w:val="none" w:sz="0" w:space="6" w:color="E3E8ED"/>
                                                <w:right w:val="none" w:sz="0" w:space="12" w:color="E3E8ED"/>
                                              </w:divBdr>
                                              <w:divsChild>
                                                <w:div w:id="773792697">
                                                  <w:marLeft w:val="0"/>
                                                  <w:marRight w:val="0"/>
                                                  <w:marTop w:val="0"/>
                                                  <w:marBottom w:val="0"/>
                                                  <w:divBdr>
                                                    <w:top w:val="none" w:sz="0" w:space="0" w:color="auto"/>
                                                    <w:left w:val="none" w:sz="0" w:space="0" w:color="auto"/>
                                                    <w:bottom w:val="none" w:sz="0" w:space="0" w:color="auto"/>
                                                    <w:right w:val="none" w:sz="0" w:space="0" w:color="auto"/>
                                                  </w:divBdr>
                                                  <w:divsChild>
                                                    <w:div w:id="1476604032">
                                                      <w:marLeft w:val="0"/>
                                                      <w:marRight w:val="0"/>
                                                      <w:marTop w:val="0"/>
                                                      <w:marBottom w:val="0"/>
                                                      <w:divBdr>
                                                        <w:top w:val="none" w:sz="0" w:space="0" w:color="auto"/>
                                                        <w:left w:val="none" w:sz="0" w:space="0" w:color="auto"/>
                                                        <w:bottom w:val="none" w:sz="0" w:space="0" w:color="auto"/>
                                                        <w:right w:val="none" w:sz="0" w:space="0" w:color="auto"/>
                                                      </w:divBdr>
                                                      <w:divsChild>
                                                        <w:div w:id="6255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070904">
                                              <w:marLeft w:val="0"/>
                                              <w:marRight w:val="0"/>
                                              <w:marTop w:val="0"/>
                                              <w:marBottom w:val="0"/>
                                              <w:divBdr>
                                                <w:top w:val="none" w:sz="0" w:space="6" w:color="E3E8ED"/>
                                                <w:left w:val="none" w:sz="0" w:space="12" w:color="E3E8ED"/>
                                                <w:bottom w:val="none" w:sz="0" w:space="6" w:color="E3E8ED"/>
                                                <w:right w:val="none" w:sz="0" w:space="12" w:color="E3E8ED"/>
                                              </w:divBdr>
                                              <w:divsChild>
                                                <w:div w:id="320163075">
                                                  <w:marLeft w:val="0"/>
                                                  <w:marRight w:val="0"/>
                                                  <w:marTop w:val="0"/>
                                                  <w:marBottom w:val="0"/>
                                                  <w:divBdr>
                                                    <w:top w:val="none" w:sz="0" w:space="0" w:color="auto"/>
                                                    <w:left w:val="none" w:sz="0" w:space="0" w:color="auto"/>
                                                    <w:bottom w:val="none" w:sz="0" w:space="0" w:color="auto"/>
                                                    <w:right w:val="none" w:sz="0" w:space="0" w:color="auto"/>
                                                  </w:divBdr>
                                                  <w:divsChild>
                                                    <w:div w:id="1196576757">
                                                      <w:marLeft w:val="0"/>
                                                      <w:marRight w:val="0"/>
                                                      <w:marTop w:val="0"/>
                                                      <w:marBottom w:val="0"/>
                                                      <w:divBdr>
                                                        <w:top w:val="none" w:sz="0" w:space="0" w:color="auto"/>
                                                        <w:left w:val="none" w:sz="0" w:space="0" w:color="auto"/>
                                                        <w:bottom w:val="none" w:sz="0" w:space="0" w:color="auto"/>
                                                        <w:right w:val="none" w:sz="0" w:space="0" w:color="auto"/>
                                                      </w:divBdr>
                                                      <w:divsChild>
                                                        <w:div w:id="1890410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1592219">
                              <w:marLeft w:val="0"/>
                              <w:marRight w:val="-120"/>
                              <w:marTop w:val="0"/>
                              <w:marBottom w:val="0"/>
                              <w:divBdr>
                                <w:top w:val="none" w:sz="0" w:space="0" w:color="auto"/>
                                <w:left w:val="none" w:sz="0" w:space="0" w:color="auto"/>
                                <w:bottom w:val="none" w:sz="0" w:space="0" w:color="auto"/>
                                <w:right w:val="none" w:sz="0" w:space="0" w:color="auto"/>
                              </w:divBdr>
                              <w:divsChild>
                                <w:div w:id="863058280">
                                  <w:marLeft w:val="120"/>
                                  <w:marRight w:val="0"/>
                                  <w:marTop w:val="0"/>
                                  <w:marBottom w:val="0"/>
                                  <w:divBdr>
                                    <w:top w:val="none" w:sz="0" w:space="0" w:color="auto"/>
                                    <w:left w:val="none" w:sz="0" w:space="0" w:color="auto"/>
                                    <w:bottom w:val="none" w:sz="0" w:space="0" w:color="auto"/>
                                    <w:right w:val="none" w:sz="0" w:space="0" w:color="auto"/>
                                  </w:divBdr>
                                  <w:divsChild>
                                    <w:div w:id="9629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6011794">
      <w:bodyDiv w:val="1"/>
      <w:marLeft w:val="0"/>
      <w:marRight w:val="0"/>
      <w:marTop w:val="0"/>
      <w:marBottom w:val="0"/>
      <w:divBdr>
        <w:top w:val="none" w:sz="0" w:space="0" w:color="auto"/>
        <w:left w:val="none" w:sz="0" w:space="0" w:color="auto"/>
        <w:bottom w:val="none" w:sz="0" w:space="0" w:color="auto"/>
        <w:right w:val="none" w:sz="0" w:space="0" w:color="auto"/>
      </w:divBdr>
      <w:divsChild>
        <w:div w:id="66852674">
          <w:marLeft w:val="0"/>
          <w:marRight w:val="0"/>
          <w:marTop w:val="0"/>
          <w:marBottom w:val="0"/>
          <w:divBdr>
            <w:top w:val="none" w:sz="0" w:space="6" w:color="E3E8ED"/>
            <w:left w:val="none" w:sz="0" w:space="12" w:color="E3E8ED"/>
            <w:bottom w:val="none" w:sz="0" w:space="6" w:color="E3E8ED"/>
            <w:right w:val="none" w:sz="0" w:space="12" w:color="E3E8ED"/>
          </w:divBdr>
          <w:divsChild>
            <w:div w:id="2118676735">
              <w:marLeft w:val="0"/>
              <w:marRight w:val="0"/>
              <w:marTop w:val="0"/>
              <w:marBottom w:val="0"/>
              <w:divBdr>
                <w:top w:val="none" w:sz="0" w:space="0" w:color="auto"/>
                <w:left w:val="none" w:sz="0" w:space="0" w:color="auto"/>
                <w:bottom w:val="none" w:sz="0" w:space="0" w:color="auto"/>
                <w:right w:val="none" w:sz="0" w:space="0" w:color="auto"/>
              </w:divBdr>
              <w:divsChild>
                <w:div w:id="1666589038">
                  <w:marLeft w:val="0"/>
                  <w:marRight w:val="0"/>
                  <w:marTop w:val="0"/>
                  <w:marBottom w:val="0"/>
                  <w:divBdr>
                    <w:top w:val="none" w:sz="0" w:space="0" w:color="auto"/>
                    <w:left w:val="none" w:sz="0" w:space="0" w:color="auto"/>
                    <w:bottom w:val="none" w:sz="0" w:space="0" w:color="auto"/>
                    <w:right w:val="none" w:sz="0" w:space="0" w:color="auto"/>
                  </w:divBdr>
                  <w:divsChild>
                    <w:div w:id="79537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7102613">
      <w:bodyDiv w:val="1"/>
      <w:marLeft w:val="0"/>
      <w:marRight w:val="0"/>
      <w:marTop w:val="0"/>
      <w:marBottom w:val="0"/>
      <w:divBdr>
        <w:top w:val="none" w:sz="0" w:space="0" w:color="auto"/>
        <w:left w:val="none" w:sz="0" w:space="0" w:color="auto"/>
        <w:bottom w:val="none" w:sz="0" w:space="0" w:color="auto"/>
        <w:right w:val="none" w:sz="0" w:space="0" w:color="auto"/>
      </w:divBdr>
      <w:divsChild>
        <w:div w:id="955067846">
          <w:marLeft w:val="0"/>
          <w:marRight w:val="0"/>
          <w:marTop w:val="0"/>
          <w:marBottom w:val="0"/>
          <w:divBdr>
            <w:top w:val="none" w:sz="0" w:space="0" w:color="auto"/>
            <w:left w:val="none" w:sz="0" w:space="0" w:color="auto"/>
            <w:bottom w:val="none" w:sz="0" w:space="0" w:color="auto"/>
            <w:right w:val="none" w:sz="0" w:space="0" w:color="auto"/>
          </w:divBdr>
        </w:div>
        <w:div w:id="206918335">
          <w:marLeft w:val="0"/>
          <w:marRight w:val="0"/>
          <w:marTop w:val="0"/>
          <w:marBottom w:val="0"/>
          <w:divBdr>
            <w:top w:val="none" w:sz="0" w:space="0" w:color="auto"/>
            <w:left w:val="none" w:sz="0" w:space="0" w:color="auto"/>
            <w:bottom w:val="none" w:sz="0" w:space="0" w:color="auto"/>
            <w:right w:val="none" w:sz="0" w:space="0" w:color="auto"/>
          </w:divBdr>
        </w:div>
        <w:div w:id="2049984411">
          <w:marLeft w:val="0"/>
          <w:marRight w:val="0"/>
          <w:marTop w:val="0"/>
          <w:marBottom w:val="0"/>
          <w:divBdr>
            <w:top w:val="none" w:sz="0" w:space="0" w:color="auto"/>
            <w:left w:val="none" w:sz="0" w:space="0" w:color="auto"/>
            <w:bottom w:val="none" w:sz="0" w:space="0" w:color="auto"/>
            <w:right w:val="none" w:sz="0" w:space="0" w:color="auto"/>
          </w:divBdr>
        </w:div>
        <w:div w:id="719666953">
          <w:marLeft w:val="0"/>
          <w:marRight w:val="0"/>
          <w:marTop w:val="0"/>
          <w:marBottom w:val="0"/>
          <w:divBdr>
            <w:top w:val="none" w:sz="0" w:space="0" w:color="auto"/>
            <w:left w:val="none" w:sz="0" w:space="0" w:color="auto"/>
            <w:bottom w:val="none" w:sz="0" w:space="0" w:color="auto"/>
            <w:right w:val="none" w:sz="0" w:space="0" w:color="auto"/>
          </w:divBdr>
        </w:div>
      </w:divsChild>
    </w:div>
    <w:div w:id="1374622941">
      <w:bodyDiv w:val="1"/>
      <w:marLeft w:val="0"/>
      <w:marRight w:val="0"/>
      <w:marTop w:val="0"/>
      <w:marBottom w:val="0"/>
      <w:divBdr>
        <w:top w:val="none" w:sz="0" w:space="0" w:color="auto"/>
        <w:left w:val="none" w:sz="0" w:space="0" w:color="auto"/>
        <w:bottom w:val="none" w:sz="0" w:space="0" w:color="auto"/>
        <w:right w:val="none" w:sz="0" w:space="0" w:color="auto"/>
      </w:divBdr>
      <w:divsChild>
        <w:div w:id="34283549">
          <w:marLeft w:val="0"/>
          <w:marRight w:val="0"/>
          <w:marTop w:val="0"/>
          <w:marBottom w:val="0"/>
          <w:divBdr>
            <w:top w:val="none" w:sz="0" w:space="0" w:color="auto"/>
            <w:left w:val="none" w:sz="0" w:space="0" w:color="auto"/>
            <w:bottom w:val="none" w:sz="0" w:space="0" w:color="auto"/>
            <w:right w:val="none" w:sz="0" w:space="0" w:color="auto"/>
          </w:divBdr>
        </w:div>
        <w:div w:id="339890420">
          <w:marLeft w:val="0"/>
          <w:marRight w:val="0"/>
          <w:marTop w:val="0"/>
          <w:marBottom w:val="0"/>
          <w:divBdr>
            <w:top w:val="none" w:sz="0" w:space="0" w:color="auto"/>
            <w:left w:val="none" w:sz="0" w:space="0" w:color="auto"/>
            <w:bottom w:val="none" w:sz="0" w:space="0" w:color="auto"/>
            <w:right w:val="none" w:sz="0" w:space="0" w:color="auto"/>
          </w:divBdr>
        </w:div>
      </w:divsChild>
    </w:div>
    <w:div w:id="1436512013">
      <w:bodyDiv w:val="1"/>
      <w:marLeft w:val="0"/>
      <w:marRight w:val="0"/>
      <w:marTop w:val="0"/>
      <w:marBottom w:val="0"/>
      <w:divBdr>
        <w:top w:val="none" w:sz="0" w:space="0" w:color="auto"/>
        <w:left w:val="none" w:sz="0" w:space="0" w:color="auto"/>
        <w:bottom w:val="none" w:sz="0" w:space="0" w:color="auto"/>
        <w:right w:val="none" w:sz="0" w:space="0" w:color="auto"/>
      </w:divBdr>
      <w:divsChild>
        <w:div w:id="2013869323">
          <w:marLeft w:val="0"/>
          <w:marRight w:val="0"/>
          <w:marTop w:val="0"/>
          <w:marBottom w:val="0"/>
          <w:divBdr>
            <w:top w:val="none" w:sz="0" w:space="0" w:color="auto"/>
            <w:left w:val="none" w:sz="0" w:space="0" w:color="auto"/>
            <w:bottom w:val="none" w:sz="0" w:space="0" w:color="auto"/>
            <w:right w:val="none" w:sz="0" w:space="0" w:color="auto"/>
          </w:divBdr>
        </w:div>
        <w:div w:id="6640451">
          <w:marLeft w:val="0"/>
          <w:marRight w:val="0"/>
          <w:marTop w:val="0"/>
          <w:marBottom w:val="0"/>
          <w:divBdr>
            <w:top w:val="none" w:sz="0" w:space="0" w:color="auto"/>
            <w:left w:val="none" w:sz="0" w:space="0" w:color="auto"/>
            <w:bottom w:val="none" w:sz="0" w:space="0" w:color="auto"/>
            <w:right w:val="none" w:sz="0" w:space="0" w:color="auto"/>
          </w:divBdr>
        </w:div>
      </w:divsChild>
    </w:div>
    <w:div w:id="1438407515">
      <w:bodyDiv w:val="1"/>
      <w:marLeft w:val="0"/>
      <w:marRight w:val="0"/>
      <w:marTop w:val="0"/>
      <w:marBottom w:val="0"/>
      <w:divBdr>
        <w:top w:val="none" w:sz="0" w:space="0" w:color="auto"/>
        <w:left w:val="none" w:sz="0" w:space="0" w:color="auto"/>
        <w:bottom w:val="none" w:sz="0" w:space="0" w:color="auto"/>
        <w:right w:val="none" w:sz="0" w:space="0" w:color="auto"/>
      </w:divBdr>
      <w:divsChild>
        <w:div w:id="1307126973">
          <w:marLeft w:val="0"/>
          <w:marRight w:val="0"/>
          <w:marTop w:val="0"/>
          <w:marBottom w:val="0"/>
          <w:divBdr>
            <w:top w:val="none" w:sz="0" w:space="0" w:color="auto"/>
            <w:left w:val="none" w:sz="0" w:space="0" w:color="auto"/>
            <w:bottom w:val="none" w:sz="0" w:space="0" w:color="auto"/>
            <w:right w:val="none" w:sz="0" w:space="0" w:color="auto"/>
          </w:divBdr>
          <w:divsChild>
            <w:div w:id="520818708">
              <w:marLeft w:val="0"/>
              <w:marRight w:val="0"/>
              <w:marTop w:val="0"/>
              <w:marBottom w:val="0"/>
              <w:divBdr>
                <w:top w:val="none" w:sz="0" w:space="0" w:color="auto"/>
                <w:left w:val="none" w:sz="0" w:space="0" w:color="auto"/>
                <w:bottom w:val="none" w:sz="0" w:space="0" w:color="auto"/>
                <w:right w:val="none" w:sz="0" w:space="0" w:color="auto"/>
              </w:divBdr>
              <w:divsChild>
                <w:div w:id="917904063">
                  <w:marLeft w:val="0"/>
                  <w:marRight w:val="0"/>
                  <w:marTop w:val="0"/>
                  <w:marBottom w:val="0"/>
                  <w:divBdr>
                    <w:top w:val="none" w:sz="0" w:space="0" w:color="auto"/>
                    <w:left w:val="none" w:sz="0" w:space="0" w:color="auto"/>
                    <w:bottom w:val="none" w:sz="0" w:space="0" w:color="auto"/>
                    <w:right w:val="none" w:sz="0" w:space="0" w:color="auto"/>
                  </w:divBdr>
                  <w:divsChild>
                    <w:div w:id="751588072">
                      <w:marLeft w:val="0"/>
                      <w:marRight w:val="0"/>
                      <w:marTop w:val="0"/>
                      <w:marBottom w:val="0"/>
                      <w:divBdr>
                        <w:top w:val="none" w:sz="0" w:space="0" w:color="auto"/>
                        <w:left w:val="none" w:sz="0" w:space="0" w:color="auto"/>
                        <w:bottom w:val="none" w:sz="0" w:space="0" w:color="auto"/>
                        <w:right w:val="none" w:sz="0" w:space="0" w:color="auto"/>
                      </w:divBdr>
                      <w:divsChild>
                        <w:div w:id="1364787555">
                          <w:marLeft w:val="0"/>
                          <w:marRight w:val="0"/>
                          <w:marTop w:val="0"/>
                          <w:marBottom w:val="0"/>
                          <w:divBdr>
                            <w:top w:val="none" w:sz="0" w:space="0" w:color="auto"/>
                            <w:left w:val="none" w:sz="0" w:space="0" w:color="auto"/>
                            <w:bottom w:val="none" w:sz="0" w:space="0" w:color="auto"/>
                            <w:right w:val="none" w:sz="0" w:space="0" w:color="auto"/>
                          </w:divBdr>
                          <w:divsChild>
                            <w:div w:id="223639485">
                              <w:marLeft w:val="0"/>
                              <w:marRight w:val="0"/>
                              <w:marTop w:val="0"/>
                              <w:marBottom w:val="0"/>
                              <w:divBdr>
                                <w:top w:val="none" w:sz="0" w:space="0" w:color="auto"/>
                                <w:left w:val="none" w:sz="0" w:space="0" w:color="auto"/>
                                <w:bottom w:val="none" w:sz="0" w:space="0" w:color="auto"/>
                                <w:right w:val="none" w:sz="0" w:space="0" w:color="auto"/>
                              </w:divBdr>
                              <w:divsChild>
                                <w:div w:id="1715350842">
                                  <w:marLeft w:val="0"/>
                                  <w:marRight w:val="0"/>
                                  <w:marTop w:val="0"/>
                                  <w:marBottom w:val="0"/>
                                  <w:divBdr>
                                    <w:top w:val="none" w:sz="0" w:space="0" w:color="auto"/>
                                    <w:left w:val="none" w:sz="0" w:space="0" w:color="auto"/>
                                    <w:bottom w:val="none" w:sz="0" w:space="0" w:color="auto"/>
                                    <w:right w:val="none" w:sz="0" w:space="0" w:color="auto"/>
                                  </w:divBdr>
                                  <w:divsChild>
                                    <w:div w:id="2145003842">
                                      <w:marLeft w:val="0"/>
                                      <w:marRight w:val="0"/>
                                      <w:marTop w:val="0"/>
                                      <w:marBottom w:val="0"/>
                                      <w:divBdr>
                                        <w:top w:val="none" w:sz="0" w:space="0" w:color="auto"/>
                                        <w:left w:val="none" w:sz="0" w:space="0" w:color="auto"/>
                                        <w:bottom w:val="none" w:sz="0" w:space="0" w:color="auto"/>
                                        <w:right w:val="none" w:sz="0" w:space="0" w:color="auto"/>
                                      </w:divBdr>
                                      <w:divsChild>
                                        <w:div w:id="244725493">
                                          <w:marLeft w:val="0"/>
                                          <w:marRight w:val="0"/>
                                          <w:marTop w:val="0"/>
                                          <w:marBottom w:val="0"/>
                                          <w:divBdr>
                                            <w:top w:val="none" w:sz="0" w:space="0" w:color="auto"/>
                                            <w:left w:val="none" w:sz="0" w:space="0" w:color="auto"/>
                                            <w:bottom w:val="none" w:sz="0" w:space="0" w:color="auto"/>
                                            <w:right w:val="none" w:sz="0" w:space="0" w:color="auto"/>
                                          </w:divBdr>
                                          <w:divsChild>
                                            <w:div w:id="1770736616">
                                              <w:marLeft w:val="0"/>
                                              <w:marRight w:val="0"/>
                                              <w:marTop w:val="0"/>
                                              <w:marBottom w:val="0"/>
                                              <w:divBdr>
                                                <w:top w:val="none" w:sz="0" w:space="6" w:color="E3E8ED"/>
                                                <w:left w:val="none" w:sz="0" w:space="12" w:color="E3E8ED"/>
                                                <w:bottom w:val="none" w:sz="0" w:space="6" w:color="E3E8ED"/>
                                                <w:right w:val="none" w:sz="0" w:space="12" w:color="E3E8ED"/>
                                              </w:divBdr>
                                              <w:divsChild>
                                                <w:div w:id="868221251">
                                                  <w:marLeft w:val="0"/>
                                                  <w:marRight w:val="0"/>
                                                  <w:marTop w:val="0"/>
                                                  <w:marBottom w:val="0"/>
                                                  <w:divBdr>
                                                    <w:top w:val="none" w:sz="0" w:space="0" w:color="auto"/>
                                                    <w:left w:val="none" w:sz="0" w:space="0" w:color="auto"/>
                                                    <w:bottom w:val="none" w:sz="0" w:space="0" w:color="auto"/>
                                                    <w:right w:val="none" w:sz="0" w:space="0" w:color="auto"/>
                                                  </w:divBdr>
                                                  <w:divsChild>
                                                    <w:div w:id="1105927738">
                                                      <w:marLeft w:val="0"/>
                                                      <w:marRight w:val="0"/>
                                                      <w:marTop w:val="0"/>
                                                      <w:marBottom w:val="0"/>
                                                      <w:divBdr>
                                                        <w:top w:val="none" w:sz="0" w:space="0" w:color="auto"/>
                                                        <w:left w:val="none" w:sz="0" w:space="0" w:color="auto"/>
                                                        <w:bottom w:val="none" w:sz="0" w:space="0" w:color="auto"/>
                                                        <w:right w:val="none" w:sz="0" w:space="0" w:color="auto"/>
                                                      </w:divBdr>
                                                      <w:divsChild>
                                                        <w:div w:id="1553927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029251">
                                              <w:marLeft w:val="0"/>
                                              <w:marRight w:val="0"/>
                                              <w:marTop w:val="0"/>
                                              <w:marBottom w:val="0"/>
                                              <w:divBdr>
                                                <w:top w:val="none" w:sz="0" w:space="6" w:color="E3E8ED"/>
                                                <w:left w:val="none" w:sz="0" w:space="12" w:color="E3E8ED"/>
                                                <w:bottom w:val="none" w:sz="0" w:space="6" w:color="E3E8ED"/>
                                                <w:right w:val="none" w:sz="0" w:space="12" w:color="E3E8ED"/>
                                              </w:divBdr>
                                              <w:divsChild>
                                                <w:div w:id="989945287">
                                                  <w:marLeft w:val="0"/>
                                                  <w:marRight w:val="0"/>
                                                  <w:marTop w:val="0"/>
                                                  <w:marBottom w:val="0"/>
                                                  <w:divBdr>
                                                    <w:top w:val="none" w:sz="0" w:space="0" w:color="auto"/>
                                                    <w:left w:val="none" w:sz="0" w:space="0" w:color="auto"/>
                                                    <w:bottom w:val="none" w:sz="0" w:space="0" w:color="auto"/>
                                                    <w:right w:val="none" w:sz="0" w:space="0" w:color="auto"/>
                                                  </w:divBdr>
                                                  <w:divsChild>
                                                    <w:div w:id="813062378">
                                                      <w:marLeft w:val="0"/>
                                                      <w:marRight w:val="0"/>
                                                      <w:marTop w:val="0"/>
                                                      <w:marBottom w:val="0"/>
                                                      <w:divBdr>
                                                        <w:top w:val="none" w:sz="0" w:space="0" w:color="auto"/>
                                                        <w:left w:val="none" w:sz="0" w:space="0" w:color="auto"/>
                                                        <w:bottom w:val="none" w:sz="0" w:space="0" w:color="auto"/>
                                                        <w:right w:val="none" w:sz="0" w:space="0" w:color="auto"/>
                                                      </w:divBdr>
                                                      <w:divsChild>
                                                        <w:div w:id="864952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311260">
                                              <w:marLeft w:val="0"/>
                                              <w:marRight w:val="0"/>
                                              <w:marTop w:val="0"/>
                                              <w:marBottom w:val="0"/>
                                              <w:divBdr>
                                                <w:top w:val="none" w:sz="0" w:space="6" w:color="E3E8ED"/>
                                                <w:left w:val="none" w:sz="0" w:space="12" w:color="E3E8ED"/>
                                                <w:bottom w:val="none" w:sz="0" w:space="6" w:color="E3E8ED"/>
                                                <w:right w:val="none" w:sz="0" w:space="12" w:color="E3E8ED"/>
                                              </w:divBdr>
                                              <w:divsChild>
                                                <w:div w:id="243414731">
                                                  <w:marLeft w:val="0"/>
                                                  <w:marRight w:val="0"/>
                                                  <w:marTop w:val="0"/>
                                                  <w:marBottom w:val="0"/>
                                                  <w:divBdr>
                                                    <w:top w:val="none" w:sz="0" w:space="0" w:color="auto"/>
                                                    <w:left w:val="none" w:sz="0" w:space="0" w:color="auto"/>
                                                    <w:bottom w:val="none" w:sz="0" w:space="0" w:color="auto"/>
                                                    <w:right w:val="none" w:sz="0" w:space="0" w:color="auto"/>
                                                  </w:divBdr>
                                                  <w:divsChild>
                                                    <w:div w:id="2122528819">
                                                      <w:marLeft w:val="0"/>
                                                      <w:marRight w:val="0"/>
                                                      <w:marTop w:val="0"/>
                                                      <w:marBottom w:val="0"/>
                                                      <w:divBdr>
                                                        <w:top w:val="none" w:sz="0" w:space="0" w:color="auto"/>
                                                        <w:left w:val="none" w:sz="0" w:space="0" w:color="auto"/>
                                                        <w:bottom w:val="none" w:sz="0" w:space="0" w:color="auto"/>
                                                        <w:right w:val="none" w:sz="0" w:space="0" w:color="auto"/>
                                                      </w:divBdr>
                                                      <w:divsChild>
                                                        <w:div w:id="170185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0666634">
                              <w:marLeft w:val="0"/>
                              <w:marRight w:val="-120"/>
                              <w:marTop w:val="0"/>
                              <w:marBottom w:val="0"/>
                              <w:divBdr>
                                <w:top w:val="none" w:sz="0" w:space="0" w:color="auto"/>
                                <w:left w:val="none" w:sz="0" w:space="0" w:color="auto"/>
                                <w:bottom w:val="none" w:sz="0" w:space="0" w:color="auto"/>
                                <w:right w:val="none" w:sz="0" w:space="0" w:color="auto"/>
                              </w:divBdr>
                              <w:divsChild>
                                <w:div w:id="1146896930">
                                  <w:marLeft w:val="120"/>
                                  <w:marRight w:val="0"/>
                                  <w:marTop w:val="0"/>
                                  <w:marBottom w:val="0"/>
                                  <w:divBdr>
                                    <w:top w:val="none" w:sz="0" w:space="0" w:color="auto"/>
                                    <w:left w:val="none" w:sz="0" w:space="0" w:color="auto"/>
                                    <w:bottom w:val="none" w:sz="0" w:space="0" w:color="auto"/>
                                    <w:right w:val="none" w:sz="0" w:space="0" w:color="auto"/>
                                  </w:divBdr>
                                  <w:divsChild>
                                    <w:div w:id="12027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0172681">
      <w:bodyDiv w:val="1"/>
      <w:marLeft w:val="0"/>
      <w:marRight w:val="0"/>
      <w:marTop w:val="0"/>
      <w:marBottom w:val="0"/>
      <w:divBdr>
        <w:top w:val="none" w:sz="0" w:space="0" w:color="auto"/>
        <w:left w:val="none" w:sz="0" w:space="0" w:color="auto"/>
        <w:bottom w:val="none" w:sz="0" w:space="0" w:color="auto"/>
        <w:right w:val="none" w:sz="0" w:space="0" w:color="auto"/>
      </w:divBdr>
      <w:divsChild>
        <w:div w:id="1748108938">
          <w:marLeft w:val="0"/>
          <w:marRight w:val="0"/>
          <w:marTop w:val="0"/>
          <w:marBottom w:val="0"/>
          <w:divBdr>
            <w:top w:val="none" w:sz="0" w:space="0" w:color="auto"/>
            <w:left w:val="none" w:sz="0" w:space="0" w:color="auto"/>
            <w:bottom w:val="none" w:sz="0" w:space="0" w:color="auto"/>
            <w:right w:val="none" w:sz="0" w:space="0" w:color="auto"/>
          </w:divBdr>
          <w:divsChild>
            <w:div w:id="543979154">
              <w:marLeft w:val="0"/>
              <w:marRight w:val="0"/>
              <w:marTop w:val="0"/>
              <w:marBottom w:val="0"/>
              <w:divBdr>
                <w:top w:val="none" w:sz="0" w:space="0" w:color="auto"/>
                <w:left w:val="none" w:sz="0" w:space="0" w:color="auto"/>
                <w:bottom w:val="none" w:sz="0" w:space="0" w:color="auto"/>
                <w:right w:val="none" w:sz="0" w:space="0" w:color="auto"/>
              </w:divBdr>
              <w:divsChild>
                <w:div w:id="995307681">
                  <w:marLeft w:val="0"/>
                  <w:marRight w:val="0"/>
                  <w:marTop w:val="0"/>
                  <w:marBottom w:val="0"/>
                  <w:divBdr>
                    <w:top w:val="none" w:sz="0" w:space="0" w:color="auto"/>
                    <w:left w:val="none" w:sz="0" w:space="0" w:color="auto"/>
                    <w:bottom w:val="none" w:sz="0" w:space="0" w:color="auto"/>
                    <w:right w:val="none" w:sz="0" w:space="0" w:color="auto"/>
                  </w:divBdr>
                  <w:divsChild>
                    <w:div w:id="439186995">
                      <w:marLeft w:val="0"/>
                      <w:marRight w:val="0"/>
                      <w:marTop w:val="0"/>
                      <w:marBottom w:val="0"/>
                      <w:divBdr>
                        <w:top w:val="none" w:sz="0" w:space="0" w:color="auto"/>
                        <w:left w:val="none" w:sz="0" w:space="0" w:color="auto"/>
                        <w:bottom w:val="none" w:sz="0" w:space="0" w:color="auto"/>
                        <w:right w:val="none" w:sz="0" w:space="0" w:color="auto"/>
                      </w:divBdr>
                      <w:divsChild>
                        <w:div w:id="1400513462">
                          <w:marLeft w:val="0"/>
                          <w:marRight w:val="0"/>
                          <w:marTop w:val="0"/>
                          <w:marBottom w:val="0"/>
                          <w:divBdr>
                            <w:top w:val="none" w:sz="0" w:space="0" w:color="auto"/>
                            <w:left w:val="none" w:sz="0" w:space="0" w:color="auto"/>
                            <w:bottom w:val="none" w:sz="0" w:space="0" w:color="auto"/>
                            <w:right w:val="none" w:sz="0" w:space="0" w:color="auto"/>
                          </w:divBdr>
                          <w:divsChild>
                            <w:div w:id="1841504501">
                              <w:marLeft w:val="0"/>
                              <w:marRight w:val="0"/>
                              <w:marTop w:val="0"/>
                              <w:marBottom w:val="0"/>
                              <w:divBdr>
                                <w:top w:val="none" w:sz="0" w:space="0" w:color="auto"/>
                                <w:left w:val="none" w:sz="0" w:space="0" w:color="auto"/>
                                <w:bottom w:val="none" w:sz="0" w:space="0" w:color="auto"/>
                                <w:right w:val="none" w:sz="0" w:space="0" w:color="auto"/>
                              </w:divBdr>
                              <w:divsChild>
                                <w:div w:id="1287925112">
                                  <w:marLeft w:val="0"/>
                                  <w:marRight w:val="0"/>
                                  <w:marTop w:val="0"/>
                                  <w:marBottom w:val="0"/>
                                  <w:divBdr>
                                    <w:top w:val="none" w:sz="0" w:space="0" w:color="auto"/>
                                    <w:left w:val="none" w:sz="0" w:space="0" w:color="auto"/>
                                    <w:bottom w:val="none" w:sz="0" w:space="0" w:color="auto"/>
                                    <w:right w:val="none" w:sz="0" w:space="0" w:color="auto"/>
                                  </w:divBdr>
                                  <w:divsChild>
                                    <w:div w:id="1092748690">
                                      <w:marLeft w:val="0"/>
                                      <w:marRight w:val="0"/>
                                      <w:marTop w:val="0"/>
                                      <w:marBottom w:val="0"/>
                                      <w:divBdr>
                                        <w:top w:val="none" w:sz="0" w:space="0" w:color="auto"/>
                                        <w:left w:val="none" w:sz="0" w:space="0" w:color="auto"/>
                                        <w:bottom w:val="none" w:sz="0" w:space="0" w:color="auto"/>
                                        <w:right w:val="none" w:sz="0" w:space="0" w:color="auto"/>
                                      </w:divBdr>
                                      <w:divsChild>
                                        <w:div w:id="230119755">
                                          <w:marLeft w:val="0"/>
                                          <w:marRight w:val="0"/>
                                          <w:marTop w:val="0"/>
                                          <w:marBottom w:val="0"/>
                                          <w:divBdr>
                                            <w:top w:val="none" w:sz="0" w:space="0" w:color="auto"/>
                                            <w:left w:val="none" w:sz="0" w:space="0" w:color="auto"/>
                                            <w:bottom w:val="none" w:sz="0" w:space="0" w:color="auto"/>
                                            <w:right w:val="none" w:sz="0" w:space="0" w:color="auto"/>
                                          </w:divBdr>
                                          <w:divsChild>
                                            <w:div w:id="1366445252">
                                              <w:marLeft w:val="0"/>
                                              <w:marRight w:val="0"/>
                                              <w:marTop w:val="0"/>
                                              <w:marBottom w:val="0"/>
                                              <w:divBdr>
                                                <w:top w:val="none" w:sz="0" w:space="6" w:color="E3E8ED"/>
                                                <w:left w:val="none" w:sz="0" w:space="12" w:color="E3E8ED"/>
                                                <w:bottom w:val="none" w:sz="0" w:space="6" w:color="E3E8ED"/>
                                                <w:right w:val="none" w:sz="0" w:space="12" w:color="E3E8ED"/>
                                              </w:divBdr>
                                              <w:divsChild>
                                                <w:div w:id="1557544202">
                                                  <w:marLeft w:val="0"/>
                                                  <w:marRight w:val="0"/>
                                                  <w:marTop w:val="0"/>
                                                  <w:marBottom w:val="0"/>
                                                  <w:divBdr>
                                                    <w:top w:val="none" w:sz="0" w:space="0" w:color="auto"/>
                                                    <w:left w:val="none" w:sz="0" w:space="0" w:color="auto"/>
                                                    <w:bottom w:val="none" w:sz="0" w:space="0" w:color="auto"/>
                                                    <w:right w:val="none" w:sz="0" w:space="0" w:color="auto"/>
                                                  </w:divBdr>
                                                  <w:divsChild>
                                                    <w:div w:id="1085808851">
                                                      <w:marLeft w:val="0"/>
                                                      <w:marRight w:val="0"/>
                                                      <w:marTop w:val="0"/>
                                                      <w:marBottom w:val="0"/>
                                                      <w:divBdr>
                                                        <w:top w:val="none" w:sz="0" w:space="0" w:color="auto"/>
                                                        <w:left w:val="none" w:sz="0" w:space="0" w:color="auto"/>
                                                        <w:bottom w:val="none" w:sz="0" w:space="0" w:color="auto"/>
                                                        <w:right w:val="none" w:sz="0" w:space="0" w:color="auto"/>
                                                      </w:divBdr>
                                                      <w:divsChild>
                                                        <w:div w:id="49757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671455">
                                              <w:marLeft w:val="0"/>
                                              <w:marRight w:val="0"/>
                                              <w:marTop w:val="0"/>
                                              <w:marBottom w:val="0"/>
                                              <w:divBdr>
                                                <w:top w:val="none" w:sz="0" w:space="6" w:color="E3E8ED"/>
                                                <w:left w:val="none" w:sz="0" w:space="12" w:color="E3E8ED"/>
                                                <w:bottom w:val="none" w:sz="0" w:space="6" w:color="E3E8ED"/>
                                                <w:right w:val="none" w:sz="0" w:space="12" w:color="E3E8ED"/>
                                              </w:divBdr>
                                              <w:divsChild>
                                                <w:div w:id="1363820927">
                                                  <w:marLeft w:val="0"/>
                                                  <w:marRight w:val="0"/>
                                                  <w:marTop w:val="0"/>
                                                  <w:marBottom w:val="0"/>
                                                  <w:divBdr>
                                                    <w:top w:val="none" w:sz="0" w:space="0" w:color="auto"/>
                                                    <w:left w:val="none" w:sz="0" w:space="0" w:color="auto"/>
                                                    <w:bottom w:val="none" w:sz="0" w:space="0" w:color="auto"/>
                                                    <w:right w:val="none" w:sz="0" w:space="0" w:color="auto"/>
                                                  </w:divBdr>
                                                  <w:divsChild>
                                                    <w:div w:id="25720282">
                                                      <w:marLeft w:val="0"/>
                                                      <w:marRight w:val="0"/>
                                                      <w:marTop w:val="0"/>
                                                      <w:marBottom w:val="0"/>
                                                      <w:divBdr>
                                                        <w:top w:val="none" w:sz="0" w:space="0" w:color="auto"/>
                                                        <w:left w:val="none" w:sz="0" w:space="0" w:color="auto"/>
                                                        <w:bottom w:val="none" w:sz="0" w:space="0" w:color="auto"/>
                                                        <w:right w:val="none" w:sz="0" w:space="0" w:color="auto"/>
                                                      </w:divBdr>
                                                      <w:divsChild>
                                                        <w:div w:id="48805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597726">
                                              <w:marLeft w:val="0"/>
                                              <w:marRight w:val="0"/>
                                              <w:marTop w:val="0"/>
                                              <w:marBottom w:val="0"/>
                                              <w:divBdr>
                                                <w:top w:val="none" w:sz="0" w:space="6" w:color="E3E8ED"/>
                                                <w:left w:val="none" w:sz="0" w:space="12" w:color="E3E8ED"/>
                                                <w:bottom w:val="none" w:sz="0" w:space="6" w:color="E3E8ED"/>
                                                <w:right w:val="none" w:sz="0" w:space="12" w:color="E3E8ED"/>
                                              </w:divBdr>
                                              <w:divsChild>
                                                <w:div w:id="163907319">
                                                  <w:marLeft w:val="0"/>
                                                  <w:marRight w:val="0"/>
                                                  <w:marTop w:val="0"/>
                                                  <w:marBottom w:val="0"/>
                                                  <w:divBdr>
                                                    <w:top w:val="none" w:sz="0" w:space="0" w:color="auto"/>
                                                    <w:left w:val="none" w:sz="0" w:space="0" w:color="auto"/>
                                                    <w:bottom w:val="none" w:sz="0" w:space="0" w:color="auto"/>
                                                    <w:right w:val="none" w:sz="0" w:space="0" w:color="auto"/>
                                                  </w:divBdr>
                                                  <w:divsChild>
                                                    <w:div w:id="259798727">
                                                      <w:marLeft w:val="0"/>
                                                      <w:marRight w:val="0"/>
                                                      <w:marTop w:val="0"/>
                                                      <w:marBottom w:val="0"/>
                                                      <w:divBdr>
                                                        <w:top w:val="none" w:sz="0" w:space="0" w:color="auto"/>
                                                        <w:left w:val="none" w:sz="0" w:space="0" w:color="auto"/>
                                                        <w:bottom w:val="none" w:sz="0" w:space="0" w:color="auto"/>
                                                        <w:right w:val="none" w:sz="0" w:space="0" w:color="auto"/>
                                                      </w:divBdr>
                                                      <w:divsChild>
                                                        <w:div w:id="166239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276071">
                                              <w:marLeft w:val="0"/>
                                              <w:marRight w:val="0"/>
                                              <w:marTop w:val="0"/>
                                              <w:marBottom w:val="0"/>
                                              <w:divBdr>
                                                <w:top w:val="none" w:sz="0" w:space="6" w:color="E3E8ED"/>
                                                <w:left w:val="none" w:sz="0" w:space="12" w:color="E3E8ED"/>
                                                <w:bottom w:val="none" w:sz="0" w:space="6" w:color="E3E8ED"/>
                                                <w:right w:val="none" w:sz="0" w:space="12" w:color="E3E8ED"/>
                                              </w:divBdr>
                                              <w:divsChild>
                                                <w:div w:id="1534802316">
                                                  <w:marLeft w:val="0"/>
                                                  <w:marRight w:val="0"/>
                                                  <w:marTop w:val="0"/>
                                                  <w:marBottom w:val="0"/>
                                                  <w:divBdr>
                                                    <w:top w:val="none" w:sz="0" w:space="0" w:color="auto"/>
                                                    <w:left w:val="none" w:sz="0" w:space="0" w:color="auto"/>
                                                    <w:bottom w:val="none" w:sz="0" w:space="0" w:color="auto"/>
                                                    <w:right w:val="none" w:sz="0" w:space="0" w:color="auto"/>
                                                  </w:divBdr>
                                                  <w:divsChild>
                                                    <w:div w:id="997538993">
                                                      <w:marLeft w:val="0"/>
                                                      <w:marRight w:val="0"/>
                                                      <w:marTop w:val="0"/>
                                                      <w:marBottom w:val="0"/>
                                                      <w:divBdr>
                                                        <w:top w:val="none" w:sz="0" w:space="0" w:color="auto"/>
                                                        <w:left w:val="none" w:sz="0" w:space="0" w:color="auto"/>
                                                        <w:bottom w:val="none" w:sz="0" w:space="0" w:color="auto"/>
                                                        <w:right w:val="none" w:sz="0" w:space="0" w:color="auto"/>
                                                      </w:divBdr>
                                                      <w:divsChild>
                                                        <w:div w:id="14759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5522922">
                                              <w:marLeft w:val="0"/>
                                              <w:marRight w:val="0"/>
                                              <w:marTop w:val="0"/>
                                              <w:marBottom w:val="0"/>
                                              <w:divBdr>
                                                <w:top w:val="none" w:sz="0" w:space="6" w:color="E3E8ED"/>
                                                <w:left w:val="none" w:sz="0" w:space="12" w:color="E3E8ED"/>
                                                <w:bottom w:val="none" w:sz="0" w:space="6" w:color="E3E8ED"/>
                                                <w:right w:val="none" w:sz="0" w:space="12" w:color="E3E8ED"/>
                                              </w:divBdr>
                                              <w:divsChild>
                                                <w:div w:id="687877764">
                                                  <w:marLeft w:val="0"/>
                                                  <w:marRight w:val="0"/>
                                                  <w:marTop w:val="0"/>
                                                  <w:marBottom w:val="0"/>
                                                  <w:divBdr>
                                                    <w:top w:val="none" w:sz="0" w:space="0" w:color="auto"/>
                                                    <w:left w:val="none" w:sz="0" w:space="0" w:color="auto"/>
                                                    <w:bottom w:val="none" w:sz="0" w:space="0" w:color="auto"/>
                                                    <w:right w:val="none" w:sz="0" w:space="0" w:color="auto"/>
                                                  </w:divBdr>
                                                  <w:divsChild>
                                                    <w:div w:id="572354716">
                                                      <w:marLeft w:val="0"/>
                                                      <w:marRight w:val="0"/>
                                                      <w:marTop w:val="0"/>
                                                      <w:marBottom w:val="0"/>
                                                      <w:divBdr>
                                                        <w:top w:val="none" w:sz="0" w:space="0" w:color="auto"/>
                                                        <w:left w:val="none" w:sz="0" w:space="0" w:color="auto"/>
                                                        <w:bottom w:val="none" w:sz="0" w:space="0" w:color="auto"/>
                                                        <w:right w:val="none" w:sz="0" w:space="0" w:color="auto"/>
                                                      </w:divBdr>
                                                      <w:divsChild>
                                                        <w:div w:id="108371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3108677">
                                              <w:marLeft w:val="0"/>
                                              <w:marRight w:val="0"/>
                                              <w:marTop w:val="0"/>
                                              <w:marBottom w:val="0"/>
                                              <w:divBdr>
                                                <w:top w:val="none" w:sz="0" w:space="6" w:color="E3E8ED"/>
                                                <w:left w:val="none" w:sz="0" w:space="12" w:color="E3E8ED"/>
                                                <w:bottom w:val="none" w:sz="0" w:space="6" w:color="E3E8ED"/>
                                                <w:right w:val="none" w:sz="0" w:space="12" w:color="E3E8ED"/>
                                              </w:divBdr>
                                              <w:divsChild>
                                                <w:div w:id="1265966026">
                                                  <w:marLeft w:val="0"/>
                                                  <w:marRight w:val="0"/>
                                                  <w:marTop w:val="0"/>
                                                  <w:marBottom w:val="0"/>
                                                  <w:divBdr>
                                                    <w:top w:val="none" w:sz="0" w:space="0" w:color="auto"/>
                                                    <w:left w:val="none" w:sz="0" w:space="0" w:color="auto"/>
                                                    <w:bottom w:val="none" w:sz="0" w:space="0" w:color="auto"/>
                                                    <w:right w:val="none" w:sz="0" w:space="0" w:color="auto"/>
                                                  </w:divBdr>
                                                  <w:divsChild>
                                                    <w:div w:id="2003585154">
                                                      <w:marLeft w:val="0"/>
                                                      <w:marRight w:val="0"/>
                                                      <w:marTop w:val="0"/>
                                                      <w:marBottom w:val="0"/>
                                                      <w:divBdr>
                                                        <w:top w:val="none" w:sz="0" w:space="0" w:color="auto"/>
                                                        <w:left w:val="none" w:sz="0" w:space="0" w:color="auto"/>
                                                        <w:bottom w:val="none" w:sz="0" w:space="0" w:color="auto"/>
                                                        <w:right w:val="none" w:sz="0" w:space="0" w:color="auto"/>
                                                      </w:divBdr>
                                                      <w:divsChild>
                                                        <w:div w:id="214461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810412">
                                              <w:marLeft w:val="0"/>
                                              <w:marRight w:val="0"/>
                                              <w:marTop w:val="0"/>
                                              <w:marBottom w:val="0"/>
                                              <w:divBdr>
                                                <w:top w:val="none" w:sz="0" w:space="6" w:color="E3E8ED"/>
                                                <w:left w:val="none" w:sz="0" w:space="12" w:color="E3E8ED"/>
                                                <w:bottom w:val="none" w:sz="0" w:space="6" w:color="E3E8ED"/>
                                                <w:right w:val="none" w:sz="0" w:space="12" w:color="E3E8ED"/>
                                              </w:divBdr>
                                              <w:divsChild>
                                                <w:div w:id="187065570">
                                                  <w:marLeft w:val="0"/>
                                                  <w:marRight w:val="0"/>
                                                  <w:marTop w:val="0"/>
                                                  <w:marBottom w:val="0"/>
                                                  <w:divBdr>
                                                    <w:top w:val="none" w:sz="0" w:space="0" w:color="auto"/>
                                                    <w:left w:val="none" w:sz="0" w:space="0" w:color="auto"/>
                                                    <w:bottom w:val="none" w:sz="0" w:space="0" w:color="auto"/>
                                                    <w:right w:val="none" w:sz="0" w:space="0" w:color="auto"/>
                                                  </w:divBdr>
                                                  <w:divsChild>
                                                    <w:div w:id="1926572892">
                                                      <w:marLeft w:val="0"/>
                                                      <w:marRight w:val="0"/>
                                                      <w:marTop w:val="0"/>
                                                      <w:marBottom w:val="0"/>
                                                      <w:divBdr>
                                                        <w:top w:val="none" w:sz="0" w:space="0" w:color="auto"/>
                                                        <w:left w:val="none" w:sz="0" w:space="0" w:color="auto"/>
                                                        <w:bottom w:val="none" w:sz="0" w:space="0" w:color="auto"/>
                                                        <w:right w:val="none" w:sz="0" w:space="0" w:color="auto"/>
                                                      </w:divBdr>
                                                      <w:divsChild>
                                                        <w:div w:id="150080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0053835">
                              <w:marLeft w:val="0"/>
                              <w:marRight w:val="-120"/>
                              <w:marTop w:val="0"/>
                              <w:marBottom w:val="0"/>
                              <w:divBdr>
                                <w:top w:val="none" w:sz="0" w:space="0" w:color="auto"/>
                                <w:left w:val="none" w:sz="0" w:space="0" w:color="auto"/>
                                <w:bottom w:val="none" w:sz="0" w:space="0" w:color="auto"/>
                                <w:right w:val="none" w:sz="0" w:space="0" w:color="auto"/>
                              </w:divBdr>
                              <w:divsChild>
                                <w:div w:id="116022913">
                                  <w:marLeft w:val="120"/>
                                  <w:marRight w:val="0"/>
                                  <w:marTop w:val="0"/>
                                  <w:marBottom w:val="0"/>
                                  <w:divBdr>
                                    <w:top w:val="none" w:sz="0" w:space="0" w:color="auto"/>
                                    <w:left w:val="none" w:sz="0" w:space="0" w:color="auto"/>
                                    <w:bottom w:val="none" w:sz="0" w:space="0" w:color="auto"/>
                                    <w:right w:val="none" w:sz="0" w:space="0" w:color="auto"/>
                                  </w:divBdr>
                                  <w:divsChild>
                                    <w:div w:id="196176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3662207">
      <w:bodyDiv w:val="1"/>
      <w:marLeft w:val="0"/>
      <w:marRight w:val="0"/>
      <w:marTop w:val="0"/>
      <w:marBottom w:val="0"/>
      <w:divBdr>
        <w:top w:val="none" w:sz="0" w:space="0" w:color="auto"/>
        <w:left w:val="none" w:sz="0" w:space="0" w:color="auto"/>
        <w:bottom w:val="none" w:sz="0" w:space="0" w:color="auto"/>
        <w:right w:val="none" w:sz="0" w:space="0" w:color="auto"/>
      </w:divBdr>
      <w:divsChild>
        <w:div w:id="794835778">
          <w:marLeft w:val="0"/>
          <w:marRight w:val="0"/>
          <w:marTop w:val="0"/>
          <w:marBottom w:val="0"/>
          <w:divBdr>
            <w:top w:val="none" w:sz="0" w:space="0" w:color="auto"/>
            <w:left w:val="none" w:sz="0" w:space="0" w:color="auto"/>
            <w:bottom w:val="none" w:sz="0" w:space="0" w:color="auto"/>
            <w:right w:val="none" w:sz="0" w:space="0" w:color="auto"/>
          </w:divBdr>
        </w:div>
        <w:div w:id="1919703018">
          <w:marLeft w:val="0"/>
          <w:marRight w:val="0"/>
          <w:marTop w:val="0"/>
          <w:marBottom w:val="0"/>
          <w:divBdr>
            <w:top w:val="none" w:sz="0" w:space="0" w:color="auto"/>
            <w:left w:val="none" w:sz="0" w:space="0" w:color="auto"/>
            <w:bottom w:val="none" w:sz="0" w:space="0" w:color="auto"/>
            <w:right w:val="none" w:sz="0" w:space="0" w:color="auto"/>
          </w:divBdr>
        </w:div>
      </w:divsChild>
    </w:div>
    <w:div w:id="1548644857">
      <w:bodyDiv w:val="1"/>
      <w:marLeft w:val="0"/>
      <w:marRight w:val="0"/>
      <w:marTop w:val="0"/>
      <w:marBottom w:val="0"/>
      <w:divBdr>
        <w:top w:val="none" w:sz="0" w:space="0" w:color="auto"/>
        <w:left w:val="none" w:sz="0" w:space="0" w:color="auto"/>
        <w:bottom w:val="none" w:sz="0" w:space="0" w:color="auto"/>
        <w:right w:val="none" w:sz="0" w:space="0" w:color="auto"/>
      </w:divBdr>
      <w:divsChild>
        <w:div w:id="1269579686">
          <w:marLeft w:val="0"/>
          <w:marRight w:val="0"/>
          <w:marTop w:val="0"/>
          <w:marBottom w:val="0"/>
          <w:divBdr>
            <w:top w:val="none" w:sz="0" w:space="0" w:color="auto"/>
            <w:left w:val="none" w:sz="0" w:space="0" w:color="auto"/>
            <w:bottom w:val="none" w:sz="0" w:space="0" w:color="auto"/>
            <w:right w:val="none" w:sz="0" w:space="0" w:color="auto"/>
          </w:divBdr>
          <w:divsChild>
            <w:div w:id="697631676">
              <w:marLeft w:val="0"/>
              <w:marRight w:val="0"/>
              <w:marTop w:val="0"/>
              <w:marBottom w:val="0"/>
              <w:divBdr>
                <w:top w:val="none" w:sz="0" w:space="0" w:color="auto"/>
                <w:left w:val="none" w:sz="0" w:space="0" w:color="auto"/>
                <w:bottom w:val="none" w:sz="0" w:space="0" w:color="auto"/>
                <w:right w:val="none" w:sz="0" w:space="0" w:color="auto"/>
              </w:divBdr>
              <w:divsChild>
                <w:div w:id="1948923415">
                  <w:marLeft w:val="0"/>
                  <w:marRight w:val="0"/>
                  <w:marTop w:val="0"/>
                  <w:marBottom w:val="0"/>
                  <w:divBdr>
                    <w:top w:val="none" w:sz="0" w:space="0" w:color="auto"/>
                    <w:left w:val="none" w:sz="0" w:space="0" w:color="auto"/>
                    <w:bottom w:val="none" w:sz="0" w:space="0" w:color="auto"/>
                    <w:right w:val="none" w:sz="0" w:space="0" w:color="auto"/>
                  </w:divBdr>
                  <w:divsChild>
                    <w:div w:id="1256012180">
                      <w:marLeft w:val="0"/>
                      <w:marRight w:val="0"/>
                      <w:marTop w:val="0"/>
                      <w:marBottom w:val="0"/>
                      <w:divBdr>
                        <w:top w:val="none" w:sz="0" w:space="0" w:color="auto"/>
                        <w:left w:val="none" w:sz="0" w:space="0" w:color="auto"/>
                        <w:bottom w:val="none" w:sz="0" w:space="0" w:color="auto"/>
                        <w:right w:val="none" w:sz="0" w:space="0" w:color="auto"/>
                      </w:divBdr>
                      <w:divsChild>
                        <w:div w:id="1175923283">
                          <w:marLeft w:val="0"/>
                          <w:marRight w:val="0"/>
                          <w:marTop w:val="0"/>
                          <w:marBottom w:val="0"/>
                          <w:divBdr>
                            <w:top w:val="none" w:sz="0" w:space="0" w:color="auto"/>
                            <w:left w:val="none" w:sz="0" w:space="0" w:color="auto"/>
                            <w:bottom w:val="none" w:sz="0" w:space="0" w:color="auto"/>
                            <w:right w:val="none" w:sz="0" w:space="0" w:color="auto"/>
                          </w:divBdr>
                          <w:divsChild>
                            <w:div w:id="1042293132">
                              <w:marLeft w:val="0"/>
                              <w:marRight w:val="0"/>
                              <w:marTop w:val="0"/>
                              <w:marBottom w:val="0"/>
                              <w:divBdr>
                                <w:top w:val="none" w:sz="0" w:space="0" w:color="auto"/>
                                <w:left w:val="none" w:sz="0" w:space="0" w:color="auto"/>
                                <w:bottom w:val="none" w:sz="0" w:space="0" w:color="auto"/>
                                <w:right w:val="none" w:sz="0" w:space="0" w:color="auto"/>
                              </w:divBdr>
                              <w:divsChild>
                                <w:div w:id="734621685">
                                  <w:marLeft w:val="0"/>
                                  <w:marRight w:val="0"/>
                                  <w:marTop w:val="0"/>
                                  <w:marBottom w:val="0"/>
                                  <w:divBdr>
                                    <w:top w:val="none" w:sz="0" w:space="0" w:color="auto"/>
                                    <w:left w:val="none" w:sz="0" w:space="0" w:color="auto"/>
                                    <w:bottom w:val="none" w:sz="0" w:space="0" w:color="auto"/>
                                    <w:right w:val="none" w:sz="0" w:space="0" w:color="auto"/>
                                  </w:divBdr>
                                  <w:divsChild>
                                    <w:div w:id="1180389012">
                                      <w:marLeft w:val="0"/>
                                      <w:marRight w:val="0"/>
                                      <w:marTop w:val="0"/>
                                      <w:marBottom w:val="0"/>
                                      <w:divBdr>
                                        <w:top w:val="none" w:sz="0" w:space="0" w:color="auto"/>
                                        <w:left w:val="none" w:sz="0" w:space="0" w:color="auto"/>
                                        <w:bottom w:val="none" w:sz="0" w:space="0" w:color="auto"/>
                                        <w:right w:val="none" w:sz="0" w:space="0" w:color="auto"/>
                                      </w:divBdr>
                                      <w:divsChild>
                                        <w:div w:id="782189571">
                                          <w:marLeft w:val="0"/>
                                          <w:marRight w:val="0"/>
                                          <w:marTop w:val="0"/>
                                          <w:marBottom w:val="0"/>
                                          <w:divBdr>
                                            <w:top w:val="none" w:sz="0" w:space="0" w:color="auto"/>
                                            <w:left w:val="none" w:sz="0" w:space="0" w:color="auto"/>
                                            <w:bottom w:val="none" w:sz="0" w:space="0" w:color="auto"/>
                                            <w:right w:val="none" w:sz="0" w:space="0" w:color="auto"/>
                                          </w:divBdr>
                                          <w:divsChild>
                                            <w:div w:id="207841860">
                                              <w:marLeft w:val="0"/>
                                              <w:marRight w:val="0"/>
                                              <w:marTop w:val="0"/>
                                              <w:marBottom w:val="0"/>
                                              <w:divBdr>
                                                <w:top w:val="none" w:sz="0" w:space="6" w:color="E3E8ED"/>
                                                <w:left w:val="none" w:sz="0" w:space="12" w:color="E3E8ED"/>
                                                <w:bottom w:val="none" w:sz="0" w:space="6" w:color="E3E8ED"/>
                                                <w:right w:val="none" w:sz="0" w:space="12" w:color="E3E8ED"/>
                                              </w:divBdr>
                                              <w:divsChild>
                                                <w:div w:id="1855997180">
                                                  <w:marLeft w:val="0"/>
                                                  <w:marRight w:val="0"/>
                                                  <w:marTop w:val="0"/>
                                                  <w:marBottom w:val="0"/>
                                                  <w:divBdr>
                                                    <w:top w:val="none" w:sz="0" w:space="0" w:color="auto"/>
                                                    <w:left w:val="none" w:sz="0" w:space="0" w:color="auto"/>
                                                    <w:bottom w:val="none" w:sz="0" w:space="0" w:color="auto"/>
                                                    <w:right w:val="none" w:sz="0" w:space="0" w:color="auto"/>
                                                  </w:divBdr>
                                                  <w:divsChild>
                                                    <w:div w:id="1487823264">
                                                      <w:marLeft w:val="0"/>
                                                      <w:marRight w:val="0"/>
                                                      <w:marTop w:val="0"/>
                                                      <w:marBottom w:val="0"/>
                                                      <w:divBdr>
                                                        <w:top w:val="none" w:sz="0" w:space="0" w:color="auto"/>
                                                        <w:left w:val="none" w:sz="0" w:space="0" w:color="auto"/>
                                                        <w:bottom w:val="none" w:sz="0" w:space="0" w:color="auto"/>
                                                        <w:right w:val="none" w:sz="0" w:space="0" w:color="auto"/>
                                                      </w:divBdr>
                                                      <w:divsChild>
                                                        <w:div w:id="214442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759897">
                                              <w:marLeft w:val="0"/>
                                              <w:marRight w:val="0"/>
                                              <w:marTop w:val="0"/>
                                              <w:marBottom w:val="0"/>
                                              <w:divBdr>
                                                <w:top w:val="none" w:sz="0" w:space="6" w:color="E3E8ED"/>
                                                <w:left w:val="none" w:sz="0" w:space="12" w:color="E3E8ED"/>
                                                <w:bottom w:val="none" w:sz="0" w:space="6" w:color="E3E8ED"/>
                                                <w:right w:val="none" w:sz="0" w:space="12" w:color="E3E8ED"/>
                                              </w:divBdr>
                                              <w:divsChild>
                                                <w:div w:id="1024288420">
                                                  <w:marLeft w:val="0"/>
                                                  <w:marRight w:val="0"/>
                                                  <w:marTop w:val="0"/>
                                                  <w:marBottom w:val="0"/>
                                                  <w:divBdr>
                                                    <w:top w:val="none" w:sz="0" w:space="0" w:color="auto"/>
                                                    <w:left w:val="none" w:sz="0" w:space="0" w:color="auto"/>
                                                    <w:bottom w:val="none" w:sz="0" w:space="0" w:color="auto"/>
                                                    <w:right w:val="none" w:sz="0" w:space="0" w:color="auto"/>
                                                  </w:divBdr>
                                                  <w:divsChild>
                                                    <w:div w:id="386807913">
                                                      <w:marLeft w:val="0"/>
                                                      <w:marRight w:val="0"/>
                                                      <w:marTop w:val="0"/>
                                                      <w:marBottom w:val="0"/>
                                                      <w:divBdr>
                                                        <w:top w:val="none" w:sz="0" w:space="0" w:color="auto"/>
                                                        <w:left w:val="none" w:sz="0" w:space="0" w:color="auto"/>
                                                        <w:bottom w:val="none" w:sz="0" w:space="0" w:color="auto"/>
                                                        <w:right w:val="none" w:sz="0" w:space="0" w:color="auto"/>
                                                      </w:divBdr>
                                                      <w:divsChild>
                                                        <w:div w:id="170952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592011">
                                              <w:marLeft w:val="0"/>
                                              <w:marRight w:val="0"/>
                                              <w:marTop w:val="0"/>
                                              <w:marBottom w:val="0"/>
                                              <w:divBdr>
                                                <w:top w:val="none" w:sz="0" w:space="6" w:color="E3E8ED"/>
                                                <w:left w:val="none" w:sz="0" w:space="12" w:color="E3E8ED"/>
                                                <w:bottom w:val="none" w:sz="0" w:space="6" w:color="E3E8ED"/>
                                                <w:right w:val="none" w:sz="0" w:space="12" w:color="E3E8ED"/>
                                              </w:divBdr>
                                              <w:divsChild>
                                                <w:div w:id="1364742348">
                                                  <w:marLeft w:val="0"/>
                                                  <w:marRight w:val="0"/>
                                                  <w:marTop w:val="0"/>
                                                  <w:marBottom w:val="0"/>
                                                  <w:divBdr>
                                                    <w:top w:val="none" w:sz="0" w:space="0" w:color="auto"/>
                                                    <w:left w:val="none" w:sz="0" w:space="0" w:color="auto"/>
                                                    <w:bottom w:val="none" w:sz="0" w:space="0" w:color="auto"/>
                                                    <w:right w:val="none" w:sz="0" w:space="0" w:color="auto"/>
                                                  </w:divBdr>
                                                  <w:divsChild>
                                                    <w:div w:id="918252363">
                                                      <w:marLeft w:val="0"/>
                                                      <w:marRight w:val="0"/>
                                                      <w:marTop w:val="0"/>
                                                      <w:marBottom w:val="0"/>
                                                      <w:divBdr>
                                                        <w:top w:val="none" w:sz="0" w:space="0" w:color="auto"/>
                                                        <w:left w:val="none" w:sz="0" w:space="0" w:color="auto"/>
                                                        <w:bottom w:val="none" w:sz="0" w:space="0" w:color="auto"/>
                                                        <w:right w:val="none" w:sz="0" w:space="0" w:color="auto"/>
                                                      </w:divBdr>
                                                      <w:divsChild>
                                                        <w:div w:id="16229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1651461">
                              <w:marLeft w:val="0"/>
                              <w:marRight w:val="-120"/>
                              <w:marTop w:val="0"/>
                              <w:marBottom w:val="0"/>
                              <w:divBdr>
                                <w:top w:val="none" w:sz="0" w:space="0" w:color="auto"/>
                                <w:left w:val="none" w:sz="0" w:space="0" w:color="auto"/>
                                <w:bottom w:val="none" w:sz="0" w:space="0" w:color="auto"/>
                                <w:right w:val="none" w:sz="0" w:space="0" w:color="auto"/>
                              </w:divBdr>
                              <w:divsChild>
                                <w:div w:id="1396776065">
                                  <w:marLeft w:val="120"/>
                                  <w:marRight w:val="0"/>
                                  <w:marTop w:val="0"/>
                                  <w:marBottom w:val="0"/>
                                  <w:divBdr>
                                    <w:top w:val="none" w:sz="0" w:space="0" w:color="auto"/>
                                    <w:left w:val="none" w:sz="0" w:space="0" w:color="auto"/>
                                    <w:bottom w:val="none" w:sz="0" w:space="0" w:color="auto"/>
                                    <w:right w:val="none" w:sz="0" w:space="0" w:color="auto"/>
                                  </w:divBdr>
                                  <w:divsChild>
                                    <w:div w:id="26693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6599731">
      <w:bodyDiv w:val="1"/>
      <w:marLeft w:val="0"/>
      <w:marRight w:val="0"/>
      <w:marTop w:val="0"/>
      <w:marBottom w:val="0"/>
      <w:divBdr>
        <w:top w:val="none" w:sz="0" w:space="0" w:color="auto"/>
        <w:left w:val="none" w:sz="0" w:space="0" w:color="auto"/>
        <w:bottom w:val="none" w:sz="0" w:space="0" w:color="auto"/>
        <w:right w:val="none" w:sz="0" w:space="0" w:color="auto"/>
      </w:divBdr>
      <w:divsChild>
        <w:div w:id="1249382904">
          <w:marLeft w:val="0"/>
          <w:marRight w:val="0"/>
          <w:marTop w:val="0"/>
          <w:marBottom w:val="0"/>
          <w:divBdr>
            <w:top w:val="none" w:sz="0" w:space="0" w:color="auto"/>
            <w:left w:val="none" w:sz="0" w:space="0" w:color="auto"/>
            <w:bottom w:val="none" w:sz="0" w:space="0" w:color="auto"/>
            <w:right w:val="none" w:sz="0" w:space="0" w:color="auto"/>
          </w:divBdr>
          <w:divsChild>
            <w:div w:id="1438061191">
              <w:marLeft w:val="0"/>
              <w:marRight w:val="0"/>
              <w:marTop w:val="0"/>
              <w:marBottom w:val="0"/>
              <w:divBdr>
                <w:top w:val="none" w:sz="0" w:space="0" w:color="auto"/>
                <w:left w:val="none" w:sz="0" w:space="0" w:color="auto"/>
                <w:bottom w:val="none" w:sz="0" w:space="0" w:color="auto"/>
                <w:right w:val="none" w:sz="0" w:space="0" w:color="auto"/>
              </w:divBdr>
              <w:divsChild>
                <w:div w:id="284820886">
                  <w:marLeft w:val="0"/>
                  <w:marRight w:val="0"/>
                  <w:marTop w:val="0"/>
                  <w:marBottom w:val="0"/>
                  <w:divBdr>
                    <w:top w:val="none" w:sz="0" w:space="0" w:color="auto"/>
                    <w:left w:val="none" w:sz="0" w:space="0" w:color="auto"/>
                    <w:bottom w:val="none" w:sz="0" w:space="0" w:color="auto"/>
                    <w:right w:val="none" w:sz="0" w:space="0" w:color="auto"/>
                  </w:divBdr>
                  <w:divsChild>
                    <w:div w:id="192814302">
                      <w:marLeft w:val="0"/>
                      <w:marRight w:val="0"/>
                      <w:marTop w:val="0"/>
                      <w:marBottom w:val="0"/>
                      <w:divBdr>
                        <w:top w:val="none" w:sz="0" w:space="0" w:color="auto"/>
                        <w:left w:val="none" w:sz="0" w:space="0" w:color="auto"/>
                        <w:bottom w:val="none" w:sz="0" w:space="0" w:color="auto"/>
                        <w:right w:val="none" w:sz="0" w:space="0" w:color="auto"/>
                      </w:divBdr>
                      <w:divsChild>
                        <w:div w:id="611941682">
                          <w:marLeft w:val="0"/>
                          <w:marRight w:val="0"/>
                          <w:marTop w:val="0"/>
                          <w:marBottom w:val="0"/>
                          <w:divBdr>
                            <w:top w:val="none" w:sz="0" w:space="0" w:color="auto"/>
                            <w:left w:val="none" w:sz="0" w:space="0" w:color="auto"/>
                            <w:bottom w:val="none" w:sz="0" w:space="0" w:color="auto"/>
                            <w:right w:val="none" w:sz="0" w:space="0" w:color="auto"/>
                          </w:divBdr>
                          <w:divsChild>
                            <w:div w:id="754477768">
                              <w:marLeft w:val="0"/>
                              <w:marRight w:val="0"/>
                              <w:marTop w:val="0"/>
                              <w:marBottom w:val="0"/>
                              <w:divBdr>
                                <w:top w:val="none" w:sz="0" w:space="0" w:color="auto"/>
                                <w:left w:val="none" w:sz="0" w:space="0" w:color="auto"/>
                                <w:bottom w:val="none" w:sz="0" w:space="0" w:color="auto"/>
                                <w:right w:val="none" w:sz="0" w:space="0" w:color="auto"/>
                              </w:divBdr>
                              <w:divsChild>
                                <w:div w:id="701514391">
                                  <w:marLeft w:val="0"/>
                                  <w:marRight w:val="0"/>
                                  <w:marTop w:val="0"/>
                                  <w:marBottom w:val="0"/>
                                  <w:divBdr>
                                    <w:top w:val="none" w:sz="0" w:space="0" w:color="auto"/>
                                    <w:left w:val="none" w:sz="0" w:space="0" w:color="auto"/>
                                    <w:bottom w:val="none" w:sz="0" w:space="0" w:color="auto"/>
                                    <w:right w:val="none" w:sz="0" w:space="0" w:color="auto"/>
                                  </w:divBdr>
                                  <w:divsChild>
                                    <w:div w:id="679695187">
                                      <w:marLeft w:val="0"/>
                                      <w:marRight w:val="0"/>
                                      <w:marTop w:val="0"/>
                                      <w:marBottom w:val="0"/>
                                      <w:divBdr>
                                        <w:top w:val="none" w:sz="0" w:space="0" w:color="auto"/>
                                        <w:left w:val="none" w:sz="0" w:space="0" w:color="auto"/>
                                        <w:bottom w:val="none" w:sz="0" w:space="0" w:color="auto"/>
                                        <w:right w:val="none" w:sz="0" w:space="0" w:color="auto"/>
                                      </w:divBdr>
                                      <w:divsChild>
                                        <w:div w:id="384839477">
                                          <w:marLeft w:val="0"/>
                                          <w:marRight w:val="0"/>
                                          <w:marTop w:val="0"/>
                                          <w:marBottom w:val="0"/>
                                          <w:divBdr>
                                            <w:top w:val="none" w:sz="0" w:space="0" w:color="auto"/>
                                            <w:left w:val="none" w:sz="0" w:space="0" w:color="auto"/>
                                            <w:bottom w:val="none" w:sz="0" w:space="0" w:color="auto"/>
                                            <w:right w:val="none" w:sz="0" w:space="0" w:color="auto"/>
                                          </w:divBdr>
                                          <w:divsChild>
                                            <w:div w:id="419762696">
                                              <w:marLeft w:val="0"/>
                                              <w:marRight w:val="0"/>
                                              <w:marTop w:val="0"/>
                                              <w:marBottom w:val="0"/>
                                              <w:divBdr>
                                                <w:top w:val="none" w:sz="0" w:space="6" w:color="E3E8ED"/>
                                                <w:left w:val="none" w:sz="0" w:space="12" w:color="E3E8ED"/>
                                                <w:bottom w:val="none" w:sz="0" w:space="6" w:color="E3E8ED"/>
                                                <w:right w:val="none" w:sz="0" w:space="12" w:color="E3E8ED"/>
                                              </w:divBdr>
                                              <w:divsChild>
                                                <w:div w:id="111562945">
                                                  <w:marLeft w:val="0"/>
                                                  <w:marRight w:val="0"/>
                                                  <w:marTop w:val="0"/>
                                                  <w:marBottom w:val="0"/>
                                                  <w:divBdr>
                                                    <w:top w:val="none" w:sz="0" w:space="0" w:color="auto"/>
                                                    <w:left w:val="none" w:sz="0" w:space="0" w:color="auto"/>
                                                    <w:bottom w:val="none" w:sz="0" w:space="0" w:color="auto"/>
                                                    <w:right w:val="none" w:sz="0" w:space="0" w:color="auto"/>
                                                  </w:divBdr>
                                                  <w:divsChild>
                                                    <w:div w:id="985204179">
                                                      <w:marLeft w:val="0"/>
                                                      <w:marRight w:val="0"/>
                                                      <w:marTop w:val="0"/>
                                                      <w:marBottom w:val="0"/>
                                                      <w:divBdr>
                                                        <w:top w:val="none" w:sz="0" w:space="0" w:color="auto"/>
                                                        <w:left w:val="none" w:sz="0" w:space="0" w:color="auto"/>
                                                        <w:bottom w:val="none" w:sz="0" w:space="0" w:color="auto"/>
                                                        <w:right w:val="none" w:sz="0" w:space="0" w:color="auto"/>
                                                      </w:divBdr>
                                                      <w:divsChild>
                                                        <w:div w:id="793527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526284">
                                              <w:marLeft w:val="0"/>
                                              <w:marRight w:val="0"/>
                                              <w:marTop w:val="0"/>
                                              <w:marBottom w:val="0"/>
                                              <w:divBdr>
                                                <w:top w:val="none" w:sz="0" w:space="6" w:color="E3E8ED"/>
                                                <w:left w:val="none" w:sz="0" w:space="12" w:color="E3E8ED"/>
                                                <w:bottom w:val="none" w:sz="0" w:space="6" w:color="E3E8ED"/>
                                                <w:right w:val="none" w:sz="0" w:space="12" w:color="E3E8ED"/>
                                              </w:divBdr>
                                              <w:divsChild>
                                                <w:div w:id="298271401">
                                                  <w:marLeft w:val="0"/>
                                                  <w:marRight w:val="0"/>
                                                  <w:marTop w:val="0"/>
                                                  <w:marBottom w:val="0"/>
                                                  <w:divBdr>
                                                    <w:top w:val="none" w:sz="0" w:space="0" w:color="auto"/>
                                                    <w:left w:val="none" w:sz="0" w:space="0" w:color="auto"/>
                                                    <w:bottom w:val="none" w:sz="0" w:space="0" w:color="auto"/>
                                                    <w:right w:val="none" w:sz="0" w:space="0" w:color="auto"/>
                                                  </w:divBdr>
                                                  <w:divsChild>
                                                    <w:div w:id="2022471719">
                                                      <w:marLeft w:val="0"/>
                                                      <w:marRight w:val="0"/>
                                                      <w:marTop w:val="0"/>
                                                      <w:marBottom w:val="0"/>
                                                      <w:divBdr>
                                                        <w:top w:val="none" w:sz="0" w:space="0" w:color="auto"/>
                                                        <w:left w:val="none" w:sz="0" w:space="0" w:color="auto"/>
                                                        <w:bottom w:val="none" w:sz="0" w:space="0" w:color="auto"/>
                                                        <w:right w:val="none" w:sz="0" w:space="0" w:color="auto"/>
                                                      </w:divBdr>
                                                      <w:divsChild>
                                                        <w:div w:id="122017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938770">
                                              <w:marLeft w:val="0"/>
                                              <w:marRight w:val="0"/>
                                              <w:marTop w:val="0"/>
                                              <w:marBottom w:val="0"/>
                                              <w:divBdr>
                                                <w:top w:val="none" w:sz="0" w:space="6" w:color="E3E8ED"/>
                                                <w:left w:val="none" w:sz="0" w:space="12" w:color="E3E8ED"/>
                                                <w:bottom w:val="none" w:sz="0" w:space="6" w:color="E3E8ED"/>
                                                <w:right w:val="none" w:sz="0" w:space="12" w:color="E3E8ED"/>
                                              </w:divBdr>
                                              <w:divsChild>
                                                <w:div w:id="493566416">
                                                  <w:marLeft w:val="0"/>
                                                  <w:marRight w:val="0"/>
                                                  <w:marTop w:val="0"/>
                                                  <w:marBottom w:val="0"/>
                                                  <w:divBdr>
                                                    <w:top w:val="none" w:sz="0" w:space="0" w:color="auto"/>
                                                    <w:left w:val="none" w:sz="0" w:space="0" w:color="auto"/>
                                                    <w:bottom w:val="none" w:sz="0" w:space="0" w:color="auto"/>
                                                    <w:right w:val="none" w:sz="0" w:space="0" w:color="auto"/>
                                                  </w:divBdr>
                                                  <w:divsChild>
                                                    <w:div w:id="1920017234">
                                                      <w:marLeft w:val="0"/>
                                                      <w:marRight w:val="0"/>
                                                      <w:marTop w:val="0"/>
                                                      <w:marBottom w:val="0"/>
                                                      <w:divBdr>
                                                        <w:top w:val="none" w:sz="0" w:space="0" w:color="auto"/>
                                                        <w:left w:val="none" w:sz="0" w:space="0" w:color="auto"/>
                                                        <w:bottom w:val="none" w:sz="0" w:space="0" w:color="auto"/>
                                                        <w:right w:val="none" w:sz="0" w:space="0" w:color="auto"/>
                                                      </w:divBdr>
                                                      <w:divsChild>
                                                        <w:div w:id="211073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179926">
                                              <w:marLeft w:val="0"/>
                                              <w:marRight w:val="0"/>
                                              <w:marTop w:val="0"/>
                                              <w:marBottom w:val="0"/>
                                              <w:divBdr>
                                                <w:top w:val="none" w:sz="0" w:space="6" w:color="E3E8ED"/>
                                                <w:left w:val="none" w:sz="0" w:space="12" w:color="E3E8ED"/>
                                                <w:bottom w:val="none" w:sz="0" w:space="6" w:color="E3E8ED"/>
                                                <w:right w:val="none" w:sz="0" w:space="12" w:color="E3E8ED"/>
                                              </w:divBdr>
                                              <w:divsChild>
                                                <w:div w:id="286738763">
                                                  <w:marLeft w:val="0"/>
                                                  <w:marRight w:val="0"/>
                                                  <w:marTop w:val="0"/>
                                                  <w:marBottom w:val="0"/>
                                                  <w:divBdr>
                                                    <w:top w:val="none" w:sz="0" w:space="0" w:color="auto"/>
                                                    <w:left w:val="none" w:sz="0" w:space="0" w:color="auto"/>
                                                    <w:bottom w:val="none" w:sz="0" w:space="0" w:color="auto"/>
                                                    <w:right w:val="none" w:sz="0" w:space="0" w:color="auto"/>
                                                  </w:divBdr>
                                                  <w:divsChild>
                                                    <w:div w:id="191695222">
                                                      <w:marLeft w:val="0"/>
                                                      <w:marRight w:val="0"/>
                                                      <w:marTop w:val="0"/>
                                                      <w:marBottom w:val="0"/>
                                                      <w:divBdr>
                                                        <w:top w:val="none" w:sz="0" w:space="0" w:color="auto"/>
                                                        <w:left w:val="none" w:sz="0" w:space="0" w:color="auto"/>
                                                        <w:bottom w:val="none" w:sz="0" w:space="0" w:color="auto"/>
                                                        <w:right w:val="none" w:sz="0" w:space="0" w:color="auto"/>
                                                      </w:divBdr>
                                                      <w:divsChild>
                                                        <w:div w:id="264460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221963">
                                              <w:marLeft w:val="0"/>
                                              <w:marRight w:val="0"/>
                                              <w:marTop w:val="0"/>
                                              <w:marBottom w:val="0"/>
                                              <w:divBdr>
                                                <w:top w:val="none" w:sz="0" w:space="6" w:color="E3E8ED"/>
                                                <w:left w:val="none" w:sz="0" w:space="12" w:color="E3E8ED"/>
                                                <w:bottom w:val="none" w:sz="0" w:space="6" w:color="E3E8ED"/>
                                                <w:right w:val="none" w:sz="0" w:space="12" w:color="E3E8ED"/>
                                              </w:divBdr>
                                              <w:divsChild>
                                                <w:div w:id="1789079596">
                                                  <w:marLeft w:val="0"/>
                                                  <w:marRight w:val="0"/>
                                                  <w:marTop w:val="0"/>
                                                  <w:marBottom w:val="0"/>
                                                  <w:divBdr>
                                                    <w:top w:val="none" w:sz="0" w:space="0" w:color="auto"/>
                                                    <w:left w:val="none" w:sz="0" w:space="0" w:color="auto"/>
                                                    <w:bottom w:val="none" w:sz="0" w:space="0" w:color="auto"/>
                                                    <w:right w:val="none" w:sz="0" w:space="0" w:color="auto"/>
                                                  </w:divBdr>
                                                  <w:divsChild>
                                                    <w:div w:id="76876056">
                                                      <w:marLeft w:val="0"/>
                                                      <w:marRight w:val="0"/>
                                                      <w:marTop w:val="0"/>
                                                      <w:marBottom w:val="0"/>
                                                      <w:divBdr>
                                                        <w:top w:val="none" w:sz="0" w:space="0" w:color="auto"/>
                                                        <w:left w:val="none" w:sz="0" w:space="0" w:color="auto"/>
                                                        <w:bottom w:val="none" w:sz="0" w:space="0" w:color="auto"/>
                                                        <w:right w:val="none" w:sz="0" w:space="0" w:color="auto"/>
                                                      </w:divBdr>
                                                      <w:divsChild>
                                                        <w:div w:id="148369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967493">
                                              <w:marLeft w:val="0"/>
                                              <w:marRight w:val="0"/>
                                              <w:marTop w:val="0"/>
                                              <w:marBottom w:val="0"/>
                                              <w:divBdr>
                                                <w:top w:val="none" w:sz="0" w:space="6" w:color="E3E8ED"/>
                                                <w:left w:val="none" w:sz="0" w:space="12" w:color="E3E8ED"/>
                                                <w:bottom w:val="none" w:sz="0" w:space="6" w:color="E3E8ED"/>
                                                <w:right w:val="none" w:sz="0" w:space="12" w:color="E3E8ED"/>
                                              </w:divBdr>
                                              <w:divsChild>
                                                <w:div w:id="811947860">
                                                  <w:marLeft w:val="0"/>
                                                  <w:marRight w:val="0"/>
                                                  <w:marTop w:val="0"/>
                                                  <w:marBottom w:val="0"/>
                                                  <w:divBdr>
                                                    <w:top w:val="none" w:sz="0" w:space="0" w:color="auto"/>
                                                    <w:left w:val="none" w:sz="0" w:space="0" w:color="auto"/>
                                                    <w:bottom w:val="none" w:sz="0" w:space="0" w:color="auto"/>
                                                    <w:right w:val="none" w:sz="0" w:space="0" w:color="auto"/>
                                                  </w:divBdr>
                                                  <w:divsChild>
                                                    <w:div w:id="796026812">
                                                      <w:marLeft w:val="0"/>
                                                      <w:marRight w:val="0"/>
                                                      <w:marTop w:val="0"/>
                                                      <w:marBottom w:val="0"/>
                                                      <w:divBdr>
                                                        <w:top w:val="none" w:sz="0" w:space="0" w:color="auto"/>
                                                        <w:left w:val="none" w:sz="0" w:space="0" w:color="auto"/>
                                                        <w:bottom w:val="none" w:sz="0" w:space="0" w:color="auto"/>
                                                        <w:right w:val="none" w:sz="0" w:space="0" w:color="auto"/>
                                                      </w:divBdr>
                                                      <w:divsChild>
                                                        <w:div w:id="107396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380238">
                                              <w:marLeft w:val="0"/>
                                              <w:marRight w:val="0"/>
                                              <w:marTop w:val="0"/>
                                              <w:marBottom w:val="0"/>
                                              <w:divBdr>
                                                <w:top w:val="none" w:sz="0" w:space="6" w:color="E3E8ED"/>
                                                <w:left w:val="none" w:sz="0" w:space="12" w:color="E3E8ED"/>
                                                <w:bottom w:val="none" w:sz="0" w:space="6" w:color="E3E8ED"/>
                                                <w:right w:val="none" w:sz="0" w:space="12" w:color="E3E8ED"/>
                                              </w:divBdr>
                                              <w:divsChild>
                                                <w:div w:id="547692137">
                                                  <w:marLeft w:val="0"/>
                                                  <w:marRight w:val="0"/>
                                                  <w:marTop w:val="0"/>
                                                  <w:marBottom w:val="0"/>
                                                  <w:divBdr>
                                                    <w:top w:val="none" w:sz="0" w:space="0" w:color="auto"/>
                                                    <w:left w:val="none" w:sz="0" w:space="0" w:color="auto"/>
                                                    <w:bottom w:val="none" w:sz="0" w:space="0" w:color="auto"/>
                                                    <w:right w:val="none" w:sz="0" w:space="0" w:color="auto"/>
                                                  </w:divBdr>
                                                  <w:divsChild>
                                                    <w:div w:id="720399028">
                                                      <w:marLeft w:val="0"/>
                                                      <w:marRight w:val="0"/>
                                                      <w:marTop w:val="0"/>
                                                      <w:marBottom w:val="0"/>
                                                      <w:divBdr>
                                                        <w:top w:val="none" w:sz="0" w:space="0" w:color="auto"/>
                                                        <w:left w:val="none" w:sz="0" w:space="0" w:color="auto"/>
                                                        <w:bottom w:val="none" w:sz="0" w:space="0" w:color="auto"/>
                                                        <w:right w:val="none" w:sz="0" w:space="0" w:color="auto"/>
                                                      </w:divBdr>
                                                      <w:divsChild>
                                                        <w:div w:id="7102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4743219">
                              <w:marLeft w:val="0"/>
                              <w:marRight w:val="-120"/>
                              <w:marTop w:val="0"/>
                              <w:marBottom w:val="0"/>
                              <w:divBdr>
                                <w:top w:val="none" w:sz="0" w:space="0" w:color="auto"/>
                                <w:left w:val="none" w:sz="0" w:space="0" w:color="auto"/>
                                <w:bottom w:val="none" w:sz="0" w:space="0" w:color="auto"/>
                                <w:right w:val="none" w:sz="0" w:space="0" w:color="auto"/>
                              </w:divBdr>
                              <w:divsChild>
                                <w:div w:id="2007122995">
                                  <w:marLeft w:val="120"/>
                                  <w:marRight w:val="0"/>
                                  <w:marTop w:val="0"/>
                                  <w:marBottom w:val="0"/>
                                  <w:divBdr>
                                    <w:top w:val="none" w:sz="0" w:space="0" w:color="auto"/>
                                    <w:left w:val="none" w:sz="0" w:space="0" w:color="auto"/>
                                    <w:bottom w:val="none" w:sz="0" w:space="0" w:color="auto"/>
                                    <w:right w:val="none" w:sz="0" w:space="0" w:color="auto"/>
                                  </w:divBdr>
                                  <w:divsChild>
                                    <w:div w:id="56807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0429728">
      <w:bodyDiv w:val="1"/>
      <w:marLeft w:val="0"/>
      <w:marRight w:val="0"/>
      <w:marTop w:val="0"/>
      <w:marBottom w:val="0"/>
      <w:divBdr>
        <w:top w:val="none" w:sz="0" w:space="0" w:color="auto"/>
        <w:left w:val="none" w:sz="0" w:space="0" w:color="auto"/>
        <w:bottom w:val="none" w:sz="0" w:space="0" w:color="auto"/>
        <w:right w:val="none" w:sz="0" w:space="0" w:color="auto"/>
      </w:divBdr>
      <w:divsChild>
        <w:div w:id="136529989">
          <w:marLeft w:val="0"/>
          <w:marRight w:val="0"/>
          <w:marTop w:val="0"/>
          <w:marBottom w:val="0"/>
          <w:divBdr>
            <w:top w:val="none" w:sz="0" w:space="0" w:color="auto"/>
            <w:left w:val="none" w:sz="0" w:space="0" w:color="auto"/>
            <w:bottom w:val="none" w:sz="0" w:space="0" w:color="auto"/>
            <w:right w:val="none" w:sz="0" w:space="0" w:color="auto"/>
          </w:divBdr>
        </w:div>
        <w:div w:id="624241560">
          <w:marLeft w:val="0"/>
          <w:marRight w:val="0"/>
          <w:marTop w:val="0"/>
          <w:marBottom w:val="0"/>
          <w:divBdr>
            <w:top w:val="none" w:sz="0" w:space="0" w:color="auto"/>
            <w:left w:val="none" w:sz="0" w:space="0" w:color="auto"/>
            <w:bottom w:val="none" w:sz="0" w:space="0" w:color="auto"/>
            <w:right w:val="none" w:sz="0" w:space="0" w:color="auto"/>
          </w:divBdr>
        </w:div>
        <w:div w:id="1801682226">
          <w:marLeft w:val="0"/>
          <w:marRight w:val="0"/>
          <w:marTop w:val="0"/>
          <w:marBottom w:val="0"/>
          <w:divBdr>
            <w:top w:val="none" w:sz="0" w:space="0" w:color="auto"/>
            <w:left w:val="none" w:sz="0" w:space="0" w:color="auto"/>
            <w:bottom w:val="none" w:sz="0" w:space="0" w:color="auto"/>
            <w:right w:val="none" w:sz="0" w:space="0" w:color="auto"/>
          </w:divBdr>
        </w:div>
        <w:div w:id="266233429">
          <w:marLeft w:val="0"/>
          <w:marRight w:val="0"/>
          <w:marTop w:val="0"/>
          <w:marBottom w:val="0"/>
          <w:divBdr>
            <w:top w:val="none" w:sz="0" w:space="0" w:color="auto"/>
            <w:left w:val="none" w:sz="0" w:space="0" w:color="auto"/>
            <w:bottom w:val="none" w:sz="0" w:space="0" w:color="auto"/>
            <w:right w:val="none" w:sz="0" w:space="0" w:color="auto"/>
          </w:divBdr>
        </w:div>
      </w:divsChild>
    </w:div>
    <w:div w:id="1670326833">
      <w:bodyDiv w:val="1"/>
      <w:marLeft w:val="0"/>
      <w:marRight w:val="0"/>
      <w:marTop w:val="0"/>
      <w:marBottom w:val="0"/>
      <w:divBdr>
        <w:top w:val="none" w:sz="0" w:space="0" w:color="auto"/>
        <w:left w:val="none" w:sz="0" w:space="0" w:color="auto"/>
        <w:bottom w:val="none" w:sz="0" w:space="0" w:color="auto"/>
        <w:right w:val="none" w:sz="0" w:space="0" w:color="auto"/>
      </w:divBdr>
      <w:divsChild>
        <w:div w:id="1002122235">
          <w:marLeft w:val="0"/>
          <w:marRight w:val="0"/>
          <w:marTop w:val="0"/>
          <w:marBottom w:val="0"/>
          <w:divBdr>
            <w:top w:val="none" w:sz="0" w:space="0" w:color="auto"/>
            <w:left w:val="none" w:sz="0" w:space="0" w:color="auto"/>
            <w:bottom w:val="none" w:sz="0" w:space="0" w:color="auto"/>
            <w:right w:val="none" w:sz="0" w:space="0" w:color="auto"/>
          </w:divBdr>
          <w:divsChild>
            <w:div w:id="1629503714">
              <w:marLeft w:val="0"/>
              <w:marRight w:val="0"/>
              <w:marTop w:val="0"/>
              <w:marBottom w:val="0"/>
              <w:divBdr>
                <w:top w:val="none" w:sz="0" w:space="0" w:color="auto"/>
                <w:left w:val="none" w:sz="0" w:space="0" w:color="auto"/>
                <w:bottom w:val="none" w:sz="0" w:space="0" w:color="auto"/>
                <w:right w:val="none" w:sz="0" w:space="0" w:color="auto"/>
              </w:divBdr>
              <w:divsChild>
                <w:div w:id="1311011323">
                  <w:marLeft w:val="0"/>
                  <w:marRight w:val="0"/>
                  <w:marTop w:val="0"/>
                  <w:marBottom w:val="0"/>
                  <w:divBdr>
                    <w:top w:val="none" w:sz="0" w:space="0" w:color="auto"/>
                    <w:left w:val="none" w:sz="0" w:space="0" w:color="auto"/>
                    <w:bottom w:val="none" w:sz="0" w:space="0" w:color="auto"/>
                    <w:right w:val="none" w:sz="0" w:space="0" w:color="auto"/>
                  </w:divBdr>
                  <w:divsChild>
                    <w:div w:id="11882660">
                      <w:marLeft w:val="0"/>
                      <w:marRight w:val="0"/>
                      <w:marTop w:val="0"/>
                      <w:marBottom w:val="0"/>
                      <w:divBdr>
                        <w:top w:val="none" w:sz="0" w:space="0" w:color="auto"/>
                        <w:left w:val="none" w:sz="0" w:space="0" w:color="auto"/>
                        <w:bottom w:val="none" w:sz="0" w:space="0" w:color="auto"/>
                        <w:right w:val="none" w:sz="0" w:space="0" w:color="auto"/>
                      </w:divBdr>
                      <w:divsChild>
                        <w:div w:id="1527984395">
                          <w:marLeft w:val="0"/>
                          <w:marRight w:val="0"/>
                          <w:marTop w:val="0"/>
                          <w:marBottom w:val="0"/>
                          <w:divBdr>
                            <w:top w:val="none" w:sz="0" w:space="0" w:color="auto"/>
                            <w:left w:val="none" w:sz="0" w:space="0" w:color="auto"/>
                            <w:bottom w:val="none" w:sz="0" w:space="0" w:color="auto"/>
                            <w:right w:val="none" w:sz="0" w:space="0" w:color="auto"/>
                          </w:divBdr>
                          <w:divsChild>
                            <w:div w:id="1030884903">
                              <w:marLeft w:val="0"/>
                              <w:marRight w:val="0"/>
                              <w:marTop w:val="0"/>
                              <w:marBottom w:val="0"/>
                              <w:divBdr>
                                <w:top w:val="none" w:sz="0" w:space="0" w:color="auto"/>
                                <w:left w:val="none" w:sz="0" w:space="0" w:color="auto"/>
                                <w:bottom w:val="none" w:sz="0" w:space="0" w:color="auto"/>
                                <w:right w:val="none" w:sz="0" w:space="0" w:color="auto"/>
                              </w:divBdr>
                              <w:divsChild>
                                <w:div w:id="160044502">
                                  <w:marLeft w:val="0"/>
                                  <w:marRight w:val="0"/>
                                  <w:marTop w:val="0"/>
                                  <w:marBottom w:val="0"/>
                                  <w:divBdr>
                                    <w:top w:val="none" w:sz="0" w:space="0" w:color="auto"/>
                                    <w:left w:val="none" w:sz="0" w:space="0" w:color="auto"/>
                                    <w:bottom w:val="none" w:sz="0" w:space="0" w:color="auto"/>
                                    <w:right w:val="none" w:sz="0" w:space="0" w:color="auto"/>
                                  </w:divBdr>
                                  <w:divsChild>
                                    <w:div w:id="518130662">
                                      <w:marLeft w:val="0"/>
                                      <w:marRight w:val="0"/>
                                      <w:marTop w:val="0"/>
                                      <w:marBottom w:val="0"/>
                                      <w:divBdr>
                                        <w:top w:val="none" w:sz="0" w:space="0" w:color="auto"/>
                                        <w:left w:val="none" w:sz="0" w:space="0" w:color="auto"/>
                                        <w:bottom w:val="none" w:sz="0" w:space="0" w:color="auto"/>
                                        <w:right w:val="none" w:sz="0" w:space="0" w:color="auto"/>
                                      </w:divBdr>
                                      <w:divsChild>
                                        <w:div w:id="415594432">
                                          <w:marLeft w:val="0"/>
                                          <w:marRight w:val="0"/>
                                          <w:marTop w:val="0"/>
                                          <w:marBottom w:val="0"/>
                                          <w:divBdr>
                                            <w:top w:val="none" w:sz="0" w:space="0" w:color="auto"/>
                                            <w:left w:val="none" w:sz="0" w:space="0" w:color="auto"/>
                                            <w:bottom w:val="none" w:sz="0" w:space="0" w:color="auto"/>
                                            <w:right w:val="none" w:sz="0" w:space="0" w:color="auto"/>
                                          </w:divBdr>
                                          <w:divsChild>
                                            <w:div w:id="1929342920">
                                              <w:marLeft w:val="0"/>
                                              <w:marRight w:val="0"/>
                                              <w:marTop w:val="0"/>
                                              <w:marBottom w:val="0"/>
                                              <w:divBdr>
                                                <w:top w:val="none" w:sz="0" w:space="6" w:color="E3E8ED"/>
                                                <w:left w:val="none" w:sz="0" w:space="12" w:color="E3E8ED"/>
                                                <w:bottom w:val="none" w:sz="0" w:space="6" w:color="E3E8ED"/>
                                                <w:right w:val="none" w:sz="0" w:space="12" w:color="E3E8ED"/>
                                              </w:divBdr>
                                              <w:divsChild>
                                                <w:div w:id="1682471387">
                                                  <w:marLeft w:val="0"/>
                                                  <w:marRight w:val="0"/>
                                                  <w:marTop w:val="0"/>
                                                  <w:marBottom w:val="0"/>
                                                  <w:divBdr>
                                                    <w:top w:val="none" w:sz="0" w:space="0" w:color="auto"/>
                                                    <w:left w:val="none" w:sz="0" w:space="0" w:color="auto"/>
                                                    <w:bottom w:val="none" w:sz="0" w:space="0" w:color="auto"/>
                                                    <w:right w:val="none" w:sz="0" w:space="0" w:color="auto"/>
                                                  </w:divBdr>
                                                  <w:divsChild>
                                                    <w:div w:id="202064366">
                                                      <w:marLeft w:val="0"/>
                                                      <w:marRight w:val="0"/>
                                                      <w:marTop w:val="0"/>
                                                      <w:marBottom w:val="0"/>
                                                      <w:divBdr>
                                                        <w:top w:val="none" w:sz="0" w:space="0" w:color="auto"/>
                                                        <w:left w:val="none" w:sz="0" w:space="0" w:color="auto"/>
                                                        <w:bottom w:val="none" w:sz="0" w:space="0" w:color="auto"/>
                                                        <w:right w:val="none" w:sz="0" w:space="0" w:color="auto"/>
                                                      </w:divBdr>
                                                      <w:divsChild>
                                                        <w:div w:id="169059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463425">
                                              <w:marLeft w:val="0"/>
                                              <w:marRight w:val="0"/>
                                              <w:marTop w:val="0"/>
                                              <w:marBottom w:val="0"/>
                                              <w:divBdr>
                                                <w:top w:val="none" w:sz="0" w:space="6" w:color="E3E8ED"/>
                                                <w:left w:val="none" w:sz="0" w:space="12" w:color="E3E8ED"/>
                                                <w:bottom w:val="none" w:sz="0" w:space="6" w:color="E3E8ED"/>
                                                <w:right w:val="none" w:sz="0" w:space="12" w:color="E3E8ED"/>
                                              </w:divBdr>
                                              <w:divsChild>
                                                <w:div w:id="404839237">
                                                  <w:marLeft w:val="0"/>
                                                  <w:marRight w:val="0"/>
                                                  <w:marTop w:val="0"/>
                                                  <w:marBottom w:val="0"/>
                                                  <w:divBdr>
                                                    <w:top w:val="none" w:sz="0" w:space="0" w:color="auto"/>
                                                    <w:left w:val="none" w:sz="0" w:space="0" w:color="auto"/>
                                                    <w:bottom w:val="none" w:sz="0" w:space="0" w:color="auto"/>
                                                    <w:right w:val="none" w:sz="0" w:space="0" w:color="auto"/>
                                                  </w:divBdr>
                                                  <w:divsChild>
                                                    <w:div w:id="1160539968">
                                                      <w:marLeft w:val="0"/>
                                                      <w:marRight w:val="0"/>
                                                      <w:marTop w:val="0"/>
                                                      <w:marBottom w:val="0"/>
                                                      <w:divBdr>
                                                        <w:top w:val="none" w:sz="0" w:space="0" w:color="auto"/>
                                                        <w:left w:val="none" w:sz="0" w:space="0" w:color="auto"/>
                                                        <w:bottom w:val="none" w:sz="0" w:space="0" w:color="auto"/>
                                                        <w:right w:val="none" w:sz="0" w:space="0" w:color="auto"/>
                                                      </w:divBdr>
                                                      <w:divsChild>
                                                        <w:div w:id="187685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327955">
                                              <w:marLeft w:val="0"/>
                                              <w:marRight w:val="0"/>
                                              <w:marTop w:val="0"/>
                                              <w:marBottom w:val="0"/>
                                              <w:divBdr>
                                                <w:top w:val="none" w:sz="0" w:space="6" w:color="E3E8ED"/>
                                                <w:left w:val="none" w:sz="0" w:space="12" w:color="E3E8ED"/>
                                                <w:bottom w:val="none" w:sz="0" w:space="6" w:color="E3E8ED"/>
                                                <w:right w:val="none" w:sz="0" w:space="12" w:color="E3E8ED"/>
                                              </w:divBdr>
                                              <w:divsChild>
                                                <w:div w:id="634721679">
                                                  <w:marLeft w:val="0"/>
                                                  <w:marRight w:val="0"/>
                                                  <w:marTop w:val="0"/>
                                                  <w:marBottom w:val="0"/>
                                                  <w:divBdr>
                                                    <w:top w:val="none" w:sz="0" w:space="0" w:color="auto"/>
                                                    <w:left w:val="none" w:sz="0" w:space="0" w:color="auto"/>
                                                    <w:bottom w:val="none" w:sz="0" w:space="0" w:color="auto"/>
                                                    <w:right w:val="none" w:sz="0" w:space="0" w:color="auto"/>
                                                  </w:divBdr>
                                                  <w:divsChild>
                                                    <w:div w:id="974917040">
                                                      <w:marLeft w:val="0"/>
                                                      <w:marRight w:val="0"/>
                                                      <w:marTop w:val="0"/>
                                                      <w:marBottom w:val="0"/>
                                                      <w:divBdr>
                                                        <w:top w:val="none" w:sz="0" w:space="0" w:color="auto"/>
                                                        <w:left w:val="none" w:sz="0" w:space="0" w:color="auto"/>
                                                        <w:bottom w:val="none" w:sz="0" w:space="0" w:color="auto"/>
                                                        <w:right w:val="none" w:sz="0" w:space="0" w:color="auto"/>
                                                      </w:divBdr>
                                                      <w:divsChild>
                                                        <w:div w:id="103318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299550">
                                              <w:marLeft w:val="0"/>
                                              <w:marRight w:val="0"/>
                                              <w:marTop w:val="0"/>
                                              <w:marBottom w:val="0"/>
                                              <w:divBdr>
                                                <w:top w:val="none" w:sz="0" w:space="6" w:color="E3E8ED"/>
                                                <w:left w:val="none" w:sz="0" w:space="12" w:color="E3E8ED"/>
                                                <w:bottom w:val="none" w:sz="0" w:space="6" w:color="E3E8ED"/>
                                                <w:right w:val="none" w:sz="0" w:space="12" w:color="E3E8ED"/>
                                              </w:divBdr>
                                              <w:divsChild>
                                                <w:div w:id="1387534786">
                                                  <w:marLeft w:val="0"/>
                                                  <w:marRight w:val="0"/>
                                                  <w:marTop w:val="0"/>
                                                  <w:marBottom w:val="0"/>
                                                  <w:divBdr>
                                                    <w:top w:val="none" w:sz="0" w:space="0" w:color="auto"/>
                                                    <w:left w:val="none" w:sz="0" w:space="0" w:color="auto"/>
                                                    <w:bottom w:val="none" w:sz="0" w:space="0" w:color="auto"/>
                                                    <w:right w:val="none" w:sz="0" w:space="0" w:color="auto"/>
                                                  </w:divBdr>
                                                  <w:divsChild>
                                                    <w:div w:id="707223988">
                                                      <w:marLeft w:val="0"/>
                                                      <w:marRight w:val="0"/>
                                                      <w:marTop w:val="0"/>
                                                      <w:marBottom w:val="0"/>
                                                      <w:divBdr>
                                                        <w:top w:val="none" w:sz="0" w:space="0" w:color="auto"/>
                                                        <w:left w:val="none" w:sz="0" w:space="0" w:color="auto"/>
                                                        <w:bottom w:val="none" w:sz="0" w:space="0" w:color="auto"/>
                                                        <w:right w:val="none" w:sz="0" w:space="0" w:color="auto"/>
                                                      </w:divBdr>
                                                      <w:divsChild>
                                                        <w:div w:id="184693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543849">
                                              <w:marLeft w:val="0"/>
                                              <w:marRight w:val="0"/>
                                              <w:marTop w:val="0"/>
                                              <w:marBottom w:val="0"/>
                                              <w:divBdr>
                                                <w:top w:val="none" w:sz="0" w:space="6" w:color="E3E8ED"/>
                                                <w:left w:val="none" w:sz="0" w:space="12" w:color="E3E8ED"/>
                                                <w:bottom w:val="none" w:sz="0" w:space="6" w:color="E3E8ED"/>
                                                <w:right w:val="none" w:sz="0" w:space="12" w:color="E3E8ED"/>
                                              </w:divBdr>
                                              <w:divsChild>
                                                <w:div w:id="378088696">
                                                  <w:marLeft w:val="0"/>
                                                  <w:marRight w:val="0"/>
                                                  <w:marTop w:val="0"/>
                                                  <w:marBottom w:val="0"/>
                                                  <w:divBdr>
                                                    <w:top w:val="none" w:sz="0" w:space="0" w:color="auto"/>
                                                    <w:left w:val="none" w:sz="0" w:space="0" w:color="auto"/>
                                                    <w:bottom w:val="none" w:sz="0" w:space="0" w:color="auto"/>
                                                    <w:right w:val="none" w:sz="0" w:space="0" w:color="auto"/>
                                                  </w:divBdr>
                                                  <w:divsChild>
                                                    <w:div w:id="8264773">
                                                      <w:marLeft w:val="0"/>
                                                      <w:marRight w:val="0"/>
                                                      <w:marTop w:val="0"/>
                                                      <w:marBottom w:val="0"/>
                                                      <w:divBdr>
                                                        <w:top w:val="none" w:sz="0" w:space="0" w:color="auto"/>
                                                        <w:left w:val="none" w:sz="0" w:space="0" w:color="auto"/>
                                                        <w:bottom w:val="none" w:sz="0" w:space="0" w:color="auto"/>
                                                        <w:right w:val="none" w:sz="0" w:space="0" w:color="auto"/>
                                                      </w:divBdr>
                                                      <w:divsChild>
                                                        <w:div w:id="186837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460470">
                                              <w:marLeft w:val="0"/>
                                              <w:marRight w:val="0"/>
                                              <w:marTop w:val="0"/>
                                              <w:marBottom w:val="0"/>
                                              <w:divBdr>
                                                <w:top w:val="none" w:sz="0" w:space="6" w:color="E3E8ED"/>
                                                <w:left w:val="none" w:sz="0" w:space="12" w:color="E3E8ED"/>
                                                <w:bottom w:val="none" w:sz="0" w:space="6" w:color="E3E8ED"/>
                                                <w:right w:val="none" w:sz="0" w:space="12" w:color="E3E8ED"/>
                                              </w:divBdr>
                                              <w:divsChild>
                                                <w:div w:id="1542940244">
                                                  <w:marLeft w:val="0"/>
                                                  <w:marRight w:val="0"/>
                                                  <w:marTop w:val="0"/>
                                                  <w:marBottom w:val="0"/>
                                                  <w:divBdr>
                                                    <w:top w:val="none" w:sz="0" w:space="0" w:color="auto"/>
                                                    <w:left w:val="none" w:sz="0" w:space="0" w:color="auto"/>
                                                    <w:bottom w:val="none" w:sz="0" w:space="0" w:color="auto"/>
                                                    <w:right w:val="none" w:sz="0" w:space="0" w:color="auto"/>
                                                  </w:divBdr>
                                                  <w:divsChild>
                                                    <w:div w:id="335151683">
                                                      <w:marLeft w:val="0"/>
                                                      <w:marRight w:val="0"/>
                                                      <w:marTop w:val="0"/>
                                                      <w:marBottom w:val="0"/>
                                                      <w:divBdr>
                                                        <w:top w:val="none" w:sz="0" w:space="0" w:color="auto"/>
                                                        <w:left w:val="none" w:sz="0" w:space="0" w:color="auto"/>
                                                        <w:bottom w:val="none" w:sz="0" w:space="0" w:color="auto"/>
                                                        <w:right w:val="none" w:sz="0" w:space="0" w:color="auto"/>
                                                      </w:divBdr>
                                                      <w:divsChild>
                                                        <w:div w:id="95895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94312">
                                              <w:marLeft w:val="0"/>
                                              <w:marRight w:val="0"/>
                                              <w:marTop w:val="0"/>
                                              <w:marBottom w:val="0"/>
                                              <w:divBdr>
                                                <w:top w:val="none" w:sz="0" w:space="6" w:color="E3E8ED"/>
                                                <w:left w:val="none" w:sz="0" w:space="12" w:color="E3E8ED"/>
                                                <w:bottom w:val="none" w:sz="0" w:space="6" w:color="E3E8ED"/>
                                                <w:right w:val="none" w:sz="0" w:space="12" w:color="E3E8ED"/>
                                              </w:divBdr>
                                              <w:divsChild>
                                                <w:div w:id="1405103608">
                                                  <w:marLeft w:val="0"/>
                                                  <w:marRight w:val="0"/>
                                                  <w:marTop w:val="0"/>
                                                  <w:marBottom w:val="0"/>
                                                  <w:divBdr>
                                                    <w:top w:val="none" w:sz="0" w:space="0" w:color="auto"/>
                                                    <w:left w:val="none" w:sz="0" w:space="0" w:color="auto"/>
                                                    <w:bottom w:val="none" w:sz="0" w:space="0" w:color="auto"/>
                                                    <w:right w:val="none" w:sz="0" w:space="0" w:color="auto"/>
                                                  </w:divBdr>
                                                  <w:divsChild>
                                                    <w:div w:id="1739590909">
                                                      <w:marLeft w:val="0"/>
                                                      <w:marRight w:val="0"/>
                                                      <w:marTop w:val="0"/>
                                                      <w:marBottom w:val="0"/>
                                                      <w:divBdr>
                                                        <w:top w:val="none" w:sz="0" w:space="0" w:color="auto"/>
                                                        <w:left w:val="none" w:sz="0" w:space="0" w:color="auto"/>
                                                        <w:bottom w:val="none" w:sz="0" w:space="0" w:color="auto"/>
                                                        <w:right w:val="none" w:sz="0" w:space="0" w:color="auto"/>
                                                      </w:divBdr>
                                                      <w:divsChild>
                                                        <w:div w:id="1569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393152">
                                              <w:marLeft w:val="0"/>
                                              <w:marRight w:val="0"/>
                                              <w:marTop w:val="0"/>
                                              <w:marBottom w:val="0"/>
                                              <w:divBdr>
                                                <w:top w:val="none" w:sz="0" w:space="6" w:color="E3E8ED"/>
                                                <w:left w:val="none" w:sz="0" w:space="12" w:color="E3E8ED"/>
                                                <w:bottom w:val="none" w:sz="0" w:space="6" w:color="E3E8ED"/>
                                                <w:right w:val="none" w:sz="0" w:space="12" w:color="E3E8ED"/>
                                              </w:divBdr>
                                              <w:divsChild>
                                                <w:div w:id="90703842">
                                                  <w:marLeft w:val="0"/>
                                                  <w:marRight w:val="0"/>
                                                  <w:marTop w:val="0"/>
                                                  <w:marBottom w:val="0"/>
                                                  <w:divBdr>
                                                    <w:top w:val="none" w:sz="0" w:space="0" w:color="auto"/>
                                                    <w:left w:val="none" w:sz="0" w:space="0" w:color="auto"/>
                                                    <w:bottom w:val="none" w:sz="0" w:space="0" w:color="auto"/>
                                                    <w:right w:val="none" w:sz="0" w:space="0" w:color="auto"/>
                                                  </w:divBdr>
                                                  <w:divsChild>
                                                    <w:div w:id="584656872">
                                                      <w:marLeft w:val="0"/>
                                                      <w:marRight w:val="0"/>
                                                      <w:marTop w:val="0"/>
                                                      <w:marBottom w:val="0"/>
                                                      <w:divBdr>
                                                        <w:top w:val="none" w:sz="0" w:space="0" w:color="auto"/>
                                                        <w:left w:val="none" w:sz="0" w:space="0" w:color="auto"/>
                                                        <w:bottom w:val="none" w:sz="0" w:space="0" w:color="auto"/>
                                                        <w:right w:val="none" w:sz="0" w:space="0" w:color="auto"/>
                                                      </w:divBdr>
                                                      <w:divsChild>
                                                        <w:div w:id="43617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69254">
                                              <w:marLeft w:val="0"/>
                                              <w:marRight w:val="0"/>
                                              <w:marTop w:val="0"/>
                                              <w:marBottom w:val="0"/>
                                              <w:divBdr>
                                                <w:top w:val="none" w:sz="0" w:space="6" w:color="E3E8ED"/>
                                                <w:left w:val="none" w:sz="0" w:space="12" w:color="E3E8ED"/>
                                                <w:bottom w:val="none" w:sz="0" w:space="6" w:color="E3E8ED"/>
                                                <w:right w:val="none" w:sz="0" w:space="12" w:color="E3E8ED"/>
                                              </w:divBdr>
                                              <w:divsChild>
                                                <w:div w:id="1053967464">
                                                  <w:marLeft w:val="0"/>
                                                  <w:marRight w:val="0"/>
                                                  <w:marTop w:val="0"/>
                                                  <w:marBottom w:val="0"/>
                                                  <w:divBdr>
                                                    <w:top w:val="none" w:sz="0" w:space="0" w:color="auto"/>
                                                    <w:left w:val="none" w:sz="0" w:space="0" w:color="auto"/>
                                                    <w:bottom w:val="none" w:sz="0" w:space="0" w:color="auto"/>
                                                    <w:right w:val="none" w:sz="0" w:space="0" w:color="auto"/>
                                                  </w:divBdr>
                                                  <w:divsChild>
                                                    <w:div w:id="1732843456">
                                                      <w:marLeft w:val="0"/>
                                                      <w:marRight w:val="0"/>
                                                      <w:marTop w:val="0"/>
                                                      <w:marBottom w:val="0"/>
                                                      <w:divBdr>
                                                        <w:top w:val="none" w:sz="0" w:space="0" w:color="auto"/>
                                                        <w:left w:val="none" w:sz="0" w:space="0" w:color="auto"/>
                                                        <w:bottom w:val="none" w:sz="0" w:space="0" w:color="auto"/>
                                                        <w:right w:val="none" w:sz="0" w:space="0" w:color="auto"/>
                                                      </w:divBdr>
                                                      <w:divsChild>
                                                        <w:div w:id="167093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421355">
                                              <w:marLeft w:val="0"/>
                                              <w:marRight w:val="0"/>
                                              <w:marTop w:val="0"/>
                                              <w:marBottom w:val="0"/>
                                              <w:divBdr>
                                                <w:top w:val="none" w:sz="0" w:space="6" w:color="E3E8ED"/>
                                                <w:left w:val="none" w:sz="0" w:space="12" w:color="E3E8ED"/>
                                                <w:bottom w:val="none" w:sz="0" w:space="6" w:color="E3E8ED"/>
                                                <w:right w:val="none" w:sz="0" w:space="12" w:color="E3E8ED"/>
                                              </w:divBdr>
                                              <w:divsChild>
                                                <w:div w:id="457262452">
                                                  <w:marLeft w:val="0"/>
                                                  <w:marRight w:val="0"/>
                                                  <w:marTop w:val="0"/>
                                                  <w:marBottom w:val="0"/>
                                                  <w:divBdr>
                                                    <w:top w:val="none" w:sz="0" w:space="0" w:color="auto"/>
                                                    <w:left w:val="none" w:sz="0" w:space="0" w:color="auto"/>
                                                    <w:bottom w:val="none" w:sz="0" w:space="0" w:color="auto"/>
                                                    <w:right w:val="none" w:sz="0" w:space="0" w:color="auto"/>
                                                  </w:divBdr>
                                                  <w:divsChild>
                                                    <w:div w:id="2017222760">
                                                      <w:marLeft w:val="0"/>
                                                      <w:marRight w:val="0"/>
                                                      <w:marTop w:val="0"/>
                                                      <w:marBottom w:val="0"/>
                                                      <w:divBdr>
                                                        <w:top w:val="none" w:sz="0" w:space="0" w:color="auto"/>
                                                        <w:left w:val="none" w:sz="0" w:space="0" w:color="auto"/>
                                                        <w:bottom w:val="none" w:sz="0" w:space="0" w:color="auto"/>
                                                        <w:right w:val="none" w:sz="0" w:space="0" w:color="auto"/>
                                                      </w:divBdr>
                                                      <w:divsChild>
                                                        <w:div w:id="41336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715132">
                                              <w:marLeft w:val="0"/>
                                              <w:marRight w:val="0"/>
                                              <w:marTop w:val="0"/>
                                              <w:marBottom w:val="0"/>
                                              <w:divBdr>
                                                <w:top w:val="none" w:sz="0" w:space="6" w:color="E3E8ED"/>
                                                <w:left w:val="none" w:sz="0" w:space="12" w:color="E3E8ED"/>
                                                <w:bottom w:val="none" w:sz="0" w:space="6" w:color="E3E8ED"/>
                                                <w:right w:val="none" w:sz="0" w:space="12" w:color="E3E8ED"/>
                                              </w:divBdr>
                                              <w:divsChild>
                                                <w:div w:id="1115713037">
                                                  <w:marLeft w:val="0"/>
                                                  <w:marRight w:val="0"/>
                                                  <w:marTop w:val="0"/>
                                                  <w:marBottom w:val="0"/>
                                                  <w:divBdr>
                                                    <w:top w:val="none" w:sz="0" w:space="0" w:color="auto"/>
                                                    <w:left w:val="none" w:sz="0" w:space="0" w:color="auto"/>
                                                    <w:bottom w:val="none" w:sz="0" w:space="0" w:color="auto"/>
                                                    <w:right w:val="none" w:sz="0" w:space="0" w:color="auto"/>
                                                  </w:divBdr>
                                                  <w:divsChild>
                                                    <w:div w:id="1095324406">
                                                      <w:marLeft w:val="0"/>
                                                      <w:marRight w:val="0"/>
                                                      <w:marTop w:val="0"/>
                                                      <w:marBottom w:val="0"/>
                                                      <w:divBdr>
                                                        <w:top w:val="none" w:sz="0" w:space="0" w:color="auto"/>
                                                        <w:left w:val="none" w:sz="0" w:space="0" w:color="auto"/>
                                                        <w:bottom w:val="none" w:sz="0" w:space="0" w:color="auto"/>
                                                        <w:right w:val="none" w:sz="0" w:space="0" w:color="auto"/>
                                                      </w:divBdr>
                                                      <w:divsChild>
                                                        <w:div w:id="469328835">
                                                          <w:marLeft w:val="0"/>
                                                          <w:marRight w:val="0"/>
                                                          <w:marTop w:val="0"/>
                                                          <w:marBottom w:val="0"/>
                                                          <w:divBdr>
                                                            <w:top w:val="none" w:sz="0" w:space="0" w:color="auto"/>
                                                            <w:left w:val="none" w:sz="0" w:space="0" w:color="auto"/>
                                                            <w:bottom w:val="none" w:sz="0" w:space="0" w:color="auto"/>
                                                            <w:right w:val="none" w:sz="0" w:space="0" w:color="auto"/>
                                                          </w:divBdr>
                                                        </w:div>
                                                        <w:div w:id="136382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4985368">
                                              <w:marLeft w:val="0"/>
                                              <w:marRight w:val="0"/>
                                              <w:marTop w:val="0"/>
                                              <w:marBottom w:val="0"/>
                                              <w:divBdr>
                                                <w:top w:val="none" w:sz="0" w:space="6" w:color="E3E8ED"/>
                                                <w:left w:val="none" w:sz="0" w:space="12" w:color="E3E8ED"/>
                                                <w:bottom w:val="none" w:sz="0" w:space="6" w:color="E3E8ED"/>
                                                <w:right w:val="none" w:sz="0" w:space="12" w:color="E3E8ED"/>
                                              </w:divBdr>
                                              <w:divsChild>
                                                <w:div w:id="1918973130">
                                                  <w:marLeft w:val="0"/>
                                                  <w:marRight w:val="0"/>
                                                  <w:marTop w:val="0"/>
                                                  <w:marBottom w:val="0"/>
                                                  <w:divBdr>
                                                    <w:top w:val="none" w:sz="0" w:space="0" w:color="auto"/>
                                                    <w:left w:val="none" w:sz="0" w:space="0" w:color="auto"/>
                                                    <w:bottom w:val="none" w:sz="0" w:space="0" w:color="auto"/>
                                                    <w:right w:val="none" w:sz="0" w:space="0" w:color="auto"/>
                                                  </w:divBdr>
                                                  <w:divsChild>
                                                    <w:div w:id="1455753656">
                                                      <w:marLeft w:val="0"/>
                                                      <w:marRight w:val="0"/>
                                                      <w:marTop w:val="0"/>
                                                      <w:marBottom w:val="0"/>
                                                      <w:divBdr>
                                                        <w:top w:val="none" w:sz="0" w:space="0" w:color="auto"/>
                                                        <w:left w:val="none" w:sz="0" w:space="0" w:color="auto"/>
                                                        <w:bottom w:val="none" w:sz="0" w:space="0" w:color="auto"/>
                                                        <w:right w:val="none" w:sz="0" w:space="0" w:color="auto"/>
                                                      </w:divBdr>
                                                      <w:divsChild>
                                                        <w:div w:id="1401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860277">
                                              <w:marLeft w:val="0"/>
                                              <w:marRight w:val="0"/>
                                              <w:marTop w:val="0"/>
                                              <w:marBottom w:val="0"/>
                                              <w:divBdr>
                                                <w:top w:val="none" w:sz="0" w:space="6" w:color="E3E8ED"/>
                                                <w:left w:val="none" w:sz="0" w:space="12" w:color="E3E8ED"/>
                                                <w:bottom w:val="none" w:sz="0" w:space="6" w:color="E3E8ED"/>
                                                <w:right w:val="none" w:sz="0" w:space="12" w:color="E3E8ED"/>
                                              </w:divBdr>
                                              <w:divsChild>
                                                <w:div w:id="475803407">
                                                  <w:marLeft w:val="0"/>
                                                  <w:marRight w:val="0"/>
                                                  <w:marTop w:val="0"/>
                                                  <w:marBottom w:val="0"/>
                                                  <w:divBdr>
                                                    <w:top w:val="none" w:sz="0" w:space="0" w:color="auto"/>
                                                    <w:left w:val="none" w:sz="0" w:space="0" w:color="auto"/>
                                                    <w:bottom w:val="none" w:sz="0" w:space="0" w:color="auto"/>
                                                    <w:right w:val="none" w:sz="0" w:space="0" w:color="auto"/>
                                                  </w:divBdr>
                                                  <w:divsChild>
                                                    <w:div w:id="1353845691">
                                                      <w:marLeft w:val="0"/>
                                                      <w:marRight w:val="0"/>
                                                      <w:marTop w:val="0"/>
                                                      <w:marBottom w:val="0"/>
                                                      <w:divBdr>
                                                        <w:top w:val="none" w:sz="0" w:space="0" w:color="auto"/>
                                                        <w:left w:val="none" w:sz="0" w:space="0" w:color="auto"/>
                                                        <w:bottom w:val="none" w:sz="0" w:space="0" w:color="auto"/>
                                                        <w:right w:val="none" w:sz="0" w:space="0" w:color="auto"/>
                                                      </w:divBdr>
                                                      <w:divsChild>
                                                        <w:div w:id="111058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276783">
                                              <w:marLeft w:val="0"/>
                                              <w:marRight w:val="0"/>
                                              <w:marTop w:val="0"/>
                                              <w:marBottom w:val="0"/>
                                              <w:divBdr>
                                                <w:top w:val="none" w:sz="0" w:space="6" w:color="E3E8ED"/>
                                                <w:left w:val="none" w:sz="0" w:space="12" w:color="E3E8ED"/>
                                                <w:bottom w:val="none" w:sz="0" w:space="6" w:color="E3E8ED"/>
                                                <w:right w:val="none" w:sz="0" w:space="12" w:color="E3E8ED"/>
                                              </w:divBdr>
                                              <w:divsChild>
                                                <w:div w:id="1858496111">
                                                  <w:marLeft w:val="0"/>
                                                  <w:marRight w:val="0"/>
                                                  <w:marTop w:val="0"/>
                                                  <w:marBottom w:val="0"/>
                                                  <w:divBdr>
                                                    <w:top w:val="none" w:sz="0" w:space="0" w:color="auto"/>
                                                    <w:left w:val="none" w:sz="0" w:space="0" w:color="auto"/>
                                                    <w:bottom w:val="none" w:sz="0" w:space="0" w:color="auto"/>
                                                    <w:right w:val="none" w:sz="0" w:space="0" w:color="auto"/>
                                                  </w:divBdr>
                                                  <w:divsChild>
                                                    <w:div w:id="1196383481">
                                                      <w:marLeft w:val="0"/>
                                                      <w:marRight w:val="0"/>
                                                      <w:marTop w:val="0"/>
                                                      <w:marBottom w:val="0"/>
                                                      <w:divBdr>
                                                        <w:top w:val="none" w:sz="0" w:space="0" w:color="auto"/>
                                                        <w:left w:val="none" w:sz="0" w:space="0" w:color="auto"/>
                                                        <w:bottom w:val="none" w:sz="0" w:space="0" w:color="auto"/>
                                                        <w:right w:val="none" w:sz="0" w:space="0" w:color="auto"/>
                                                      </w:divBdr>
                                                      <w:divsChild>
                                                        <w:div w:id="39632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788419">
                                              <w:marLeft w:val="0"/>
                                              <w:marRight w:val="0"/>
                                              <w:marTop w:val="0"/>
                                              <w:marBottom w:val="0"/>
                                              <w:divBdr>
                                                <w:top w:val="none" w:sz="0" w:space="6" w:color="E3E8ED"/>
                                                <w:left w:val="none" w:sz="0" w:space="12" w:color="E3E8ED"/>
                                                <w:bottom w:val="none" w:sz="0" w:space="6" w:color="E3E8ED"/>
                                                <w:right w:val="none" w:sz="0" w:space="12" w:color="E3E8ED"/>
                                              </w:divBdr>
                                              <w:divsChild>
                                                <w:div w:id="2037384328">
                                                  <w:marLeft w:val="0"/>
                                                  <w:marRight w:val="0"/>
                                                  <w:marTop w:val="0"/>
                                                  <w:marBottom w:val="0"/>
                                                  <w:divBdr>
                                                    <w:top w:val="none" w:sz="0" w:space="0" w:color="auto"/>
                                                    <w:left w:val="none" w:sz="0" w:space="0" w:color="auto"/>
                                                    <w:bottom w:val="none" w:sz="0" w:space="0" w:color="auto"/>
                                                    <w:right w:val="none" w:sz="0" w:space="0" w:color="auto"/>
                                                  </w:divBdr>
                                                  <w:divsChild>
                                                    <w:div w:id="2066876653">
                                                      <w:marLeft w:val="0"/>
                                                      <w:marRight w:val="0"/>
                                                      <w:marTop w:val="0"/>
                                                      <w:marBottom w:val="0"/>
                                                      <w:divBdr>
                                                        <w:top w:val="none" w:sz="0" w:space="0" w:color="auto"/>
                                                        <w:left w:val="none" w:sz="0" w:space="0" w:color="auto"/>
                                                        <w:bottom w:val="none" w:sz="0" w:space="0" w:color="auto"/>
                                                        <w:right w:val="none" w:sz="0" w:space="0" w:color="auto"/>
                                                      </w:divBdr>
                                                      <w:divsChild>
                                                        <w:div w:id="191708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530046">
                                              <w:marLeft w:val="0"/>
                                              <w:marRight w:val="0"/>
                                              <w:marTop w:val="0"/>
                                              <w:marBottom w:val="0"/>
                                              <w:divBdr>
                                                <w:top w:val="none" w:sz="0" w:space="6" w:color="E3E8ED"/>
                                                <w:left w:val="none" w:sz="0" w:space="12" w:color="E3E8ED"/>
                                                <w:bottom w:val="none" w:sz="0" w:space="6" w:color="E3E8ED"/>
                                                <w:right w:val="none" w:sz="0" w:space="12" w:color="E3E8ED"/>
                                              </w:divBdr>
                                              <w:divsChild>
                                                <w:div w:id="373500634">
                                                  <w:marLeft w:val="0"/>
                                                  <w:marRight w:val="0"/>
                                                  <w:marTop w:val="0"/>
                                                  <w:marBottom w:val="0"/>
                                                  <w:divBdr>
                                                    <w:top w:val="none" w:sz="0" w:space="0" w:color="auto"/>
                                                    <w:left w:val="none" w:sz="0" w:space="0" w:color="auto"/>
                                                    <w:bottom w:val="none" w:sz="0" w:space="0" w:color="auto"/>
                                                    <w:right w:val="none" w:sz="0" w:space="0" w:color="auto"/>
                                                  </w:divBdr>
                                                  <w:divsChild>
                                                    <w:div w:id="1172330005">
                                                      <w:marLeft w:val="0"/>
                                                      <w:marRight w:val="0"/>
                                                      <w:marTop w:val="0"/>
                                                      <w:marBottom w:val="0"/>
                                                      <w:divBdr>
                                                        <w:top w:val="none" w:sz="0" w:space="0" w:color="auto"/>
                                                        <w:left w:val="none" w:sz="0" w:space="0" w:color="auto"/>
                                                        <w:bottom w:val="none" w:sz="0" w:space="0" w:color="auto"/>
                                                        <w:right w:val="none" w:sz="0" w:space="0" w:color="auto"/>
                                                      </w:divBdr>
                                                      <w:divsChild>
                                                        <w:div w:id="195718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137792">
                                              <w:marLeft w:val="0"/>
                                              <w:marRight w:val="0"/>
                                              <w:marTop w:val="0"/>
                                              <w:marBottom w:val="0"/>
                                              <w:divBdr>
                                                <w:top w:val="none" w:sz="0" w:space="6" w:color="E3E8ED"/>
                                                <w:left w:val="none" w:sz="0" w:space="12" w:color="E3E8ED"/>
                                                <w:bottom w:val="none" w:sz="0" w:space="6" w:color="E3E8ED"/>
                                                <w:right w:val="none" w:sz="0" w:space="12" w:color="E3E8ED"/>
                                              </w:divBdr>
                                              <w:divsChild>
                                                <w:div w:id="1456944913">
                                                  <w:marLeft w:val="0"/>
                                                  <w:marRight w:val="0"/>
                                                  <w:marTop w:val="0"/>
                                                  <w:marBottom w:val="0"/>
                                                  <w:divBdr>
                                                    <w:top w:val="none" w:sz="0" w:space="0" w:color="auto"/>
                                                    <w:left w:val="none" w:sz="0" w:space="0" w:color="auto"/>
                                                    <w:bottom w:val="none" w:sz="0" w:space="0" w:color="auto"/>
                                                    <w:right w:val="none" w:sz="0" w:space="0" w:color="auto"/>
                                                  </w:divBdr>
                                                  <w:divsChild>
                                                    <w:div w:id="102502670">
                                                      <w:marLeft w:val="0"/>
                                                      <w:marRight w:val="0"/>
                                                      <w:marTop w:val="0"/>
                                                      <w:marBottom w:val="0"/>
                                                      <w:divBdr>
                                                        <w:top w:val="none" w:sz="0" w:space="0" w:color="auto"/>
                                                        <w:left w:val="none" w:sz="0" w:space="0" w:color="auto"/>
                                                        <w:bottom w:val="none" w:sz="0" w:space="0" w:color="auto"/>
                                                        <w:right w:val="none" w:sz="0" w:space="0" w:color="auto"/>
                                                      </w:divBdr>
                                                      <w:divsChild>
                                                        <w:div w:id="89840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345790">
                                              <w:marLeft w:val="0"/>
                                              <w:marRight w:val="0"/>
                                              <w:marTop w:val="0"/>
                                              <w:marBottom w:val="0"/>
                                              <w:divBdr>
                                                <w:top w:val="none" w:sz="0" w:space="6" w:color="E3E8ED"/>
                                                <w:left w:val="none" w:sz="0" w:space="12" w:color="E3E8ED"/>
                                                <w:bottom w:val="none" w:sz="0" w:space="6" w:color="E3E8ED"/>
                                                <w:right w:val="none" w:sz="0" w:space="12" w:color="E3E8ED"/>
                                              </w:divBdr>
                                              <w:divsChild>
                                                <w:div w:id="1405027385">
                                                  <w:marLeft w:val="0"/>
                                                  <w:marRight w:val="0"/>
                                                  <w:marTop w:val="0"/>
                                                  <w:marBottom w:val="0"/>
                                                  <w:divBdr>
                                                    <w:top w:val="none" w:sz="0" w:space="0" w:color="auto"/>
                                                    <w:left w:val="none" w:sz="0" w:space="0" w:color="auto"/>
                                                    <w:bottom w:val="none" w:sz="0" w:space="0" w:color="auto"/>
                                                    <w:right w:val="none" w:sz="0" w:space="0" w:color="auto"/>
                                                  </w:divBdr>
                                                  <w:divsChild>
                                                    <w:div w:id="1028064312">
                                                      <w:marLeft w:val="0"/>
                                                      <w:marRight w:val="0"/>
                                                      <w:marTop w:val="0"/>
                                                      <w:marBottom w:val="0"/>
                                                      <w:divBdr>
                                                        <w:top w:val="none" w:sz="0" w:space="0" w:color="auto"/>
                                                        <w:left w:val="none" w:sz="0" w:space="0" w:color="auto"/>
                                                        <w:bottom w:val="none" w:sz="0" w:space="0" w:color="auto"/>
                                                        <w:right w:val="none" w:sz="0" w:space="0" w:color="auto"/>
                                                      </w:divBdr>
                                                      <w:divsChild>
                                                        <w:div w:id="92735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084583">
                                              <w:marLeft w:val="0"/>
                                              <w:marRight w:val="0"/>
                                              <w:marTop w:val="0"/>
                                              <w:marBottom w:val="0"/>
                                              <w:divBdr>
                                                <w:top w:val="none" w:sz="0" w:space="6" w:color="E3E8ED"/>
                                                <w:left w:val="none" w:sz="0" w:space="12" w:color="E3E8ED"/>
                                                <w:bottom w:val="none" w:sz="0" w:space="6" w:color="E3E8ED"/>
                                                <w:right w:val="none" w:sz="0" w:space="12" w:color="E3E8ED"/>
                                              </w:divBdr>
                                              <w:divsChild>
                                                <w:div w:id="1142429667">
                                                  <w:marLeft w:val="0"/>
                                                  <w:marRight w:val="0"/>
                                                  <w:marTop w:val="0"/>
                                                  <w:marBottom w:val="0"/>
                                                  <w:divBdr>
                                                    <w:top w:val="none" w:sz="0" w:space="0" w:color="auto"/>
                                                    <w:left w:val="none" w:sz="0" w:space="0" w:color="auto"/>
                                                    <w:bottom w:val="none" w:sz="0" w:space="0" w:color="auto"/>
                                                    <w:right w:val="none" w:sz="0" w:space="0" w:color="auto"/>
                                                  </w:divBdr>
                                                  <w:divsChild>
                                                    <w:div w:id="502933855">
                                                      <w:marLeft w:val="0"/>
                                                      <w:marRight w:val="0"/>
                                                      <w:marTop w:val="0"/>
                                                      <w:marBottom w:val="0"/>
                                                      <w:divBdr>
                                                        <w:top w:val="none" w:sz="0" w:space="0" w:color="auto"/>
                                                        <w:left w:val="none" w:sz="0" w:space="0" w:color="auto"/>
                                                        <w:bottom w:val="none" w:sz="0" w:space="0" w:color="auto"/>
                                                        <w:right w:val="none" w:sz="0" w:space="0" w:color="auto"/>
                                                      </w:divBdr>
                                                      <w:divsChild>
                                                        <w:div w:id="43116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4460337">
                                              <w:marLeft w:val="0"/>
                                              <w:marRight w:val="0"/>
                                              <w:marTop w:val="0"/>
                                              <w:marBottom w:val="0"/>
                                              <w:divBdr>
                                                <w:top w:val="none" w:sz="0" w:space="6" w:color="E3E8ED"/>
                                                <w:left w:val="none" w:sz="0" w:space="12" w:color="E3E8ED"/>
                                                <w:bottom w:val="none" w:sz="0" w:space="6" w:color="E3E8ED"/>
                                                <w:right w:val="none" w:sz="0" w:space="12" w:color="E3E8ED"/>
                                              </w:divBdr>
                                              <w:divsChild>
                                                <w:div w:id="1534881674">
                                                  <w:marLeft w:val="0"/>
                                                  <w:marRight w:val="0"/>
                                                  <w:marTop w:val="0"/>
                                                  <w:marBottom w:val="0"/>
                                                  <w:divBdr>
                                                    <w:top w:val="none" w:sz="0" w:space="0" w:color="auto"/>
                                                    <w:left w:val="none" w:sz="0" w:space="0" w:color="auto"/>
                                                    <w:bottom w:val="none" w:sz="0" w:space="0" w:color="auto"/>
                                                    <w:right w:val="none" w:sz="0" w:space="0" w:color="auto"/>
                                                  </w:divBdr>
                                                  <w:divsChild>
                                                    <w:div w:id="798575640">
                                                      <w:marLeft w:val="0"/>
                                                      <w:marRight w:val="0"/>
                                                      <w:marTop w:val="0"/>
                                                      <w:marBottom w:val="0"/>
                                                      <w:divBdr>
                                                        <w:top w:val="none" w:sz="0" w:space="0" w:color="auto"/>
                                                        <w:left w:val="none" w:sz="0" w:space="0" w:color="auto"/>
                                                        <w:bottom w:val="none" w:sz="0" w:space="0" w:color="auto"/>
                                                        <w:right w:val="none" w:sz="0" w:space="0" w:color="auto"/>
                                                      </w:divBdr>
                                                      <w:divsChild>
                                                        <w:div w:id="534923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235117">
                                              <w:marLeft w:val="0"/>
                                              <w:marRight w:val="0"/>
                                              <w:marTop w:val="0"/>
                                              <w:marBottom w:val="0"/>
                                              <w:divBdr>
                                                <w:top w:val="none" w:sz="0" w:space="6" w:color="E3E8ED"/>
                                                <w:left w:val="none" w:sz="0" w:space="12" w:color="E3E8ED"/>
                                                <w:bottom w:val="none" w:sz="0" w:space="6" w:color="E3E8ED"/>
                                                <w:right w:val="none" w:sz="0" w:space="12" w:color="E3E8ED"/>
                                              </w:divBdr>
                                              <w:divsChild>
                                                <w:div w:id="585462539">
                                                  <w:marLeft w:val="0"/>
                                                  <w:marRight w:val="0"/>
                                                  <w:marTop w:val="0"/>
                                                  <w:marBottom w:val="0"/>
                                                  <w:divBdr>
                                                    <w:top w:val="none" w:sz="0" w:space="0" w:color="auto"/>
                                                    <w:left w:val="none" w:sz="0" w:space="0" w:color="auto"/>
                                                    <w:bottom w:val="none" w:sz="0" w:space="0" w:color="auto"/>
                                                    <w:right w:val="none" w:sz="0" w:space="0" w:color="auto"/>
                                                  </w:divBdr>
                                                  <w:divsChild>
                                                    <w:div w:id="1470633719">
                                                      <w:marLeft w:val="0"/>
                                                      <w:marRight w:val="0"/>
                                                      <w:marTop w:val="0"/>
                                                      <w:marBottom w:val="0"/>
                                                      <w:divBdr>
                                                        <w:top w:val="none" w:sz="0" w:space="0" w:color="auto"/>
                                                        <w:left w:val="none" w:sz="0" w:space="0" w:color="auto"/>
                                                        <w:bottom w:val="none" w:sz="0" w:space="0" w:color="auto"/>
                                                        <w:right w:val="none" w:sz="0" w:space="0" w:color="auto"/>
                                                      </w:divBdr>
                                                      <w:divsChild>
                                                        <w:div w:id="173319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366777">
                                              <w:marLeft w:val="0"/>
                                              <w:marRight w:val="0"/>
                                              <w:marTop w:val="0"/>
                                              <w:marBottom w:val="0"/>
                                              <w:divBdr>
                                                <w:top w:val="none" w:sz="0" w:space="6" w:color="E3E8ED"/>
                                                <w:left w:val="none" w:sz="0" w:space="12" w:color="E3E8ED"/>
                                                <w:bottom w:val="none" w:sz="0" w:space="6" w:color="E3E8ED"/>
                                                <w:right w:val="none" w:sz="0" w:space="12" w:color="E3E8ED"/>
                                              </w:divBdr>
                                              <w:divsChild>
                                                <w:div w:id="1123035584">
                                                  <w:marLeft w:val="0"/>
                                                  <w:marRight w:val="0"/>
                                                  <w:marTop w:val="0"/>
                                                  <w:marBottom w:val="0"/>
                                                  <w:divBdr>
                                                    <w:top w:val="none" w:sz="0" w:space="0" w:color="auto"/>
                                                    <w:left w:val="none" w:sz="0" w:space="0" w:color="auto"/>
                                                    <w:bottom w:val="none" w:sz="0" w:space="0" w:color="auto"/>
                                                    <w:right w:val="none" w:sz="0" w:space="0" w:color="auto"/>
                                                  </w:divBdr>
                                                  <w:divsChild>
                                                    <w:div w:id="958029232">
                                                      <w:marLeft w:val="0"/>
                                                      <w:marRight w:val="0"/>
                                                      <w:marTop w:val="0"/>
                                                      <w:marBottom w:val="0"/>
                                                      <w:divBdr>
                                                        <w:top w:val="none" w:sz="0" w:space="0" w:color="auto"/>
                                                        <w:left w:val="none" w:sz="0" w:space="0" w:color="auto"/>
                                                        <w:bottom w:val="none" w:sz="0" w:space="0" w:color="auto"/>
                                                        <w:right w:val="none" w:sz="0" w:space="0" w:color="auto"/>
                                                      </w:divBdr>
                                                      <w:divsChild>
                                                        <w:div w:id="196773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380206">
                                              <w:marLeft w:val="0"/>
                                              <w:marRight w:val="0"/>
                                              <w:marTop w:val="0"/>
                                              <w:marBottom w:val="0"/>
                                              <w:divBdr>
                                                <w:top w:val="none" w:sz="0" w:space="6" w:color="E3E8ED"/>
                                                <w:left w:val="none" w:sz="0" w:space="12" w:color="E3E8ED"/>
                                                <w:bottom w:val="none" w:sz="0" w:space="6" w:color="E3E8ED"/>
                                                <w:right w:val="none" w:sz="0" w:space="12" w:color="E3E8ED"/>
                                              </w:divBdr>
                                              <w:divsChild>
                                                <w:div w:id="928461028">
                                                  <w:marLeft w:val="0"/>
                                                  <w:marRight w:val="0"/>
                                                  <w:marTop w:val="0"/>
                                                  <w:marBottom w:val="0"/>
                                                  <w:divBdr>
                                                    <w:top w:val="none" w:sz="0" w:space="0" w:color="auto"/>
                                                    <w:left w:val="none" w:sz="0" w:space="0" w:color="auto"/>
                                                    <w:bottom w:val="none" w:sz="0" w:space="0" w:color="auto"/>
                                                    <w:right w:val="none" w:sz="0" w:space="0" w:color="auto"/>
                                                  </w:divBdr>
                                                  <w:divsChild>
                                                    <w:div w:id="1992979195">
                                                      <w:marLeft w:val="0"/>
                                                      <w:marRight w:val="0"/>
                                                      <w:marTop w:val="0"/>
                                                      <w:marBottom w:val="0"/>
                                                      <w:divBdr>
                                                        <w:top w:val="none" w:sz="0" w:space="0" w:color="auto"/>
                                                        <w:left w:val="none" w:sz="0" w:space="0" w:color="auto"/>
                                                        <w:bottom w:val="none" w:sz="0" w:space="0" w:color="auto"/>
                                                        <w:right w:val="none" w:sz="0" w:space="0" w:color="auto"/>
                                                      </w:divBdr>
                                                      <w:divsChild>
                                                        <w:div w:id="852111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4468207">
                                              <w:marLeft w:val="0"/>
                                              <w:marRight w:val="0"/>
                                              <w:marTop w:val="0"/>
                                              <w:marBottom w:val="0"/>
                                              <w:divBdr>
                                                <w:top w:val="none" w:sz="0" w:space="6" w:color="E3E8ED"/>
                                                <w:left w:val="none" w:sz="0" w:space="12" w:color="E3E8ED"/>
                                                <w:bottom w:val="none" w:sz="0" w:space="6" w:color="E3E8ED"/>
                                                <w:right w:val="none" w:sz="0" w:space="12" w:color="E3E8ED"/>
                                              </w:divBdr>
                                              <w:divsChild>
                                                <w:div w:id="1797603062">
                                                  <w:marLeft w:val="0"/>
                                                  <w:marRight w:val="0"/>
                                                  <w:marTop w:val="0"/>
                                                  <w:marBottom w:val="0"/>
                                                  <w:divBdr>
                                                    <w:top w:val="none" w:sz="0" w:space="0" w:color="auto"/>
                                                    <w:left w:val="none" w:sz="0" w:space="0" w:color="auto"/>
                                                    <w:bottom w:val="none" w:sz="0" w:space="0" w:color="auto"/>
                                                    <w:right w:val="none" w:sz="0" w:space="0" w:color="auto"/>
                                                  </w:divBdr>
                                                  <w:divsChild>
                                                    <w:div w:id="1404643924">
                                                      <w:marLeft w:val="0"/>
                                                      <w:marRight w:val="0"/>
                                                      <w:marTop w:val="0"/>
                                                      <w:marBottom w:val="0"/>
                                                      <w:divBdr>
                                                        <w:top w:val="none" w:sz="0" w:space="0" w:color="auto"/>
                                                        <w:left w:val="none" w:sz="0" w:space="0" w:color="auto"/>
                                                        <w:bottom w:val="none" w:sz="0" w:space="0" w:color="auto"/>
                                                        <w:right w:val="none" w:sz="0" w:space="0" w:color="auto"/>
                                                      </w:divBdr>
                                                      <w:divsChild>
                                                        <w:div w:id="778790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720091">
                                              <w:marLeft w:val="0"/>
                                              <w:marRight w:val="0"/>
                                              <w:marTop w:val="0"/>
                                              <w:marBottom w:val="0"/>
                                              <w:divBdr>
                                                <w:top w:val="none" w:sz="0" w:space="6" w:color="E3E8ED"/>
                                                <w:left w:val="none" w:sz="0" w:space="12" w:color="E3E8ED"/>
                                                <w:bottom w:val="none" w:sz="0" w:space="6" w:color="E3E8ED"/>
                                                <w:right w:val="none" w:sz="0" w:space="12" w:color="E3E8ED"/>
                                              </w:divBdr>
                                              <w:divsChild>
                                                <w:div w:id="895044507">
                                                  <w:marLeft w:val="0"/>
                                                  <w:marRight w:val="0"/>
                                                  <w:marTop w:val="0"/>
                                                  <w:marBottom w:val="0"/>
                                                  <w:divBdr>
                                                    <w:top w:val="none" w:sz="0" w:space="0" w:color="auto"/>
                                                    <w:left w:val="none" w:sz="0" w:space="0" w:color="auto"/>
                                                    <w:bottom w:val="none" w:sz="0" w:space="0" w:color="auto"/>
                                                    <w:right w:val="none" w:sz="0" w:space="0" w:color="auto"/>
                                                  </w:divBdr>
                                                  <w:divsChild>
                                                    <w:div w:id="2002464766">
                                                      <w:marLeft w:val="0"/>
                                                      <w:marRight w:val="0"/>
                                                      <w:marTop w:val="0"/>
                                                      <w:marBottom w:val="0"/>
                                                      <w:divBdr>
                                                        <w:top w:val="none" w:sz="0" w:space="0" w:color="auto"/>
                                                        <w:left w:val="none" w:sz="0" w:space="0" w:color="auto"/>
                                                        <w:bottom w:val="none" w:sz="0" w:space="0" w:color="auto"/>
                                                        <w:right w:val="none" w:sz="0" w:space="0" w:color="auto"/>
                                                      </w:divBdr>
                                                      <w:divsChild>
                                                        <w:div w:id="792018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040888">
                                              <w:marLeft w:val="0"/>
                                              <w:marRight w:val="0"/>
                                              <w:marTop w:val="0"/>
                                              <w:marBottom w:val="0"/>
                                              <w:divBdr>
                                                <w:top w:val="none" w:sz="0" w:space="6" w:color="E3E8ED"/>
                                                <w:left w:val="none" w:sz="0" w:space="12" w:color="E3E8ED"/>
                                                <w:bottom w:val="none" w:sz="0" w:space="6" w:color="E3E8ED"/>
                                                <w:right w:val="none" w:sz="0" w:space="12" w:color="E3E8ED"/>
                                              </w:divBdr>
                                              <w:divsChild>
                                                <w:div w:id="1374497579">
                                                  <w:marLeft w:val="0"/>
                                                  <w:marRight w:val="0"/>
                                                  <w:marTop w:val="0"/>
                                                  <w:marBottom w:val="0"/>
                                                  <w:divBdr>
                                                    <w:top w:val="none" w:sz="0" w:space="0" w:color="auto"/>
                                                    <w:left w:val="none" w:sz="0" w:space="0" w:color="auto"/>
                                                    <w:bottom w:val="none" w:sz="0" w:space="0" w:color="auto"/>
                                                    <w:right w:val="none" w:sz="0" w:space="0" w:color="auto"/>
                                                  </w:divBdr>
                                                  <w:divsChild>
                                                    <w:div w:id="1274172681">
                                                      <w:marLeft w:val="0"/>
                                                      <w:marRight w:val="0"/>
                                                      <w:marTop w:val="0"/>
                                                      <w:marBottom w:val="0"/>
                                                      <w:divBdr>
                                                        <w:top w:val="none" w:sz="0" w:space="0" w:color="auto"/>
                                                        <w:left w:val="none" w:sz="0" w:space="0" w:color="auto"/>
                                                        <w:bottom w:val="none" w:sz="0" w:space="0" w:color="auto"/>
                                                        <w:right w:val="none" w:sz="0" w:space="0" w:color="auto"/>
                                                      </w:divBdr>
                                                      <w:divsChild>
                                                        <w:div w:id="180179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003812">
                                              <w:marLeft w:val="0"/>
                                              <w:marRight w:val="0"/>
                                              <w:marTop w:val="0"/>
                                              <w:marBottom w:val="0"/>
                                              <w:divBdr>
                                                <w:top w:val="none" w:sz="0" w:space="6" w:color="E3E8ED"/>
                                                <w:left w:val="none" w:sz="0" w:space="12" w:color="E3E8ED"/>
                                                <w:bottom w:val="none" w:sz="0" w:space="6" w:color="E3E8ED"/>
                                                <w:right w:val="none" w:sz="0" w:space="12" w:color="E3E8ED"/>
                                              </w:divBdr>
                                              <w:divsChild>
                                                <w:div w:id="1375226720">
                                                  <w:marLeft w:val="0"/>
                                                  <w:marRight w:val="0"/>
                                                  <w:marTop w:val="0"/>
                                                  <w:marBottom w:val="0"/>
                                                  <w:divBdr>
                                                    <w:top w:val="none" w:sz="0" w:space="0" w:color="auto"/>
                                                    <w:left w:val="none" w:sz="0" w:space="0" w:color="auto"/>
                                                    <w:bottom w:val="none" w:sz="0" w:space="0" w:color="auto"/>
                                                    <w:right w:val="none" w:sz="0" w:space="0" w:color="auto"/>
                                                  </w:divBdr>
                                                  <w:divsChild>
                                                    <w:div w:id="33432514">
                                                      <w:marLeft w:val="0"/>
                                                      <w:marRight w:val="0"/>
                                                      <w:marTop w:val="0"/>
                                                      <w:marBottom w:val="0"/>
                                                      <w:divBdr>
                                                        <w:top w:val="none" w:sz="0" w:space="0" w:color="auto"/>
                                                        <w:left w:val="none" w:sz="0" w:space="0" w:color="auto"/>
                                                        <w:bottom w:val="none" w:sz="0" w:space="0" w:color="auto"/>
                                                        <w:right w:val="none" w:sz="0" w:space="0" w:color="auto"/>
                                                      </w:divBdr>
                                                      <w:divsChild>
                                                        <w:div w:id="2057704925">
                                                          <w:marLeft w:val="0"/>
                                                          <w:marRight w:val="0"/>
                                                          <w:marTop w:val="0"/>
                                                          <w:marBottom w:val="0"/>
                                                          <w:divBdr>
                                                            <w:top w:val="none" w:sz="0" w:space="0" w:color="auto"/>
                                                            <w:left w:val="none" w:sz="0" w:space="0" w:color="auto"/>
                                                            <w:bottom w:val="none" w:sz="0" w:space="0" w:color="auto"/>
                                                            <w:right w:val="none" w:sz="0" w:space="0" w:color="auto"/>
                                                          </w:divBdr>
                                                        </w:div>
                                                        <w:div w:id="149745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370390">
                                              <w:marLeft w:val="0"/>
                                              <w:marRight w:val="0"/>
                                              <w:marTop w:val="0"/>
                                              <w:marBottom w:val="0"/>
                                              <w:divBdr>
                                                <w:top w:val="none" w:sz="0" w:space="6" w:color="E3E8ED"/>
                                                <w:left w:val="none" w:sz="0" w:space="12" w:color="E3E8ED"/>
                                                <w:bottom w:val="none" w:sz="0" w:space="6" w:color="E3E8ED"/>
                                                <w:right w:val="none" w:sz="0" w:space="12" w:color="E3E8ED"/>
                                              </w:divBdr>
                                              <w:divsChild>
                                                <w:div w:id="287904069">
                                                  <w:marLeft w:val="0"/>
                                                  <w:marRight w:val="0"/>
                                                  <w:marTop w:val="0"/>
                                                  <w:marBottom w:val="0"/>
                                                  <w:divBdr>
                                                    <w:top w:val="none" w:sz="0" w:space="0" w:color="auto"/>
                                                    <w:left w:val="none" w:sz="0" w:space="0" w:color="auto"/>
                                                    <w:bottom w:val="none" w:sz="0" w:space="0" w:color="auto"/>
                                                    <w:right w:val="none" w:sz="0" w:space="0" w:color="auto"/>
                                                  </w:divBdr>
                                                  <w:divsChild>
                                                    <w:div w:id="1292977164">
                                                      <w:marLeft w:val="0"/>
                                                      <w:marRight w:val="0"/>
                                                      <w:marTop w:val="0"/>
                                                      <w:marBottom w:val="0"/>
                                                      <w:divBdr>
                                                        <w:top w:val="none" w:sz="0" w:space="0" w:color="auto"/>
                                                        <w:left w:val="none" w:sz="0" w:space="0" w:color="auto"/>
                                                        <w:bottom w:val="none" w:sz="0" w:space="0" w:color="auto"/>
                                                        <w:right w:val="none" w:sz="0" w:space="0" w:color="auto"/>
                                                      </w:divBdr>
                                                      <w:divsChild>
                                                        <w:div w:id="153334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609512">
                                              <w:marLeft w:val="0"/>
                                              <w:marRight w:val="0"/>
                                              <w:marTop w:val="0"/>
                                              <w:marBottom w:val="0"/>
                                              <w:divBdr>
                                                <w:top w:val="none" w:sz="0" w:space="6" w:color="E3E8ED"/>
                                                <w:left w:val="none" w:sz="0" w:space="12" w:color="E3E8ED"/>
                                                <w:bottom w:val="none" w:sz="0" w:space="6" w:color="E3E8ED"/>
                                                <w:right w:val="none" w:sz="0" w:space="12" w:color="E3E8ED"/>
                                              </w:divBdr>
                                              <w:divsChild>
                                                <w:div w:id="1684086431">
                                                  <w:marLeft w:val="0"/>
                                                  <w:marRight w:val="0"/>
                                                  <w:marTop w:val="0"/>
                                                  <w:marBottom w:val="0"/>
                                                  <w:divBdr>
                                                    <w:top w:val="none" w:sz="0" w:space="0" w:color="auto"/>
                                                    <w:left w:val="none" w:sz="0" w:space="0" w:color="auto"/>
                                                    <w:bottom w:val="none" w:sz="0" w:space="0" w:color="auto"/>
                                                    <w:right w:val="none" w:sz="0" w:space="0" w:color="auto"/>
                                                  </w:divBdr>
                                                  <w:divsChild>
                                                    <w:div w:id="1005668810">
                                                      <w:marLeft w:val="0"/>
                                                      <w:marRight w:val="0"/>
                                                      <w:marTop w:val="0"/>
                                                      <w:marBottom w:val="0"/>
                                                      <w:divBdr>
                                                        <w:top w:val="none" w:sz="0" w:space="0" w:color="auto"/>
                                                        <w:left w:val="none" w:sz="0" w:space="0" w:color="auto"/>
                                                        <w:bottom w:val="none" w:sz="0" w:space="0" w:color="auto"/>
                                                        <w:right w:val="none" w:sz="0" w:space="0" w:color="auto"/>
                                                      </w:divBdr>
                                                      <w:divsChild>
                                                        <w:div w:id="145864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964289">
                                              <w:marLeft w:val="0"/>
                                              <w:marRight w:val="0"/>
                                              <w:marTop w:val="0"/>
                                              <w:marBottom w:val="0"/>
                                              <w:divBdr>
                                                <w:top w:val="none" w:sz="0" w:space="6" w:color="E3E8ED"/>
                                                <w:left w:val="none" w:sz="0" w:space="12" w:color="E3E8ED"/>
                                                <w:bottom w:val="none" w:sz="0" w:space="6" w:color="E3E8ED"/>
                                                <w:right w:val="none" w:sz="0" w:space="12" w:color="E3E8ED"/>
                                              </w:divBdr>
                                              <w:divsChild>
                                                <w:div w:id="223030684">
                                                  <w:marLeft w:val="0"/>
                                                  <w:marRight w:val="0"/>
                                                  <w:marTop w:val="0"/>
                                                  <w:marBottom w:val="0"/>
                                                  <w:divBdr>
                                                    <w:top w:val="none" w:sz="0" w:space="0" w:color="auto"/>
                                                    <w:left w:val="none" w:sz="0" w:space="0" w:color="auto"/>
                                                    <w:bottom w:val="none" w:sz="0" w:space="0" w:color="auto"/>
                                                    <w:right w:val="none" w:sz="0" w:space="0" w:color="auto"/>
                                                  </w:divBdr>
                                                  <w:divsChild>
                                                    <w:div w:id="1755935035">
                                                      <w:marLeft w:val="0"/>
                                                      <w:marRight w:val="0"/>
                                                      <w:marTop w:val="0"/>
                                                      <w:marBottom w:val="0"/>
                                                      <w:divBdr>
                                                        <w:top w:val="none" w:sz="0" w:space="0" w:color="auto"/>
                                                        <w:left w:val="none" w:sz="0" w:space="0" w:color="auto"/>
                                                        <w:bottom w:val="none" w:sz="0" w:space="0" w:color="auto"/>
                                                        <w:right w:val="none" w:sz="0" w:space="0" w:color="auto"/>
                                                      </w:divBdr>
                                                      <w:divsChild>
                                                        <w:div w:id="107107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2488985">
                                              <w:marLeft w:val="0"/>
                                              <w:marRight w:val="0"/>
                                              <w:marTop w:val="0"/>
                                              <w:marBottom w:val="0"/>
                                              <w:divBdr>
                                                <w:top w:val="none" w:sz="0" w:space="6" w:color="E3E8ED"/>
                                                <w:left w:val="none" w:sz="0" w:space="12" w:color="E3E8ED"/>
                                                <w:bottom w:val="none" w:sz="0" w:space="6" w:color="E3E8ED"/>
                                                <w:right w:val="none" w:sz="0" w:space="12" w:color="E3E8ED"/>
                                              </w:divBdr>
                                              <w:divsChild>
                                                <w:div w:id="838277959">
                                                  <w:marLeft w:val="0"/>
                                                  <w:marRight w:val="0"/>
                                                  <w:marTop w:val="0"/>
                                                  <w:marBottom w:val="0"/>
                                                  <w:divBdr>
                                                    <w:top w:val="none" w:sz="0" w:space="0" w:color="auto"/>
                                                    <w:left w:val="none" w:sz="0" w:space="0" w:color="auto"/>
                                                    <w:bottom w:val="none" w:sz="0" w:space="0" w:color="auto"/>
                                                    <w:right w:val="none" w:sz="0" w:space="0" w:color="auto"/>
                                                  </w:divBdr>
                                                  <w:divsChild>
                                                    <w:div w:id="1853839164">
                                                      <w:marLeft w:val="0"/>
                                                      <w:marRight w:val="0"/>
                                                      <w:marTop w:val="0"/>
                                                      <w:marBottom w:val="0"/>
                                                      <w:divBdr>
                                                        <w:top w:val="none" w:sz="0" w:space="0" w:color="auto"/>
                                                        <w:left w:val="none" w:sz="0" w:space="0" w:color="auto"/>
                                                        <w:bottom w:val="none" w:sz="0" w:space="0" w:color="auto"/>
                                                        <w:right w:val="none" w:sz="0" w:space="0" w:color="auto"/>
                                                      </w:divBdr>
                                                      <w:divsChild>
                                                        <w:div w:id="26123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717691">
                                              <w:marLeft w:val="0"/>
                                              <w:marRight w:val="0"/>
                                              <w:marTop w:val="0"/>
                                              <w:marBottom w:val="0"/>
                                              <w:divBdr>
                                                <w:top w:val="none" w:sz="0" w:space="6" w:color="E3E8ED"/>
                                                <w:left w:val="none" w:sz="0" w:space="12" w:color="E3E8ED"/>
                                                <w:bottom w:val="none" w:sz="0" w:space="6" w:color="E3E8ED"/>
                                                <w:right w:val="none" w:sz="0" w:space="12" w:color="E3E8ED"/>
                                              </w:divBdr>
                                              <w:divsChild>
                                                <w:div w:id="1411805899">
                                                  <w:marLeft w:val="0"/>
                                                  <w:marRight w:val="0"/>
                                                  <w:marTop w:val="0"/>
                                                  <w:marBottom w:val="0"/>
                                                  <w:divBdr>
                                                    <w:top w:val="none" w:sz="0" w:space="0" w:color="auto"/>
                                                    <w:left w:val="none" w:sz="0" w:space="0" w:color="auto"/>
                                                    <w:bottom w:val="none" w:sz="0" w:space="0" w:color="auto"/>
                                                    <w:right w:val="none" w:sz="0" w:space="0" w:color="auto"/>
                                                  </w:divBdr>
                                                  <w:divsChild>
                                                    <w:div w:id="117457700">
                                                      <w:marLeft w:val="0"/>
                                                      <w:marRight w:val="0"/>
                                                      <w:marTop w:val="0"/>
                                                      <w:marBottom w:val="0"/>
                                                      <w:divBdr>
                                                        <w:top w:val="none" w:sz="0" w:space="0" w:color="auto"/>
                                                        <w:left w:val="none" w:sz="0" w:space="0" w:color="auto"/>
                                                        <w:bottom w:val="none" w:sz="0" w:space="0" w:color="auto"/>
                                                        <w:right w:val="none" w:sz="0" w:space="0" w:color="auto"/>
                                                      </w:divBdr>
                                                      <w:divsChild>
                                                        <w:div w:id="69416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537936">
                                              <w:marLeft w:val="0"/>
                                              <w:marRight w:val="0"/>
                                              <w:marTop w:val="0"/>
                                              <w:marBottom w:val="0"/>
                                              <w:divBdr>
                                                <w:top w:val="none" w:sz="0" w:space="6" w:color="E3E8ED"/>
                                                <w:left w:val="none" w:sz="0" w:space="12" w:color="E3E8ED"/>
                                                <w:bottom w:val="none" w:sz="0" w:space="6" w:color="E3E8ED"/>
                                                <w:right w:val="none" w:sz="0" w:space="12" w:color="E3E8ED"/>
                                              </w:divBdr>
                                              <w:divsChild>
                                                <w:div w:id="525797878">
                                                  <w:marLeft w:val="0"/>
                                                  <w:marRight w:val="0"/>
                                                  <w:marTop w:val="0"/>
                                                  <w:marBottom w:val="0"/>
                                                  <w:divBdr>
                                                    <w:top w:val="none" w:sz="0" w:space="0" w:color="auto"/>
                                                    <w:left w:val="none" w:sz="0" w:space="0" w:color="auto"/>
                                                    <w:bottom w:val="none" w:sz="0" w:space="0" w:color="auto"/>
                                                    <w:right w:val="none" w:sz="0" w:space="0" w:color="auto"/>
                                                  </w:divBdr>
                                                  <w:divsChild>
                                                    <w:div w:id="1987465663">
                                                      <w:marLeft w:val="0"/>
                                                      <w:marRight w:val="0"/>
                                                      <w:marTop w:val="0"/>
                                                      <w:marBottom w:val="0"/>
                                                      <w:divBdr>
                                                        <w:top w:val="none" w:sz="0" w:space="0" w:color="auto"/>
                                                        <w:left w:val="none" w:sz="0" w:space="0" w:color="auto"/>
                                                        <w:bottom w:val="none" w:sz="0" w:space="0" w:color="auto"/>
                                                        <w:right w:val="none" w:sz="0" w:space="0" w:color="auto"/>
                                                      </w:divBdr>
                                                      <w:divsChild>
                                                        <w:div w:id="183155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727027">
                                              <w:marLeft w:val="0"/>
                                              <w:marRight w:val="0"/>
                                              <w:marTop w:val="0"/>
                                              <w:marBottom w:val="0"/>
                                              <w:divBdr>
                                                <w:top w:val="none" w:sz="0" w:space="6" w:color="E3E8ED"/>
                                                <w:left w:val="none" w:sz="0" w:space="12" w:color="E3E8ED"/>
                                                <w:bottom w:val="none" w:sz="0" w:space="6" w:color="E3E8ED"/>
                                                <w:right w:val="none" w:sz="0" w:space="12" w:color="E3E8ED"/>
                                              </w:divBdr>
                                              <w:divsChild>
                                                <w:div w:id="148059714">
                                                  <w:marLeft w:val="0"/>
                                                  <w:marRight w:val="0"/>
                                                  <w:marTop w:val="0"/>
                                                  <w:marBottom w:val="0"/>
                                                  <w:divBdr>
                                                    <w:top w:val="none" w:sz="0" w:space="0" w:color="auto"/>
                                                    <w:left w:val="none" w:sz="0" w:space="0" w:color="auto"/>
                                                    <w:bottom w:val="none" w:sz="0" w:space="0" w:color="auto"/>
                                                    <w:right w:val="none" w:sz="0" w:space="0" w:color="auto"/>
                                                  </w:divBdr>
                                                  <w:divsChild>
                                                    <w:div w:id="549151261">
                                                      <w:marLeft w:val="0"/>
                                                      <w:marRight w:val="0"/>
                                                      <w:marTop w:val="0"/>
                                                      <w:marBottom w:val="0"/>
                                                      <w:divBdr>
                                                        <w:top w:val="none" w:sz="0" w:space="0" w:color="auto"/>
                                                        <w:left w:val="none" w:sz="0" w:space="0" w:color="auto"/>
                                                        <w:bottom w:val="none" w:sz="0" w:space="0" w:color="auto"/>
                                                        <w:right w:val="none" w:sz="0" w:space="0" w:color="auto"/>
                                                      </w:divBdr>
                                                      <w:divsChild>
                                                        <w:div w:id="102343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093673">
                                              <w:marLeft w:val="0"/>
                                              <w:marRight w:val="0"/>
                                              <w:marTop w:val="0"/>
                                              <w:marBottom w:val="0"/>
                                              <w:divBdr>
                                                <w:top w:val="none" w:sz="0" w:space="6" w:color="E3E8ED"/>
                                                <w:left w:val="none" w:sz="0" w:space="12" w:color="E3E8ED"/>
                                                <w:bottom w:val="none" w:sz="0" w:space="6" w:color="E3E8ED"/>
                                                <w:right w:val="none" w:sz="0" w:space="12" w:color="E3E8ED"/>
                                              </w:divBdr>
                                              <w:divsChild>
                                                <w:div w:id="1364014511">
                                                  <w:marLeft w:val="0"/>
                                                  <w:marRight w:val="0"/>
                                                  <w:marTop w:val="0"/>
                                                  <w:marBottom w:val="0"/>
                                                  <w:divBdr>
                                                    <w:top w:val="none" w:sz="0" w:space="0" w:color="auto"/>
                                                    <w:left w:val="none" w:sz="0" w:space="0" w:color="auto"/>
                                                    <w:bottom w:val="none" w:sz="0" w:space="0" w:color="auto"/>
                                                    <w:right w:val="none" w:sz="0" w:space="0" w:color="auto"/>
                                                  </w:divBdr>
                                                  <w:divsChild>
                                                    <w:div w:id="159854734">
                                                      <w:marLeft w:val="0"/>
                                                      <w:marRight w:val="0"/>
                                                      <w:marTop w:val="0"/>
                                                      <w:marBottom w:val="0"/>
                                                      <w:divBdr>
                                                        <w:top w:val="none" w:sz="0" w:space="0" w:color="auto"/>
                                                        <w:left w:val="none" w:sz="0" w:space="0" w:color="auto"/>
                                                        <w:bottom w:val="none" w:sz="0" w:space="0" w:color="auto"/>
                                                        <w:right w:val="none" w:sz="0" w:space="0" w:color="auto"/>
                                                      </w:divBdr>
                                                      <w:divsChild>
                                                        <w:div w:id="161090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13510">
                                              <w:marLeft w:val="0"/>
                                              <w:marRight w:val="0"/>
                                              <w:marTop w:val="0"/>
                                              <w:marBottom w:val="0"/>
                                              <w:divBdr>
                                                <w:top w:val="none" w:sz="0" w:space="6" w:color="E3E8ED"/>
                                                <w:left w:val="none" w:sz="0" w:space="12" w:color="E3E8ED"/>
                                                <w:bottom w:val="none" w:sz="0" w:space="6" w:color="E3E8ED"/>
                                                <w:right w:val="none" w:sz="0" w:space="12" w:color="E3E8ED"/>
                                              </w:divBdr>
                                              <w:divsChild>
                                                <w:div w:id="371812019">
                                                  <w:marLeft w:val="0"/>
                                                  <w:marRight w:val="0"/>
                                                  <w:marTop w:val="0"/>
                                                  <w:marBottom w:val="0"/>
                                                  <w:divBdr>
                                                    <w:top w:val="none" w:sz="0" w:space="0" w:color="auto"/>
                                                    <w:left w:val="none" w:sz="0" w:space="0" w:color="auto"/>
                                                    <w:bottom w:val="none" w:sz="0" w:space="0" w:color="auto"/>
                                                    <w:right w:val="none" w:sz="0" w:space="0" w:color="auto"/>
                                                  </w:divBdr>
                                                  <w:divsChild>
                                                    <w:div w:id="416512536">
                                                      <w:marLeft w:val="0"/>
                                                      <w:marRight w:val="0"/>
                                                      <w:marTop w:val="0"/>
                                                      <w:marBottom w:val="0"/>
                                                      <w:divBdr>
                                                        <w:top w:val="none" w:sz="0" w:space="0" w:color="auto"/>
                                                        <w:left w:val="none" w:sz="0" w:space="0" w:color="auto"/>
                                                        <w:bottom w:val="none" w:sz="0" w:space="0" w:color="auto"/>
                                                        <w:right w:val="none" w:sz="0" w:space="0" w:color="auto"/>
                                                      </w:divBdr>
                                                      <w:divsChild>
                                                        <w:div w:id="181995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847475">
                                              <w:marLeft w:val="0"/>
                                              <w:marRight w:val="0"/>
                                              <w:marTop w:val="0"/>
                                              <w:marBottom w:val="0"/>
                                              <w:divBdr>
                                                <w:top w:val="none" w:sz="0" w:space="6" w:color="E3E8ED"/>
                                                <w:left w:val="none" w:sz="0" w:space="12" w:color="E3E8ED"/>
                                                <w:bottom w:val="none" w:sz="0" w:space="6" w:color="E3E8ED"/>
                                                <w:right w:val="none" w:sz="0" w:space="12" w:color="E3E8ED"/>
                                              </w:divBdr>
                                              <w:divsChild>
                                                <w:div w:id="337655704">
                                                  <w:marLeft w:val="0"/>
                                                  <w:marRight w:val="0"/>
                                                  <w:marTop w:val="0"/>
                                                  <w:marBottom w:val="0"/>
                                                  <w:divBdr>
                                                    <w:top w:val="none" w:sz="0" w:space="0" w:color="auto"/>
                                                    <w:left w:val="none" w:sz="0" w:space="0" w:color="auto"/>
                                                    <w:bottom w:val="none" w:sz="0" w:space="0" w:color="auto"/>
                                                    <w:right w:val="none" w:sz="0" w:space="0" w:color="auto"/>
                                                  </w:divBdr>
                                                  <w:divsChild>
                                                    <w:div w:id="1882016674">
                                                      <w:marLeft w:val="0"/>
                                                      <w:marRight w:val="0"/>
                                                      <w:marTop w:val="0"/>
                                                      <w:marBottom w:val="0"/>
                                                      <w:divBdr>
                                                        <w:top w:val="none" w:sz="0" w:space="0" w:color="auto"/>
                                                        <w:left w:val="none" w:sz="0" w:space="0" w:color="auto"/>
                                                        <w:bottom w:val="none" w:sz="0" w:space="0" w:color="auto"/>
                                                        <w:right w:val="none" w:sz="0" w:space="0" w:color="auto"/>
                                                      </w:divBdr>
                                                      <w:divsChild>
                                                        <w:div w:id="2052798835">
                                                          <w:marLeft w:val="0"/>
                                                          <w:marRight w:val="0"/>
                                                          <w:marTop w:val="0"/>
                                                          <w:marBottom w:val="0"/>
                                                          <w:divBdr>
                                                            <w:top w:val="none" w:sz="0" w:space="0" w:color="auto"/>
                                                            <w:left w:val="none" w:sz="0" w:space="0" w:color="auto"/>
                                                            <w:bottom w:val="none" w:sz="0" w:space="0" w:color="auto"/>
                                                            <w:right w:val="none" w:sz="0" w:space="0" w:color="auto"/>
                                                          </w:divBdr>
                                                        </w:div>
                                                        <w:div w:id="299966884">
                                                          <w:marLeft w:val="0"/>
                                                          <w:marRight w:val="0"/>
                                                          <w:marTop w:val="0"/>
                                                          <w:marBottom w:val="0"/>
                                                          <w:divBdr>
                                                            <w:top w:val="none" w:sz="0" w:space="0" w:color="auto"/>
                                                            <w:left w:val="none" w:sz="0" w:space="0" w:color="auto"/>
                                                            <w:bottom w:val="none" w:sz="0" w:space="0" w:color="auto"/>
                                                            <w:right w:val="none" w:sz="0" w:space="0" w:color="auto"/>
                                                          </w:divBdr>
                                                        </w:div>
                                                        <w:div w:id="585959590">
                                                          <w:marLeft w:val="0"/>
                                                          <w:marRight w:val="0"/>
                                                          <w:marTop w:val="0"/>
                                                          <w:marBottom w:val="0"/>
                                                          <w:divBdr>
                                                            <w:top w:val="none" w:sz="0" w:space="0" w:color="auto"/>
                                                            <w:left w:val="none" w:sz="0" w:space="0" w:color="auto"/>
                                                            <w:bottom w:val="none" w:sz="0" w:space="0" w:color="auto"/>
                                                            <w:right w:val="none" w:sz="0" w:space="0" w:color="auto"/>
                                                          </w:divBdr>
                                                        </w:div>
                                                        <w:div w:id="130200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095134">
                                              <w:marLeft w:val="0"/>
                                              <w:marRight w:val="0"/>
                                              <w:marTop w:val="0"/>
                                              <w:marBottom w:val="0"/>
                                              <w:divBdr>
                                                <w:top w:val="none" w:sz="0" w:space="6" w:color="E3E8ED"/>
                                                <w:left w:val="none" w:sz="0" w:space="12" w:color="E3E8ED"/>
                                                <w:bottom w:val="none" w:sz="0" w:space="6" w:color="E3E8ED"/>
                                                <w:right w:val="none" w:sz="0" w:space="12" w:color="E3E8ED"/>
                                              </w:divBdr>
                                              <w:divsChild>
                                                <w:div w:id="672686433">
                                                  <w:marLeft w:val="0"/>
                                                  <w:marRight w:val="0"/>
                                                  <w:marTop w:val="0"/>
                                                  <w:marBottom w:val="0"/>
                                                  <w:divBdr>
                                                    <w:top w:val="none" w:sz="0" w:space="0" w:color="auto"/>
                                                    <w:left w:val="none" w:sz="0" w:space="0" w:color="auto"/>
                                                    <w:bottom w:val="none" w:sz="0" w:space="0" w:color="auto"/>
                                                    <w:right w:val="none" w:sz="0" w:space="0" w:color="auto"/>
                                                  </w:divBdr>
                                                  <w:divsChild>
                                                    <w:div w:id="1701275623">
                                                      <w:marLeft w:val="0"/>
                                                      <w:marRight w:val="0"/>
                                                      <w:marTop w:val="0"/>
                                                      <w:marBottom w:val="0"/>
                                                      <w:divBdr>
                                                        <w:top w:val="none" w:sz="0" w:space="0" w:color="auto"/>
                                                        <w:left w:val="none" w:sz="0" w:space="0" w:color="auto"/>
                                                        <w:bottom w:val="none" w:sz="0" w:space="0" w:color="auto"/>
                                                        <w:right w:val="none" w:sz="0" w:space="0" w:color="auto"/>
                                                      </w:divBdr>
                                                      <w:divsChild>
                                                        <w:div w:id="129023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996682">
                                              <w:marLeft w:val="0"/>
                                              <w:marRight w:val="0"/>
                                              <w:marTop w:val="0"/>
                                              <w:marBottom w:val="0"/>
                                              <w:divBdr>
                                                <w:top w:val="none" w:sz="0" w:space="6" w:color="E3E8ED"/>
                                                <w:left w:val="none" w:sz="0" w:space="12" w:color="E3E8ED"/>
                                                <w:bottom w:val="none" w:sz="0" w:space="6" w:color="E3E8ED"/>
                                                <w:right w:val="none" w:sz="0" w:space="12" w:color="E3E8ED"/>
                                              </w:divBdr>
                                              <w:divsChild>
                                                <w:div w:id="1799685362">
                                                  <w:marLeft w:val="0"/>
                                                  <w:marRight w:val="0"/>
                                                  <w:marTop w:val="0"/>
                                                  <w:marBottom w:val="0"/>
                                                  <w:divBdr>
                                                    <w:top w:val="none" w:sz="0" w:space="0" w:color="auto"/>
                                                    <w:left w:val="none" w:sz="0" w:space="0" w:color="auto"/>
                                                    <w:bottom w:val="none" w:sz="0" w:space="0" w:color="auto"/>
                                                    <w:right w:val="none" w:sz="0" w:space="0" w:color="auto"/>
                                                  </w:divBdr>
                                                  <w:divsChild>
                                                    <w:div w:id="1458527388">
                                                      <w:marLeft w:val="0"/>
                                                      <w:marRight w:val="0"/>
                                                      <w:marTop w:val="0"/>
                                                      <w:marBottom w:val="0"/>
                                                      <w:divBdr>
                                                        <w:top w:val="none" w:sz="0" w:space="0" w:color="auto"/>
                                                        <w:left w:val="none" w:sz="0" w:space="0" w:color="auto"/>
                                                        <w:bottom w:val="none" w:sz="0" w:space="0" w:color="auto"/>
                                                        <w:right w:val="none" w:sz="0" w:space="0" w:color="auto"/>
                                                      </w:divBdr>
                                                      <w:divsChild>
                                                        <w:div w:id="13652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487593">
                                              <w:marLeft w:val="0"/>
                                              <w:marRight w:val="0"/>
                                              <w:marTop w:val="0"/>
                                              <w:marBottom w:val="0"/>
                                              <w:divBdr>
                                                <w:top w:val="none" w:sz="0" w:space="6" w:color="E3E8ED"/>
                                                <w:left w:val="none" w:sz="0" w:space="12" w:color="E3E8ED"/>
                                                <w:bottom w:val="none" w:sz="0" w:space="6" w:color="E3E8ED"/>
                                                <w:right w:val="none" w:sz="0" w:space="12" w:color="E3E8ED"/>
                                              </w:divBdr>
                                              <w:divsChild>
                                                <w:div w:id="920915026">
                                                  <w:marLeft w:val="0"/>
                                                  <w:marRight w:val="0"/>
                                                  <w:marTop w:val="0"/>
                                                  <w:marBottom w:val="0"/>
                                                  <w:divBdr>
                                                    <w:top w:val="none" w:sz="0" w:space="0" w:color="auto"/>
                                                    <w:left w:val="none" w:sz="0" w:space="0" w:color="auto"/>
                                                    <w:bottom w:val="none" w:sz="0" w:space="0" w:color="auto"/>
                                                    <w:right w:val="none" w:sz="0" w:space="0" w:color="auto"/>
                                                  </w:divBdr>
                                                  <w:divsChild>
                                                    <w:div w:id="85001498">
                                                      <w:marLeft w:val="0"/>
                                                      <w:marRight w:val="0"/>
                                                      <w:marTop w:val="0"/>
                                                      <w:marBottom w:val="0"/>
                                                      <w:divBdr>
                                                        <w:top w:val="none" w:sz="0" w:space="0" w:color="auto"/>
                                                        <w:left w:val="none" w:sz="0" w:space="0" w:color="auto"/>
                                                        <w:bottom w:val="none" w:sz="0" w:space="0" w:color="auto"/>
                                                        <w:right w:val="none" w:sz="0" w:space="0" w:color="auto"/>
                                                      </w:divBdr>
                                                      <w:divsChild>
                                                        <w:div w:id="187499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4736431">
                                              <w:marLeft w:val="0"/>
                                              <w:marRight w:val="0"/>
                                              <w:marTop w:val="0"/>
                                              <w:marBottom w:val="0"/>
                                              <w:divBdr>
                                                <w:top w:val="none" w:sz="0" w:space="6" w:color="E3E8ED"/>
                                                <w:left w:val="none" w:sz="0" w:space="12" w:color="E3E8ED"/>
                                                <w:bottom w:val="none" w:sz="0" w:space="6" w:color="E3E8ED"/>
                                                <w:right w:val="none" w:sz="0" w:space="12" w:color="E3E8ED"/>
                                              </w:divBdr>
                                              <w:divsChild>
                                                <w:div w:id="459762174">
                                                  <w:marLeft w:val="0"/>
                                                  <w:marRight w:val="0"/>
                                                  <w:marTop w:val="0"/>
                                                  <w:marBottom w:val="0"/>
                                                  <w:divBdr>
                                                    <w:top w:val="none" w:sz="0" w:space="0" w:color="auto"/>
                                                    <w:left w:val="none" w:sz="0" w:space="0" w:color="auto"/>
                                                    <w:bottom w:val="none" w:sz="0" w:space="0" w:color="auto"/>
                                                    <w:right w:val="none" w:sz="0" w:space="0" w:color="auto"/>
                                                  </w:divBdr>
                                                  <w:divsChild>
                                                    <w:div w:id="1594119578">
                                                      <w:marLeft w:val="0"/>
                                                      <w:marRight w:val="0"/>
                                                      <w:marTop w:val="0"/>
                                                      <w:marBottom w:val="0"/>
                                                      <w:divBdr>
                                                        <w:top w:val="none" w:sz="0" w:space="0" w:color="auto"/>
                                                        <w:left w:val="none" w:sz="0" w:space="0" w:color="auto"/>
                                                        <w:bottom w:val="none" w:sz="0" w:space="0" w:color="auto"/>
                                                        <w:right w:val="none" w:sz="0" w:space="0" w:color="auto"/>
                                                      </w:divBdr>
                                                      <w:divsChild>
                                                        <w:div w:id="1700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5508092">
                                              <w:marLeft w:val="0"/>
                                              <w:marRight w:val="0"/>
                                              <w:marTop w:val="0"/>
                                              <w:marBottom w:val="0"/>
                                              <w:divBdr>
                                                <w:top w:val="none" w:sz="0" w:space="6" w:color="E3E8ED"/>
                                                <w:left w:val="none" w:sz="0" w:space="12" w:color="E3E8ED"/>
                                                <w:bottom w:val="none" w:sz="0" w:space="6" w:color="E3E8ED"/>
                                                <w:right w:val="none" w:sz="0" w:space="12" w:color="E3E8ED"/>
                                              </w:divBdr>
                                              <w:divsChild>
                                                <w:div w:id="1570114101">
                                                  <w:marLeft w:val="0"/>
                                                  <w:marRight w:val="0"/>
                                                  <w:marTop w:val="0"/>
                                                  <w:marBottom w:val="0"/>
                                                  <w:divBdr>
                                                    <w:top w:val="none" w:sz="0" w:space="0" w:color="auto"/>
                                                    <w:left w:val="none" w:sz="0" w:space="0" w:color="auto"/>
                                                    <w:bottom w:val="none" w:sz="0" w:space="0" w:color="auto"/>
                                                    <w:right w:val="none" w:sz="0" w:space="0" w:color="auto"/>
                                                  </w:divBdr>
                                                  <w:divsChild>
                                                    <w:div w:id="392435643">
                                                      <w:marLeft w:val="0"/>
                                                      <w:marRight w:val="0"/>
                                                      <w:marTop w:val="0"/>
                                                      <w:marBottom w:val="0"/>
                                                      <w:divBdr>
                                                        <w:top w:val="none" w:sz="0" w:space="0" w:color="auto"/>
                                                        <w:left w:val="none" w:sz="0" w:space="0" w:color="auto"/>
                                                        <w:bottom w:val="none" w:sz="0" w:space="0" w:color="auto"/>
                                                        <w:right w:val="none" w:sz="0" w:space="0" w:color="auto"/>
                                                      </w:divBdr>
                                                      <w:divsChild>
                                                        <w:div w:id="42037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655525">
                                              <w:marLeft w:val="0"/>
                                              <w:marRight w:val="0"/>
                                              <w:marTop w:val="0"/>
                                              <w:marBottom w:val="0"/>
                                              <w:divBdr>
                                                <w:top w:val="none" w:sz="0" w:space="6" w:color="E3E8ED"/>
                                                <w:left w:val="none" w:sz="0" w:space="12" w:color="E3E8ED"/>
                                                <w:bottom w:val="none" w:sz="0" w:space="6" w:color="E3E8ED"/>
                                                <w:right w:val="none" w:sz="0" w:space="12" w:color="E3E8ED"/>
                                              </w:divBdr>
                                              <w:divsChild>
                                                <w:div w:id="437913298">
                                                  <w:marLeft w:val="0"/>
                                                  <w:marRight w:val="0"/>
                                                  <w:marTop w:val="0"/>
                                                  <w:marBottom w:val="0"/>
                                                  <w:divBdr>
                                                    <w:top w:val="none" w:sz="0" w:space="0" w:color="auto"/>
                                                    <w:left w:val="none" w:sz="0" w:space="0" w:color="auto"/>
                                                    <w:bottom w:val="none" w:sz="0" w:space="0" w:color="auto"/>
                                                    <w:right w:val="none" w:sz="0" w:space="0" w:color="auto"/>
                                                  </w:divBdr>
                                                  <w:divsChild>
                                                    <w:div w:id="1882399477">
                                                      <w:marLeft w:val="0"/>
                                                      <w:marRight w:val="0"/>
                                                      <w:marTop w:val="0"/>
                                                      <w:marBottom w:val="0"/>
                                                      <w:divBdr>
                                                        <w:top w:val="none" w:sz="0" w:space="0" w:color="auto"/>
                                                        <w:left w:val="none" w:sz="0" w:space="0" w:color="auto"/>
                                                        <w:bottom w:val="none" w:sz="0" w:space="0" w:color="auto"/>
                                                        <w:right w:val="none" w:sz="0" w:space="0" w:color="auto"/>
                                                      </w:divBdr>
                                                      <w:divsChild>
                                                        <w:div w:id="433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3791">
                                              <w:marLeft w:val="0"/>
                                              <w:marRight w:val="0"/>
                                              <w:marTop w:val="0"/>
                                              <w:marBottom w:val="0"/>
                                              <w:divBdr>
                                                <w:top w:val="none" w:sz="0" w:space="6" w:color="E3E8ED"/>
                                                <w:left w:val="none" w:sz="0" w:space="12" w:color="E3E8ED"/>
                                                <w:bottom w:val="none" w:sz="0" w:space="6" w:color="E3E8ED"/>
                                                <w:right w:val="none" w:sz="0" w:space="12" w:color="E3E8ED"/>
                                              </w:divBdr>
                                              <w:divsChild>
                                                <w:div w:id="2018269124">
                                                  <w:marLeft w:val="0"/>
                                                  <w:marRight w:val="0"/>
                                                  <w:marTop w:val="0"/>
                                                  <w:marBottom w:val="0"/>
                                                  <w:divBdr>
                                                    <w:top w:val="none" w:sz="0" w:space="0" w:color="auto"/>
                                                    <w:left w:val="none" w:sz="0" w:space="0" w:color="auto"/>
                                                    <w:bottom w:val="none" w:sz="0" w:space="0" w:color="auto"/>
                                                    <w:right w:val="none" w:sz="0" w:space="0" w:color="auto"/>
                                                  </w:divBdr>
                                                  <w:divsChild>
                                                    <w:div w:id="13382893">
                                                      <w:marLeft w:val="0"/>
                                                      <w:marRight w:val="0"/>
                                                      <w:marTop w:val="0"/>
                                                      <w:marBottom w:val="0"/>
                                                      <w:divBdr>
                                                        <w:top w:val="none" w:sz="0" w:space="0" w:color="auto"/>
                                                        <w:left w:val="none" w:sz="0" w:space="0" w:color="auto"/>
                                                        <w:bottom w:val="none" w:sz="0" w:space="0" w:color="auto"/>
                                                        <w:right w:val="none" w:sz="0" w:space="0" w:color="auto"/>
                                                      </w:divBdr>
                                                      <w:divsChild>
                                                        <w:div w:id="157667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928653">
                                              <w:marLeft w:val="0"/>
                                              <w:marRight w:val="0"/>
                                              <w:marTop w:val="0"/>
                                              <w:marBottom w:val="0"/>
                                              <w:divBdr>
                                                <w:top w:val="none" w:sz="0" w:space="6" w:color="E3E8ED"/>
                                                <w:left w:val="none" w:sz="0" w:space="12" w:color="E3E8ED"/>
                                                <w:bottom w:val="none" w:sz="0" w:space="6" w:color="E3E8ED"/>
                                                <w:right w:val="none" w:sz="0" w:space="12" w:color="E3E8ED"/>
                                              </w:divBdr>
                                              <w:divsChild>
                                                <w:div w:id="315456433">
                                                  <w:marLeft w:val="0"/>
                                                  <w:marRight w:val="0"/>
                                                  <w:marTop w:val="0"/>
                                                  <w:marBottom w:val="0"/>
                                                  <w:divBdr>
                                                    <w:top w:val="none" w:sz="0" w:space="0" w:color="auto"/>
                                                    <w:left w:val="none" w:sz="0" w:space="0" w:color="auto"/>
                                                    <w:bottom w:val="none" w:sz="0" w:space="0" w:color="auto"/>
                                                    <w:right w:val="none" w:sz="0" w:space="0" w:color="auto"/>
                                                  </w:divBdr>
                                                  <w:divsChild>
                                                    <w:div w:id="2116247265">
                                                      <w:marLeft w:val="0"/>
                                                      <w:marRight w:val="0"/>
                                                      <w:marTop w:val="0"/>
                                                      <w:marBottom w:val="0"/>
                                                      <w:divBdr>
                                                        <w:top w:val="none" w:sz="0" w:space="0" w:color="auto"/>
                                                        <w:left w:val="none" w:sz="0" w:space="0" w:color="auto"/>
                                                        <w:bottom w:val="none" w:sz="0" w:space="0" w:color="auto"/>
                                                        <w:right w:val="none" w:sz="0" w:space="0" w:color="auto"/>
                                                      </w:divBdr>
                                                      <w:divsChild>
                                                        <w:div w:id="121380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3754449">
                                              <w:marLeft w:val="0"/>
                                              <w:marRight w:val="0"/>
                                              <w:marTop w:val="0"/>
                                              <w:marBottom w:val="0"/>
                                              <w:divBdr>
                                                <w:top w:val="none" w:sz="0" w:space="6" w:color="E3E8ED"/>
                                                <w:left w:val="none" w:sz="0" w:space="12" w:color="E3E8ED"/>
                                                <w:bottom w:val="none" w:sz="0" w:space="6" w:color="E3E8ED"/>
                                                <w:right w:val="none" w:sz="0" w:space="12" w:color="E3E8ED"/>
                                              </w:divBdr>
                                              <w:divsChild>
                                                <w:div w:id="1489709897">
                                                  <w:marLeft w:val="0"/>
                                                  <w:marRight w:val="0"/>
                                                  <w:marTop w:val="0"/>
                                                  <w:marBottom w:val="0"/>
                                                  <w:divBdr>
                                                    <w:top w:val="none" w:sz="0" w:space="0" w:color="auto"/>
                                                    <w:left w:val="none" w:sz="0" w:space="0" w:color="auto"/>
                                                    <w:bottom w:val="none" w:sz="0" w:space="0" w:color="auto"/>
                                                    <w:right w:val="none" w:sz="0" w:space="0" w:color="auto"/>
                                                  </w:divBdr>
                                                  <w:divsChild>
                                                    <w:div w:id="32078175">
                                                      <w:marLeft w:val="0"/>
                                                      <w:marRight w:val="0"/>
                                                      <w:marTop w:val="0"/>
                                                      <w:marBottom w:val="0"/>
                                                      <w:divBdr>
                                                        <w:top w:val="none" w:sz="0" w:space="0" w:color="auto"/>
                                                        <w:left w:val="none" w:sz="0" w:space="0" w:color="auto"/>
                                                        <w:bottom w:val="none" w:sz="0" w:space="0" w:color="auto"/>
                                                        <w:right w:val="none" w:sz="0" w:space="0" w:color="auto"/>
                                                      </w:divBdr>
                                                      <w:divsChild>
                                                        <w:div w:id="101168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6552">
                                              <w:marLeft w:val="0"/>
                                              <w:marRight w:val="0"/>
                                              <w:marTop w:val="0"/>
                                              <w:marBottom w:val="0"/>
                                              <w:divBdr>
                                                <w:top w:val="none" w:sz="0" w:space="6" w:color="E3E8ED"/>
                                                <w:left w:val="none" w:sz="0" w:space="12" w:color="E3E8ED"/>
                                                <w:bottom w:val="none" w:sz="0" w:space="6" w:color="E3E8ED"/>
                                                <w:right w:val="none" w:sz="0" w:space="12" w:color="E3E8ED"/>
                                              </w:divBdr>
                                              <w:divsChild>
                                                <w:div w:id="495456487">
                                                  <w:marLeft w:val="0"/>
                                                  <w:marRight w:val="0"/>
                                                  <w:marTop w:val="0"/>
                                                  <w:marBottom w:val="0"/>
                                                  <w:divBdr>
                                                    <w:top w:val="none" w:sz="0" w:space="0" w:color="auto"/>
                                                    <w:left w:val="none" w:sz="0" w:space="0" w:color="auto"/>
                                                    <w:bottom w:val="none" w:sz="0" w:space="0" w:color="auto"/>
                                                    <w:right w:val="none" w:sz="0" w:space="0" w:color="auto"/>
                                                  </w:divBdr>
                                                  <w:divsChild>
                                                    <w:div w:id="867136931">
                                                      <w:marLeft w:val="0"/>
                                                      <w:marRight w:val="0"/>
                                                      <w:marTop w:val="0"/>
                                                      <w:marBottom w:val="0"/>
                                                      <w:divBdr>
                                                        <w:top w:val="none" w:sz="0" w:space="0" w:color="auto"/>
                                                        <w:left w:val="none" w:sz="0" w:space="0" w:color="auto"/>
                                                        <w:bottom w:val="none" w:sz="0" w:space="0" w:color="auto"/>
                                                        <w:right w:val="none" w:sz="0" w:space="0" w:color="auto"/>
                                                      </w:divBdr>
                                                      <w:divsChild>
                                                        <w:div w:id="1109621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850083">
                                              <w:marLeft w:val="0"/>
                                              <w:marRight w:val="0"/>
                                              <w:marTop w:val="0"/>
                                              <w:marBottom w:val="0"/>
                                              <w:divBdr>
                                                <w:top w:val="none" w:sz="0" w:space="6" w:color="E3E8ED"/>
                                                <w:left w:val="none" w:sz="0" w:space="12" w:color="E3E8ED"/>
                                                <w:bottom w:val="none" w:sz="0" w:space="6" w:color="E3E8ED"/>
                                                <w:right w:val="none" w:sz="0" w:space="12" w:color="E3E8ED"/>
                                              </w:divBdr>
                                              <w:divsChild>
                                                <w:div w:id="338388967">
                                                  <w:marLeft w:val="0"/>
                                                  <w:marRight w:val="0"/>
                                                  <w:marTop w:val="0"/>
                                                  <w:marBottom w:val="0"/>
                                                  <w:divBdr>
                                                    <w:top w:val="none" w:sz="0" w:space="0" w:color="auto"/>
                                                    <w:left w:val="none" w:sz="0" w:space="0" w:color="auto"/>
                                                    <w:bottom w:val="none" w:sz="0" w:space="0" w:color="auto"/>
                                                    <w:right w:val="none" w:sz="0" w:space="0" w:color="auto"/>
                                                  </w:divBdr>
                                                  <w:divsChild>
                                                    <w:div w:id="2069647970">
                                                      <w:marLeft w:val="0"/>
                                                      <w:marRight w:val="0"/>
                                                      <w:marTop w:val="0"/>
                                                      <w:marBottom w:val="0"/>
                                                      <w:divBdr>
                                                        <w:top w:val="none" w:sz="0" w:space="0" w:color="auto"/>
                                                        <w:left w:val="none" w:sz="0" w:space="0" w:color="auto"/>
                                                        <w:bottom w:val="none" w:sz="0" w:space="0" w:color="auto"/>
                                                        <w:right w:val="none" w:sz="0" w:space="0" w:color="auto"/>
                                                      </w:divBdr>
                                                      <w:divsChild>
                                                        <w:div w:id="17017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513416">
                                              <w:marLeft w:val="0"/>
                                              <w:marRight w:val="0"/>
                                              <w:marTop w:val="0"/>
                                              <w:marBottom w:val="0"/>
                                              <w:divBdr>
                                                <w:top w:val="none" w:sz="0" w:space="6" w:color="E3E8ED"/>
                                                <w:left w:val="none" w:sz="0" w:space="12" w:color="E3E8ED"/>
                                                <w:bottom w:val="none" w:sz="0" w:space="6" w:color="E3E8ED"/>
                                                <w:right w:val="none" w:sz="0" w:space="12" w:color="E3E8ED"/>
                                              </w:divBdr>
                                              <w:divsChild>
                                                <w:div w:id="838152562">
                                                  <w:marLeft w:val="0"/>
                                                  <w:marRight w:val="0"/>
                                                  <w:marTop w:val="0"/>
                                                  <w:marBottom w:val="0"/>
                                                  <w:divBdr>
                                                    <w:top w:val="none" w:sz="0" w:space="0" w:color="auto"/>
                                                    <w:left w:val="none" w:sz="0" w:space="0" w:color="auto"/>
                                                    <w:bottom w:val="none" w:sz="0" w:space="0" w:color="auto"/>
                                                    <w:right w:val="none" w:sz="0" w:space="0" w:color="auto"/>
                                                  </w:divBdr>
                                                  <w:divsChild>
                                                    <w:div w:id="642737063">
                                                      <w:marLeft w:val="0"/>
                                                      <w:marRight w:val="0"/>
                                                      <w:marTop w:val="0"/>
                                                      <w:marBottom w:val="0"/>
                                                      <w:divBdr>
                                                        <w:top w:val="none" w:sz="0" w:space="0" w:color="auto"/>
                                                        <w:left w:val="none" w:sz="0" w:space="0" w:color="auto"/>
                                                        <w:bottom w:val="none" w:sz="0" w:space="0" w:color="auto"/>
                                                        <w:right w:val="none" w:sz="0" w:space="0" w:color="auto"/>
                                                      </w:divBdr>
                                                      <w:divsChild>
                                                        <w:div w:id="1841848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837394">
                              <w:marLeft w:val="0"/>
                              <w:marRight w:val="-120"/>
                              <w:marTop w:val="0"/>
                              <w:marBottom w:val="0"/>
                              <w:divBdr>
                                <w:top w:val="none" w:sz="0" w:space="0" w:color="auto"/>
                                <w:left w:val="none" w:sz="0" w:space="0" w:color="auto"/>
                                <w:bottom w:val="none" w:sz="0" w:space="0" w:color="auto"/>
                                <w:right w:val="none" w:sz="0" w:space="0" w:color="auto"/>
                              </w:divBdr>
                              <w:divsChild>
                                <w:div w:id="1527253491">
                                  <w:marLeft w:val="120"/>
                                  <w:marRight w:val="0"/>
                                  <w:marTop w:val="0"/>
                                  <w:marBottom w:val="0"/>
                                  <w:divBdr>
                                    <w:top w:val="none" w:sz="0" w:space="0" w:color="auto"/>
                                    <w:left w:val="none" w:sz="0" w:space="0" w:color="auto"/>
                                    <w:bottom w:val="none" w:sz="0" w:space="0" w:color="auto"/>
                                    <w:right w:val="none" w:sz="0" w:space="0" w:color="auto"/>
                                  </w:divBdr>
                                  <w:divsChild>
                                    <w:div w:id="1921018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2755492">
      <w:bodyDiv w:val="1"/>
      <w:marLeft w:val="0"/>
      <w:marRight w:val="0"/>
      <w:marTop w:val="0"/>
      <w:marBottom w:val="0"/>
      <w:divBdr>
        <w:top w:val="none" w:sz="0" w:space="0" w:color="auto"/>
        <w:left w:val="none" w:sz="0" w:space="0" w:color="auto"/>
        <w:bottom w:val="none" w:sz="0" w:space="0" w:color="auto"/>
        <w:right w:val="none" w:sz="0" w:space="0" w:color="auto"/>
      </w:divBdr>
      <w:divsChild>
        <w:div w:id="1613199641">
          <w:marLeft w:val="0"/>
          <w:marRight w:val="0"/>
          <w:marTop w:val="0"/>
          <w:marBottom w:val="0"/>
          <w:divBdr>
            <w:top w:val="none" w:sz="0" w:space="0" w:color="auto"/>
            <w:left w:val="none" w:sz="0" w:space="0" w:color="auto"/>
            <w:bottom w:val="none" w:sz="0" w:space="0" w:color="auto"/>
            <w:right w:val="none" w:sz="0" w:space="0" w:color="auto"/>
          </w:divBdr>
          <w:divsChild>
            <w:div w:id="2046519629">
              <w:marLeft w:val="0"/>
              <w:marRight w:val="0"/>
              <w:marTop w:val="0"/>
              <w:marBottom w:val="0"/>
              <w:divBdr>
                <w:top w:val="none" w:sz="0" w:space="0" w:color="auto"/>
                <w:left w:val="none" w:sz="0" w:space="0" w:color="auto"/>
                <w:bottom w:val="none" w:sz="0" w:space="0" w:color="auto"/>
                <w:right w:val="none" w:sz="0" w:space="0" w:color="auto"/>
              </w:divBdr>
              <w:divsChild>
                <w:div w:id="1763987722">
                  <w:marLeft w:val="0"/>
                  <w:marRight w:val="0"/>
                  <w:marTop w:val="0"/>
                  <w:marBottom w:val="0"/>
                  <w:divBdr>
                    <w:top w:val="none" w:sz="0" w:space="0" w:color="auto"/>
                    <w:left w:val="none" w:sz="0" w:space="0" w:color="auto"/>
                    <w:bottom w:val="none" w:sz="0" w:space="0" w:color="auto"/>
                    <w:right w:val="none" w:sz="0" w:space="0" w:color="auto"/>
                  </w:divBdr>
                  <w:divsChild>
                    <w:div w:id="649795405">
                      <w:marLeft w:val="0"/>
                      <w:marRight w:val="0"/>
                      <w:marTop w:val="0"/>
                      <w:marBottom w:val="0"/>
                      <w:divBdr>
                        <w:top w:val="none" w:sz="0" w:space="0" w:color="auto"/>
                        <w:left w:val="none" w:sz="0" w:space="0" w:color="auto"/>
                        <w:bottom w:val="none" w:sz="0" w:space="0" w:color="auto"/>
                        <w:right w:val="none" w:sz="0" w:space="0" w:color="auto"/>
                      </w:divBdr>
                      <w:divsChild>
                        <w:div w:id="1294167816">
                          <w:marLeft w:val="0"/>
                          <w:marRight w:val="0"/>
                          <w:marTop w:val="0"/>
                          <w:marBottom w:val="0"/>
                          <w:divBdr>
                            <w:top w:val="none" w:sz="0" w:space="0" w:color="auto"/>
                            <w:left w:val="none" w:sz="0" w:space="0" w:color="auto"/>
                            <w:bottom w:val="none" w:sz="0" w:space="0" w:color="auto"/>
                            <w:right w:val="none" w:sz="0" w:space="0" w:color="auto"/>
                          </w:divBdr>
                          <w:divsChild>
                            <w:div w:id="662591801">
                              <w:marLeft w:val="0"/>
                              <w:marRight w:val="0"/>
                              <w:marTop w:val="0"/>
                              <w:marBottom w:val="0"/>
                              <w:divBdr>
                                <w:top w:val="none" w:sz="0" w:space="0" w:color="auto"/>
                                <w:left w:val="none" w:sz="0" w:space="0" w:color="auto"/>
                                <w:bottom w:val="none" w:sz="0" w:space="0" w:color="auto"/>
                                <w:right w:val="none" w:sz="0" w:space="0" w:color="auto"/>
                              </w:divBdr>
                              <w:divsChild>
                                <w:div w:id="542211632">
                                  <w:marLeft w:val="0"/>
                                  <w:marRight w:val="0"/>
                                  <w:marTop w:val="0"/>
                                  <w:marBottom w:val="0"/>
                                  <w:divBdr>
                                    <w:top w:val="none" w:sz="0" w:space="0" w:color="auto"/>
                                    <w:left w:val="none" w:sz="0" w:space="0" w:color="auto"/>
                                    <w:bottom w:val="none" w:sz="0" w:space="0" w:color="auto"/>
                                    <w:right w:val="none" w:sz="0" w:space="0" w:color="auto"/>
                                  </w:divBdr>
                                  <w:divsChild>
                                    <w:div w:id="1336302552">
                                      <w:marLeft w:val="0"/>
                                      <w:marRight w:val="0"/>
                                      <w:marTop w:val="0"/>
                                      <w:marBottom w:val="0"/>
                                      <w:divBdr>
                                        <w:top w:val="none" w:sz="0" w:space="0" w:color="auto"/>
                                        <w:left w:val="none" w:sz="0" w:space="0" w:color="auto"/>
                                        <w:bottom w:val="none" w:sz="0" w:space="0" w:color="auto"/>
                                        <w:right w:val="none" w:sz="0" w:space="0" w:color="auto"/>
                                      </w:divBdr>
                                      <w:divsChild>
                                        <w:div w:id="380519434">
                                          <w:marLeft w:val="0"/>
                                          <w:marRight w:val="0"/>
                                          <w:marTop w:val="0"/>
                                          <w:marBottom w:val="0"/>
                                          <w:divBdr>
                                            <w:top w:val="none" w:sz="0" w:space="0" w:color="auto"/>
                                            <w:left w:val="none" w:sz="0" w:space="0" w:color="auto"/>
                                            <w:bottom w:val="none" w:sz="0" w:space="0" w:color="auto"/>
                                            <w:right w:val="none" w:sz="0" w:space="0" w:color="auto"/>
                                          </w:divBdr>
                                          <w:divsChild>
                                            <w:div w:id="960915359">
                                              <w:marLeft w:val="0"/>
                                              <w:marRight w:val="0"/>
                                              <w:marTop w:val="0"/>
                                              <w:marBottom w:val="0"/>
                                              <w:divBdr>
                                                <w:top w:val="none" w:sz="0" w:space="6" w:color="E3E8ED"/>
                                                <w:left w:val="none" w:sz="0" w:space="12" w:color="E3E8ED"/>
                                                <w:bottom w:val="none" w:sz="0" w:space="6" w:color="E3E8ED"/>
                                                <w:right w:val="none" w:sz="0" w:space="12" w:color="E3E8ED"/>
                                              </w:divBdr>
                                              <w:divsChild>
                                                <w:div w:id="1399012444">
                                                  <w:marLeft w:val="0"/>
                                                  <w:marRight w:val="0"/>
                                                  <w:marTop w:val="0"/>
                                                  <w:marBottom w:val="0"/>
                                                  <w:divBdr>
                                                    <w:top w:val="none" w:sz="0" w:space="0" w:color="auto"/>
                                                    <w:left w:val="none" w:sz="0" w:space="0" w:color="auto"/>
                                                    <w:bottom w:val="none" w:sz="0" w:space="0" w:color="auto"/>
                                                    <w:right w:val="none" w:sz="0" w:space="0" w:color="auto"/>
                                                  </w:divBdr>
                                                  <w:divsChild>
                                                    <w:div w:id="292558621">
                                                      <w:marLeft w:val="0"/>
                                                      <w:marRight w:val="0"/>
                                                      <w:marTop w:val="0"/>
                                                      <w:marBottom w:val="0"/>
                                                      <w:divBdr>
                                                        <w:top w:val="none" w:sz="0" w:space="0" w:color="auto"/>
                                                        <w:left w:val="none" w:sz="0" w:space="0" w:color="auto"/>
                                                        <w:bottom w:val="none" w:sz="0" w:space="0" w:color="auto"/>
                                                        <w:right w:val="none" w:sz="0" w:space="0" w:color="auto"/>
                                                      </w:divBdr>
                                                      <w:divsChild>
                                                        <w:div w:id="10500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036425">
                                              <w:marLeft w:val="0"/>
                                              <w:marRight w:val="0"/>
                                              <w:marTop w:val="0"/>
                                              <w:marBottom w:val="0"/>
                                              <w:divBdr>
                                                <w:top w:val="none" w:sz="0" w:space="6" w:color="E3E8ED"/>
                                                <w:left w:val="none" w:sz="0" w:space="12" w:color="E3E8ED"/>
                                                <w:bottom w:val="none" w:sz="0" w:space="6" w:color="E3E8ED"/>
                                                <w:right w:val="none" w:sz="0" w:space="12" w:color="E3E8ED"/>
                                              </w:divBdr>
                                              <w:divsChild>
                                                <w:div w:id="437258104">
                                                  <w:marLeft w:val="0"/>
                                                  <w:marRight w:val="0"/>
                                                  <w:marTop w:val="0"/>
                                                  <w:marBottom w:val="0"/>
                                                  <w:divBdr>
                                                    <w:top w:val="none" w:sz="0" w:space="0" w:color="auto"/>
                                                    <w:left w:val="none" w:sz="0" w:space="0" w:color="auto"/>
                                                    <w:bottom w:val="none" w:sz="0" w:space="0" w:color="auto"/>
                                                    <w:right w:val="none" w:sz="0" w:space="0" w:color="auto"/>
                                                  </w:divBdr>
                                                  <w:divsChild>
                                                    <w:div w:id="1685747988">
                                                      <w:marLeft w:val="0"/>
                                                      <w:marRight w:val="0"/>
                                                      <w:marTop w:val="0"/>
                                                      <w:marBottom w:val="0"/>
                                                      <w:divBdr>
                                                        <w:top w:val="none" w:sz="0" w:space="0" w:color="auto"/>
                                                        <w:left w:val="none" w:sz="0" w:space="0" w:color="auto"/>
                                                        <w:bottom w:val="none" w:sz="0" w:space="0" w:color="auto"/>
                                                        <w:right w:val="none" w:sz="0" w:space="0" w:color="auto"/>
                                                      </w:divBdr>
                                                      <w:divsChild>
                                                        <w:div w:id="151919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9842401">
                                              <w:marLeft w:val="0"/>
                                              <w:marRight w:val="0"/>
                                              <w:marTop w:val="0"/>
                                              <w:marBottom w:val="0"/>
                                              <w:divBdr>
                                                <w:top w:val="none" w:sz="0" w:space="6" w:color="E3E8ED"/>
                                                <w:left w:val="none" w:sz="0" w:space="12" w:color="E3E8ED"/>
                                                <w:bottom w:val="none" w:sz="0" w:space="6" w:color="E3E8ED"/>
                                                <w:right w:val="none" w:sz="0" w:space="12" w:color="E3E8ED"/>
                                              </w:divBdr>
                                              <w:divsChild>
                                                <w:div w:id="866793756">
                                                  <w:marLeft w:val="0"/>
                                                  <w:marRight w:val="0"/>
                                                  <w:marTop w:val="0"/>
                                                  <w:marBottom w:val="0"/>
                                                  <w:divBdr>
                                                    <w:top w:val="none" w:sz="0" w:space="0" w:color="auto"/>
                                                    <w:left w:val="none" w:sz="0" w:space="0" w:color="auto"/>
                                                    <w:bottom w:val="none" w:sz="0" w:space="0" w:color="auto"/>
                                                    <w:right w:val="none" w:sz="0" w:space="0" w:color="auto"/>
                                                  </w:divBdr>
                                                  <w:divsChild>
                                                    <w:div w:id="326829801">
                                                      <w:marLeft w:val="0"/>
                                                      <w:marRight w:val="0"/>
                                                      <w:marTop w:val="0"/>
                                                      <w:marBottom w:val="0"/>
                                                      <w:divBdr>
                                                        <w:top w:val="none" w:sz="0" w:space="0" w:color="auto"/>
                                                        <w:left w:val="none" w:sz="0" w:space="0" w:color="auto"/>
                                                        <w:bottom w:val="none" w:sz="0" w:space="0" w:color="auto"/>
                                                        <w:right w:val="none" w:sz="0" w:space="0" w:color="auto"/>
                                                      </w:divBdr>
                                                      <w:divsChild>
                                                        <w:div w:id="182419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38082">
                                              <w:marLeft w:val="0"/>
                                              <w:marRight w:val="0"/>
                                              <w:marTop w:val="0"/>
                                              <w:marBottom w:val="0"/>
                                              <w:divBdr>
                                                <w:top w:val="none" w:sz="0" w:space="6" w:color="E3E8ED"/>
                                                <w:left w:val="none" w:sz="0" w:space="12" w:color="E3E8ED"/>
                                                <w:bottom w:val="none" w:sz="0" w:space="6" w:color="E3E8ED"/>
                                                <w:right w:val="none" w:sz="0" w:space="12" w:color="E3E8ED"/>
                                              </w:divBdr>
                                              <w:divsChild>
                                                <w:div w:id="1932394842">
                                                  <w:marLeft w:val="0"/>
                                                  <w:marRight w:val="0"/>
                                                  <w:marTop w:val="0"/>
                                                  <w:marBottom w:val="0"/>
                                                  <w:divBdr>
                                                    <w:top w:val="none" w:sz="0" w:space="0" w:color="auto"/>
                                                    <w:left w:val="none" w:sz="0" w:space="0" w:color="auto"/>
                                                    <w:bottom w:val="none" w:sz="0" w:space="0" w:color="auto"/>
                                                    <w:right w:val="none" w:sz="0" w:space="0" w:color="auto"/>
                                                  </w:divBdr>
                                                  <w:divsChild>
                                                    <w:div w:id="1505365106">
                                                      <w:marLeft w:val="0"/>
                                                      <w:marRight w:val="0"/>
                                                      <w:marTop w:val="0"/>
                                                      <w:marBottom w:val="0"/>
                                                      <w:divBdr>
                                                        <w:top w:val="none" w:sz="0" w:space="0" w:color="auto"/>
                                                        <w:left w:val="none" w:sz="0" w:space="0" w:color="auto"/>
                                                        <w:bottom w:val="none" w:sz="0" w:space="0" w:color="auto"/>
                                                        <w:right w:val="none" w:sz="0" w:space="0" w:color="auto"/>
                                                      </w:divBdr>
                                                      <w:divsChild>
                                                        <w:div w:id="107747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239846">
                                              <w:marLeft w:val="0"/>
                                              <w:marRight w:val="0"/>
                                              <w:marTop w:val="0"/>
                                              <w:marBottom w:val="0"/>
                                              <w:divBdr>
                                                <w:top w:val="none" w:sz="0" w:space="6" w:color="E3E8ED"/>
                                                <w:left w:val="none" w:sz="0" w:space="12" w:color="E3E8ED"/>
                                                <w:bottom w:val="none" w:sz="0" w:space="6" w:color="E3E8ED"/>
                                                <w:right w:val="none" w:sz="0" w:space="12" w:color="E3E8ED"/>
                                              </w:divBdr>
                                              <w:divsChild>
                                                <w:div w:id="642471394">
                                                  <w:marLeft w:val="0"/>
                                                  <w:marRight w:val="0"/>
                                                  <w:marTop w:val="0"/>
                                                  <w:marBottom w:val="0"/>
                                                  <w:divBdr>
                                                    <w:top w:val="none" w:sz="0" w:space="0" w:color="auto"/>
                                                    <w:left w:val="none" w:sz="0" w:space="0" w:color="auto"/>
                                                    <w:bottom w:val="none" w:sz="0" w:space="0" w:color="auto"/>
                                                    <w:right w:val="none" w:sz="0" w:space="0" w:color="auto"/>
                                                  </w:divBdr>
                                                  <w:divsChild>
                                                    <w:div w:id="789664458">
                                                      <w:marLeft w:val="0"/>
                                                      <w:marRight w:val="0"/>
                                                      <w:marTop w:val="0"/>
                                                      <w:marBottom w:val="0"/>
                                                      <w:divBdr>
                                                        <w:top w:val="none" w:sz="0" w:space="0" w:color="auto"/>
                                                        <w:left w:val="none" w:sz="0" w:space="0" w:color="auto"/>
                                                        <w:bottom w:val="none" w:sz="0" w:space="0" w:color="auto"/>
                                                        <w:right w:val="none" w:sz="0" w:space="0" w:color="auto"/>
                                                      </w:divBdr>
                                                      <w:divsChild>
                                                        <w:div w:id="1310091059">
                                                          <w:marLeft w:val="0"/>
                                                          <w:marRight w:val="0"/>
                                                          <w:marTop w:val="0"/>
                                                          <w:marBottom w:val="0"/>
                                                          <w:divBdr>
                                                            <w:top w:val="none" w:sz="0" w:space="0" w:color="auto"/>
                                                            <w:left w:val="none" w:sz="0" w:space="0" w:color="auto"/>
                                                            <w:bottom w:val="none" w:sz="0" w:space="0" w:color="auto"/>
                                                            <w:right w:val="none" w:sz="0" w:space="0" w:color="auto"/>
                                                          </w:divBdr>
                                                        </w:div>
                                                        <w:div w:id="109932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476289">
                                              <w:marLeft w:val="0"/>
                                              <w:marRight w:val="0"/>
                                              <w:marTop w:val="0"/>
                                              <w:marBottom w:val="0"/>
                                              <w:divBdr>
                                                <w:top w:val="none" w:sz="0" w:space="6" w:color="E3E8ED"/>
                                                <w:left w:val="none" w:sz="0" w:space="12" w:color="E3E8ED"/>
                                                <w:bottom w:val="none" w:sz="0" w:space="6" w:color="E3E8ED"/>
                                                <w:right w:val="none" w:sz="0" w:space="12" w:color="E3E8ED"/>
                                              </w:divBdr>
                                              <w:divsChild>
                                                <w:div w:id="1794135819">
                                                  <w:marLeft w:val="0"/>
                                                  <w:marRight w:val="0"/>
                                                  <w:marTop w:val="0"/>
                                                  <w:marBottom w:val="0"/>
                                                  <w:divBdr>
                                                    <w:top w:val="none" w:sz="0" w:space="0" w:color="auto"/>
                                                    <w:left w:val="none" w:sz="0" w:space="0" w:color="auto"/>
                                                    <w:bottom w:val="none" w:sz="0" w:space="0" w:color="auto"/>
                                                    <w:right w:val="none" w:sz="0" w:space="0" w:color="auto"/>
                                                  </w:divBdr>
                                                  <w:divsChild>
                                                    <w:div w:id="1145048474">
                                                      <w:marLeft w:val="0"/>
                                                      <w:marRight w:val="0"/>
                                                      <w:marTop w:val="0"/>
                                                      <w:marBottom w:val="0"/>
                                                      <w:divBdr>
                                                        <w:top w:val="none" w:sz="0" w:space="0" w:color="auto"/>
                                                        <w:left w:val="none" w:sz="0" w:space="0" w:color="auto"/>
                                                        <w:bottom w:val="none" w:sz="0" w:space="0" w:color="auto"/>
                                                        <w:right w:val="none" w:sz="0" w:space="0" w:color="auto"/>
                                                      </w:divBdr>
                                                      <w:divsChild>
                                                        <w:div w:id="64226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473859">
                                              <w:marLeft w:val="0"/>
                                              <w:marRight w:val="0"/>
                                              <w:marTop w:val="0"/>
                                              <w:marBottom w:val="0"/>
                                              <w:divBdr>
                                                <w:top w:val="none" w:sz="0" w:space="6" w:color="E3E8ED"/>
                                                <w:left w:val="none" w:sz="0" w:space="12" w:color="E3E8ED"/>
                                                <w:bottom w:val="none" w:sz="0" w:space="6" w:color="E3E8ED"/>
                                                <w:right w:val="none" w:sz="0" w:space="12" w:color="E3E8ED"/>
                                              </w:divBdr>
                                              <w:divsChild>
                                                <w:div w:id="1037973625">
                                                  <w:marLeft w:val="0"/>
                                                  <w:marRight w:val="0"/>
                                                  <w:marTop w:val="0"/>
                                                  <w:marBottom w:val="0"/>
                                                  <w:divBdr>
                                                    <w:top w:val="none" w:sz="0" w:space="0" w:color="auto"/>
                                                    <w:left w:val="none" w:sz="0" w:space="0" w:color="auto"/>
                                                    <w:bottom w:val="none" w:sz="0" w:space="0" w:color="auto"/>
                                                    <w:right w:val="none" w:sz="0" w:space="0" w:color="auto"/>
                                                  </w:divBdr>
                                                  <w:divsChild>
                                                    <w:div w:id="1544097518">
                                                      <w:marLeft w:val="0"/>
                                                      <w:marRight w:val="0"/>
                                                      <w:marTop w:val="0"/>
                                                      <w:marBottom w:val="0"/>
                                                      <w:divBdr>
                                                        <w:top w:val="none" w:sz="0" w:space="0" w:color="auto"/>
                                                        <w:left w:val="none" w:sz="0" w:space="0" w:color="auto"/>
                                                        <w:bottom w:val="none" w:sz="0" w:space="0" w:color="auto"/>
                                                        <w:right w:val="none" w:sz="0" w:space="0" w:color="auto"/>
                                                      </w:divBdr>
                                                      <w:divsChild>
                                                        <w:div w:id="97094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689539">
                                              <w:marLeft w:val="0"/>
                                              <w:marRight w:val="0"/>
                                              <w:marTop w:val="0"/>
                                              <w:marBottom w:val="0"/>
                                              <w:divBdr>
                                                <w:top w:val="none" w:sz="0" w:space="6" w:color="E3E8ED"/>
                                                <w:left w:val="none" w:sz="0" w:space="12" w:color="E3E8ED"/>
                                                <w:bottom w:val="none" w:sz="0" w:space="6" w:color="E3E8ED"/>
                                                <w:right w:val="none" w:sz="0" w:space="12" w:color="E3E8ED"/>
                                              </w:divBdr>
                                              <w:divsChild>
                                                <w:div w:id="1107774842">
                                                  <w:marLeft w:val="0"/>
                                                  <w:marRight w:val="0"/>
                                                  <w:marTop w:val="0"/>
                                                  <w:marBottom w:val="0"/>
                                                  <w:divBdr>
                                                    <w:top w:val="none" w:sz="0" w:space="0" w:color="auto"/>
                                                    <w:left w:val="none" w:sz="0" w:space="0" w:color="auto"/>
                                                    <w:bottom w:val="none" w:sz="0" w:space="0" w:color="auto"/>
                                                    <w:right w:val="none" w:sz="0" w:space="0" w:color="auto"/>
                                                  </w:divBdr>
                                                  <w:divsChild>
                                                    <w:div w:id="962883403">
                                                      <w:marLeft w:val="0"/>
                                                      <w:marRight w:val="0"/>
                                                      <w:marTop w:val="0"/>
                                                      <w:marBottom w:val="0"/>
                                                      <w:divBdr>
                                                        <w:top w:val="none" w:sz="0" w:space="0" w:color="auto"/>
                                                        <w:left w:val="none" w:sz="0" w:space="0" w:color="auto"/>
                                                        <w:bottom w:val="none" w:sz="0" w:space="0" w:color="auto"/>
                                                        <w:right w:val="none" w:sz="0" w:space="0" w:color="auto"/>
                                                      </w:divBdr>
                                                      <w:divsChild>
                                                        <w:div w:id="868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02916">
                                              <w:marLeft w:val="0"/>
                                              <w:marRight w:val="0"/>
                                              <w:marTop w:val="0"/>
                                              <w:marBottom w:val="0"/>
                                              <w:divBdr>
                                                <w:top w:val="none" w:sz="0" w:space="6" w:color="E3E8ED"/>
                                                <w:left w:val="none" w:sz="0" w:space="12" w:color="E3E8ED"/>
                                                <w:bottom w:val="none" w:sz="0" w:space="6" w:color="E3E8ED"/>
                                                <w:right w:val="none" w:sz="0" w:space="12" w:color="E3E8ED"/>
                                              </w:divBdr>
                                              <w:divsChild>
                                                <w:div w:id="1676882938">
                                                  <w:marLeft w:val="0"/>
                                                  <w:marRight w:val="0"/>
                                                  <w:marTop w:val="0"/>
                                                  <w:marBottom w:val="0"/>
                                                  <w:divBdr>
                                                    <w:top w:val="none" w:sz="0" w:space="0" w:color="auto"/>
                                                    <w:left w:val="none" w:sz="0" w:space="0" w:color="auto"/>
                                                    <w:bottom w:val="none" w:sz="0" w:space="0" w:color="auto"/>
                                                    <w:right w:val="none" w:sz="0" w:space="0" w:color="auto"/>
                                                  </w:divBdr>
                                                  <w:divsChild>
                                                    <w:div w:id="182865901">
                                                      <w:marLeft w:val="0"/>
                                                      <w:marRight w:val="0"/>
                                                      <w:marTop w:val="0"/>
                                                      <w:marBottom w:val="0"/>
                                                      <w:divBdr>
                                                        <w:top w:val="none" w:sz="0" w:space="0" w:color="auto"/>
                                                        <w:left w:val="none" w:sz="0" w:space="0" w:color="auto"/>
                                                        <w:bottom w:val="none" w:sz="0" w:space="0" w:color="auto"/>
                                                        <w:right w:val="none" w:sz="0" w:space="0" w:color="auto"/>
                                                      </w:divBdr>
                                                      <w:divsChild>
                                                        <w:div w:id="264193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872231">
                                              <w:marLeft w:val="0"/>
                                              <w:marRight w:val="0"/>
                                              <w:marTop w:val="0"/>
                                              <w:marBottom w:val="0"/>
                                              <w:divBdr>
                                                <w:top w:val="none" w:sz="0" w:space="6" w:color="E3E8ED"/>
                                                <w:left w:val="none" w:sz="0" w:space="12" w:color="E3E8ED"/>
                                                <w:bottom w:val="none" w:sz="0" w:space="6" w:color="E3E8ED"/>
                                                <w:right w:val="none" w:sz="0" w:space="12" w:color="E3E8ED"/>
                                              </w:divBdr>
                                              <w:divsChild>
                                                <w:div w:id="1798798796">
                                                  <w:marLeft w:val="0"/>
                                                  <w:marRight w:val="0"/>
                                                  <w:marTop w:val="0"/>
                                                  <w:marBottom w:val="0"/>
                                                  <w:divBdr>
                                                    <w:top w:val="none" w:sz="0" w:space="0" w:color="auto"/>
                                                    <w:left w:val="none" w:sz="0" w:space="0" w:color="auto"/>
                                                    <w:bottom w:val="none" w:sz="0" w:space="0" w:color="auto"/>
                                                    <w:right w:val="none" w:sz="0" w:space="0" w:color="auto"/>
                                                  </w:divBdr>
                                                  <w:divsChild>
                                                    <w:div w:id="1721779007">
                                                      <w:marLeft w:val="0"/>
                                                      <w:marRight w:val="0"/>
                                                      <w:marTop w:val="0"/>
                                                      <w:marBottom w:val="0"/>
                                                      <w:divBdr>
                                                        <w:top w:val="none" w:sz="0" w:space="0" w:color="auto"/>
                                                        <w:left w:val="none" w:sz="0" w:space="0" w:color="auto"/>
                                                        <w:bottom w:val="none" w:sz="0" w:space="0" w:color="auto"/>
                                                        <w:right w:val="none" w:sz="0" w:space="0" w:color="auto"/>
                                                      </w:divBdr>
                                                      <w:divsChild>
                                                        <w:div w:id="161470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89987">
                                              <w:marLeft w:val="0"/>
                                              <w:marRight w:val="0"/>
                                              <w:marTop w:val="0"/>
                                              <w:marBottom w:val="0"/>
                                              <w:divBdr>
                                                <w:top w:val="none" w:sz="0" w:space="6" w:color="E3E8ED"/>
                                                <w:left w:val="none" w:sz="0" w:space="12" w:color="E3E8ED"/>
                                                <w:bottom w:val="none" w:sz="0" w:space="6" w:color="E3E8ED"/>
                                                <w:right w:val="none" w:sz="0" w:space="12" w:color="E3E8ED"/>
                                              </w:divBdr>
                                              <w:divsChild>
                                                <w:div w:id="1256281361">
                                                  <w:marLeft w:val="0"/>
                                                  <w:marRight w:val="0"/>
                                                  <w:marTop w:val="0"/>
                                                  <w:marBottom w:val="0"/>
                                                  <w:divBdr>
                                                    <w:top w:val="none" w:sz="0" w:space="0" w:color="auto"/>
                                                    <w:left w:val="none" w:sz="0" w:space="0" w:color="auto"/>
                                                    <w:bottom w:val="none" w:sz="0" w:space="0" w:color="auto"/>
                                                    <w:right w:val="none" w:sz="0" w:space="0" w:color="auto"/>
                                                  </w:divBdr>
                                                  <w:divsChild>
                                                    <w:div w:id="94908034">
                                                      <w:marLeft w:val="0"/>
                                                      <w:marRight w:val="0"/>
                                                      <w:marTop w:val="0"/>
                                                      <w:marBottom w:val="0"/>
                                                      <w:divBdr>
                                                        <w:top w:val="none" w:sz="0" w:space="0" w:color="auto"/>
                                                        <w:left w:val="none" w:sz="0" w:space="0" w:color="auto"/>
                                                        <w:bottom w:val="none" w:sz="0" w:space="0" w:color="auto"/>
                                                        <w:right w:val="none" w:sz="0" w:space="0" w:color="auto"/>
                                                      </w:divBdr>
                                                      <w:divsChild>
                                                        <w:div w:id="55832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1401374">
                              <w:marLeft w:val="0"/>
                              <w:marRight w:val="-120"/>
                              <w:marTop w:val="0"/>
                              <w:marBottom w:val="0"/>
                              <w:divBdr>
                                <w:top w:val="none" w:sz="0" w:space="0" w:color="auto"/>
                                <w:left w:val="none" w:sz="0" w:space="0" w:color="auto"/>
                                <w:bottom w:val="none" w:sz="0" w:space="0" w:color="auto"/>
                                <w:right w:val="none" w:sz="0" w:space="0" w:color="auto"/>
                              </w:divBdr>
                              <w:divsChild>
                                <w:div w:id="558706032">
                                  <w:marLeft w:val="120"/>
                                  <w:marRight w:val="0"/>
                                  <w:marTop w:val="0"/>
                                  <w:marBottom w:val="0"/>
                                  <w:divBdr>
                                    <w:top w:val="none" w:sz="0" w:space="0" w:color="auto"/>
                                    <w:left w:val="none" w:sz="0" w:space="0" w:color="auto"/>
                                    <w:bottom w:val="none" w:sz="0" w:space="0" w:color="auto"/>
                                    <w:right w:val="none" w:sz="0" w:space="0" w:color="auto"/>
                                  </w:divBdr>
                                  <w:divsChild>
                                    <w:div w:id="29079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8538331">
      <w:bodyDiv w:val="1"/>
      <w:marLeft w:val="0"/>
      <w:marRight w:val="0"/>
      <w:marTop w:val="0"/>
      <w:marBottom w:val="0"/>
      <w:divBdr>
        <w:top w:val="none" w:sz="0" w:space="0" w:color="auto"/>
        <w:left w:val="none" w:sz="0" w:space="0" w:color="auto"/>
        <w:bottom w:val="none" w:sz="0" w:space="0" w:color="auto"/>
        <w:right w:val="none" w:sz="0" w:space="0" w:color="auto"/>
      </w:divBdr>
      <w:divsChild>
        <w:div w:id="1322657958">
          <w:marLeft w:val="0"/>
          <w:marRight w:val="0"/>
          <w:marTop w:val="0"/>
          <w:marBottom w:val="0"/>
          <w:divBdr>
            <w:top w:val="none" w:sz="0" w:space="0" w:color="auto"/>
            <w:left w:val="none" w:sz="0" w:space="0" w:color="auto"/>
            <w:bottom w:val="none" w:sz="0" w:space="0" w:color="auto"/>
            <w:right w:val="none" w:sz="0" w:space="0" w:color="auto"/>
          </w:divBdr>
          <w:divsChild>
            <w:div w:id="1980378621">
              <w:marLeft w:val="0"/>
              <w:marRight w:val="0"/>
              <w:marTop w:val="0"/>
              <w:marBottom w:val="0"/>
              <w:divBdr>
                <w:top w:val="none" w:sz="0" w:space="0" w:color="auto"/>
                <w:left w:val="none" w:sz="0" w:space="0" w:color="auto"/>
                <w:bottom w:val="none" w:sz="0" w:space="0" w:color="auto"/>
                <w:right w:val="none" w:sz="0" w:space="0" w:color="auto"/>
              </w:divBdr>
              <w:divsChild>
                <w:div w:id="1026176937">
                  <w:marLeft w:val="0"/>
                  <w:marRight w:val="0"/>
                  <w:marTop w:val="0"/>
                  <w:marBottom w:val="0"/>
                  <w:divBdr>
                    <w:top w:val="none" w:sz="0" w:space="0" w:color="auto"/>
                    <w:left w:val="none" w:sz="0" w:space="0" w:color="auto"/>
                    <w:bottom w:val="none" w:sz="0" w:space="0" w:color="auto"/>
                    <w:right w:val="none" w:sz="0" w:space="0" w:color="auto"/>
                  </w:divBdr>
                  <w:divsChild>
                    <w:div w:id="1724986109">
                      <w:marLeft w:val="0"/>
                      <w:marRight w:val="0"/>
                      <w:marTop w:val="0"/>
                      <w:marBottom w:val="0"/>
                      <w:divBdr>
                        <w:top w:val="none" w:sz="0" w:space="0" w:color="auto"/>
                        <w:left w:val="none" w:sz="0" w:space="0" w:color="auto"/>
                        <w:bottom w:val="none" w:sz="0" w:space="0" w:color="auto"/>
                        <w:right w:val="none" w:sz="0" w:space="0" w:color="auto"/>
                      </w:divBdr>
                      <w:divsChild>
                        <w:div w:id="1095173159">
                          <w:marLeft w:val="0"/>
                          <w:marRight w:val="0"/>
                          <w:marTop w:val="0"/>
                          <w:marBottom w:val="0"/>
                          <w:divBdr>
                            <w:top w:val="none" w:sz="0" w:space="0" w:color="auto"/>
                            <w:left w:val="none" w:sz="0" w:space="0" w:color="auto"/>
                            <w:bottom w:val="none" w:sz="0" w:space="0" w:color="auto"/>
                            <w:right w:val="none" w:sz="0" w:space="0" w:color="auto"/>
                          </w:divBdr>
                          <w:divsChild>
                            <w:div w:id="236600185">
                              <w:marLeft w:val="0"/>
                              <w:marRight w:val="0"/>
                              <w:marTop w:val="0"/>
                              <w:marBottom w:val="0"/>
                              <w:divBdr>
                                <w:top w:val="none" w:sz="0" w:space="0" w:color="auto"/>
                                <w:left w:val="none" w:sz="0" w:space="0" w:color="auto"/>
                                <w:bottom w:val="none" w:sz="0" w:space="0" w:color="auto"/>
                                <w:right w:val="none" w:sz="0" w:space="0" w:color="auto"/>
                              </w:divBdr>
                              <w:divsChild>
                                <w:div w:id="680087571">
                                  <w:marLeft w:val="0"/>
                                  <w:marRight w:val="0"/>
                                  <w:marTop w:val="0"/>
                                  <w:marBottom w:val="0"/>
                                  <w:divBdr>
                                    <w:top w:val="none" w:sz="0" w:space="0" w:color="auto"/>
                                    <w:left w:val="none" w:sz="0" w:space="0" w:color="auto"/>
                                    <w:bottom w:val="none" w:sz="0" w:space="0" w:color="auto"/>
                                    <w:right w:val="none" w:sz="0" w:space="0" w:color="auto"/>
                                  </w:divBdr>
                                  <w:divsChild>
                                    <w:div w:id="1809006601">
                                      <w:marLeft w:val="0"/>
                                      <w:marRight w:val="0"/>
                                      <w:marTop w:val="0"/>
                                      <w:marBottom w:val="0"/>
                                      <w:divBdr>
                                        <w:top w:val="none" w:sz="0" w:space="0" w:color="auto"/>
                                        <w:left w:val="none" w:sz="0" w:space="0" w:color="auto"/>
                                        <w:bottom w:val="none" w:sz="0" w:space="0" w:color="auto"/>
                                        <w:right w:val="none" w:sz="0" w:space="0" w:color="auto"/>
                                      </w:divBdr>
                                      <w:divsChild>
                                        <w:div w:id="1572617500">
                                          <w:marLeft w:val="0"/>
                                          <w:marRight w:val="0"/>
                                          <w:marTop w:val="0"/>
                                          <w:marBottom w:val="0"/>
                                          <w:divBdr>
                                            <w:top w:val="none" w:sz="0" w:space="0" w:color="auto"/>
                                            <w:left w:val="none" w:sz="0" w:space="0" w:color="auto"/>
                                            <w:bottom w:val="none" w:sz="0" w:space="0" w:color="auto"/>
                                            <w:right w:val="none" w:sz="0" w:space="0" w:color="auto"/>
                                          </w:divBdr>
                                          <w:divsChild>
                                            <w:div w:id="2010019055">
                                              <w:marLeft w:val="0"/>
                                              <w:marRight w:val="0"/>
                                              <w:marTop w:val="0"/>
                                              <w:marBottom w:val="0"/>
                                              <w:divBdr>
                                                <w:top w:val="none" w:sz="0" w:space="6" w:color="E3E8ED"/>
                                                <w:left w:val="none" w:sz="0" w:space="12" w:color="E3E8ED"/>
                                                <w:bottom w:val="none" w:sz="0" w:space="6" w:color="E3E8ED"/>
                                                <w:right w:val="none" w:sz="0" w:space="12" w:color="E3E8ED"/>
                                              </w:divBdr>
                                              <w:divsChild>
                                                <w:div w:id="1403257789">
                                                  <w:marLeft w:val="0"/>
                                                  <w:marRight w:val="0"/>
                                                  <w:marTop w:val="0"/>
                                                  <w:marBottom w:val="0"/>
                                                  <w:divBdr>
                                                    <w:top w:val="none" w:sz="0" w:space="0" w:color="auto"/>
                                                    <w:left w:val="none" w:sz="0" w:space="0" w:color="auto"/>
                                                    <w:bottom w:val="none" w:sz="0" w:space="0" w:color="auto"/>
                                                    <w:right w:val="none" w:sz="0" w:space="0" w:color="auto"/>
                                                  </w:divBdr>
                                                  <w:divsChild>
                                                    <w:div w:id="674305531">
                                                      <w:marLeft w:val="0"/>
                                                      <w:marRight w:val="0"/>
                                                      <w:marTop w:val="0"/>
                                                      <w:marBottom w:val="0"/>
                                                      <w:divBdr>
                                                        <w:top w:val="none" w:sz="0" w:space="0" w:color="auto"/>
                                                        <w:left w:val="none" w:sz="0" w:space="0" w:color="auto"/>
                                                        <w:bottom w:val="none" w:sz="0" w:space="0" w:color="auto"/>
                                                        <w:right w:val="none" w:sz="0" w:space="0" w:color="auto"/>
                                                      </w:divBdr>
                                                      <w:divsChild>
                                                        <w:div w:id="98416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3764830">
                              <w:marLeft w:val="0"/>
                              <w:marRight w:val="-120"/>
                              <w:marTop w:val="0"/>
                              <w:marBottom w:val="0"/>
                              <w:divBdr>
                                <w:top w:val="none" w:sz="0" w:space="0" w:color="auto"/>
                                <w:left w:val="none" w:sz="0" w:space="0" w:color="auto"/>
                                <w:bottom w:val="none" w:sz="0" w:space="0" w:color="auto"/>
                                <w:right w:val="none" w:sz="0" w:space="0" w:color="auto"/>
                              </w:divBdr>
                              <w:divsChild>
                                <w:div w:id="1362050008">
                                  <w:marLeft w:val="120"/>
                                  <w:marRight w:val="0"/>
                                  <w:marTop w:val="0"/>
                                  <w:marBottom w:val="0"/>
                                  <w:divBdr>
                                    <w:top w:val="none" w:sz="0" w:space="0" w:color="auto"/>
                                    <w:left w:val="none" w:sz="0" w:space="0" w:color="auto"/>
                                    <w:bottom w:val="none" w:sz="0" w:space="0" w:color="auto"/>
                                    <w:right w:val="none" w:sz="0" w:space="0" w:color="auto"/>
                                  </w:divBdr>
                                  <w:divsChild>
                                    <w:div w:id="45737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3565959">
      <w:bodyDiv w:val="1"/>
      <w:marLeft w:val="0"/>
      <w:marRight w:val="0"/>
      <w:marTop w:val="0"/>
      <w:marBottom w:val="0"/>
      <w:divBdr>
        <w:top w:val="none" w:sz="0" w:space="0" w:color="auto"/>
        <w:left w:val="none" w:sz="0" w:space="0" w:color="auto"/>
        <w:bottom w:val="none" w:sz="0" w:space="0" w:color="auto"/>
        <w:right w:val="none" w:sz="0" w:space="0" w:color="auto"/>
      </w:divBdr>
      <w:divsChild>
        <w:div w:id="2121148089">
          <w:marLeft w:val="0"/>
          <w:marRight w:val="0"/>
          <w:marTop w:val="0"/>
          <w:marBottom w:val="0"/>
          <w:divBdr>
            <w:top w:val="none" w:sz="0" w:space="0" w:color="auto"/>
            <w:left w:val="none" w:sz="0" w:space="0" w:color="auto"/>
            <w:bottom w:val="none" w:sz="0" w:space="0" w:color="auto"/>
            <w:right w:val="none" w:sz="0" w:space="0" w:color="auto"/>
          </w:divBdr>
        </w:div>
        <w:div w:id="729227082">
          <w:marLeft w:val="0"/>
          <w:marRight w:val="0"/>
          <w:marTop w:val="0"/>
          <w:marBottom w:val="0"/>
          <w:divBdr>
            <w:top w:val="none" w:sz="0" w:space="0" w:color="auto"/>
            <w:left w:val="none" w:sz="0" w:space="0" w:color="auto"/>
            <w:bottom w:val="none" w:sz="0" w:space="0" w:color="auto"/>
            <w:right w:val="none" w:sz="0" w:space="0" w:color="auto"/>
          </w:divBdr>
        </w:div>
      </w:divsChild>
    </w:div>
    <w:div w:id="2015523625">
      <w:bodyDiv w:val="1"/>
      <w:marLeft w:val="0"/>
      <w:marRight w:val="0"/>
      <w:marTop w:val="0"/>
      <w:marBottom w:val="0"/>
      <w:divBdr>
        <w:top w:val="none" w:sz="0" w:space="0" w:color="auto"/>
        <w:left w:val="none" w:sz="0" w:space="0" w:color="auto"/>
        <w:bottom w:val="none" w:sz="0" w:space="0" w:color="auto"/>
        <w:right w:val="none" w:sz="0" w:space="0" w:color="auto"/>
      </w:divBdr>
      <w:divsChild>
        <w:div w:id="874777870">
          <w:marLeft w:val="0"/>
          <w:marRight w:val="0"/>
          <w:marTop w:val="0"/>
          <w:marBottom w:val="0"/>
          <w:divBdr>
            <w:top w:val="none" w:sz="0" w:space="0" w:color="auto"/>
            <w:left w:val="none" w:sz="0" w:space="0" w:color="auto"/>
            <w:bottom w:val="none" w:sz="0" w:space="0" w:color="auto"/>
            <w:right w:val="none" w:sz="0" w:space="0" w:color="auto"/>
          </w:divBdr>
        </w:div>
        <w:div w:id="1610698617">
          <w:marLeft w:val="0"/>
          <w:marRight w:val="0"/>
          <w:marTop w:val="0"/>
          <w:marBottom w:val="0"/>
          <w:divBdr>
            <w:top w:val="none" w:sz="0" w:space="0" w:color="auto"/>
            <w:left w:val="none" w:sz="0" w:space="0" w:color="auto"/>
            <w:bottom w:val="none" w:sz="0" w:space="0" w:color="auto"/>
            <w:right w:val="none" w:sz="0" w:space="0" w:color="auto"/>
          </w:divBdr>
        </w:div>
      </w:divsChild>
    </w:div>
    <w:div w:id="2118677715">
      <w:bodyDiv w:val="1"/>
      <w:marLeft w:val="0"/>
      <w:marRight w:val="0"/>
      <w:marTop w:val="0"/>
      <w:marBottom w:val="0"/>
      <w:divBdr>
        <w:top w:val="none" w:sz="0" w:space="0" w:color="auto"/>
        <w:left w:val="none" w:sz="0" w:space="0" w:color="auto"/>
        <w:bottom w:val="none" w:sz="0" w:space="0" w:color="auto"/>
        <w:right w:val="none" w:sz="0" w:space="0" w:color="auto"/>
      </w:divBdr>
      <w:divsChild>
        <w:div w:id="517083734">
          <w:marLeft w:val="0"/>
          <w:marRight w:val="0"/>
          <w:marTop w:val="0"/>
          <w:marBottom w:val="0"/>
          <w:divBdr>
            <w:top w:val="none" w:sz="0" w:space="6" w:color="E3E8ED"/>
            <w:left w:val="none" w:sz="0" w:space="12" w:color="E3E8ED"/>
            <w:bottom w:val="none" w:sz="0" w:space="6" w:color="E3E8ED"/>
            <w:right w:val="none" w:sz="0" w:space="12" w:color="E3E8ED"/>
          </w:divBdr>
          <w:divsChild>
            <w:div w:id="1264219298">
              <w:marLeft w:val="0"/>
              <w:marRight w:val="0"/>
              <w:marTop w:val="0"/>
              <w:marBottom w:val="0"/>
              <w:divBdr>
                <w:top w:val="none" w:sz="0" w:space="0" w:color="auto"/>
                <w:left w:val="none" w:sz="0" w:space="0" w:color="auto"/>
                <w:bottom w:val="none" w:sz="0" w:space="0" w:color="auto"/>
                <w:right w:val="none" w:sz="0" w:space="0" w:color="auto"/>
              </w:divBdr>
              <w:divsChild>
                <w:div w:id="1206484702">
                  <w:marLeft w:val="0"/>
                  <w:marRight w:val="0"/>
                  <w:marTop w:val="0"/>
                  <w:marBottom w:val="0"/>
                  <w:divBdr>
                    <w:top w:val="none" w:sz="0" w:space="0" w:color="auto"/>
                    <w:left w:val="none" w:sz="0" w:space="0" w:color="auto"/>
                    <w:bottom w:val="none" w:sz="0" w:space="0" w:color="auto"/>
                    <w:right w:val="none" w:sz="0" w:space="0" w:color="auto"/>
                  </w:divBdr>
                  <w:divsChild>
                    <w:div w:id="199197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065214">
      <w:bodyDiv w:val="1"/>
      <w:marLeft w:val="0"/>
      <w:marRight w:val="0"/>
      <w:marTop w:val="0"/>
      <w:marBottom w:val="0"/>
      <w:divBdr>
        <w:top w:val="none" w:sz="0" w:space="0" w:color="auto"/>
        <w:left w:val="none" w:sz="0" w:space="0" w:color="auto"/>
        <w:bottom w:val="none" w:sz="0" w:space="0" w:color="auto"/>
        <w:right w:val="none" w:sz="0" w:space="0" w:color="auto"/>
      </w:divBdr>
      <w:divsChild>
        <w:div w:id="474030653">
          <w:marLeft w:val="0"/>
          <w:marRight w:val="0"/>
          <w:marTop w:val="0"/>
          <w:marBottom w:val="0"/>
          <w:divBdr>
            <w:top w:val="none" w:sz="0" w:space="0" w:color="auto"/>
            <w:left w:val="none" w:sz="0" w:space="0" w:color="auto"/>
            <w:bottom w:val="none" w:sz="0" w:space="0" w:color="auto"/>
            <w:right w:val="none" w:sz="0" w:space="0" w:color="auto"/>
          </w:divBdr>
          <w:divsChild>
            <w:div w:id="871266156">
              <w:marLeft w:val="0"/>
              <w:marRight w:val="0"/>
              <w:marTop w:val="0"/>
              <w:marBottom w:val="0"/>
              <w:divBdr>
                <w:top w:val="none" w:sz="0" w:space="0" w:color="auto"/>
                <w:left w:val="none" w:sz="0" w:space="0" w:color="auto"/>
                <w:bottom w:val="none" w:sz="0" w:space="0" w:color="auto"/>
                <w:right w:val="none" w:sz="0" w:space="0" w:color="auto"/>
              </w:divBdr>
              <w:divsChild>
                <w:div w:id="1254316930">
                  <w:marLeft w:val="0"/>
                  <w:marRight w:val="0"/>
                  <w:marTop w:val="0"/>
                  <w:marBottom w:val="0"/>
                  <w:divBdr>
                    <w:top w:val="none" w:sz="0" w:space="0" w:color="auto"/>
                    <w:left w:val="none" w:sz="0" w:space="0" w:color="auto"/>
                    <w:bottom w:val="none" w:sz="0" w:space="0" w:color="auto"/>
                    <w:right w:val="none" w:sz="0" w:space="0" w:color="auto"/>
                  </w:divBdr>
                  <w:divsChild>
                    <w:div w:id="1480027622">
                      <w:marLeft w:val="0"/>
                      <w:marRight w:val="0"/>
                      <w:marTop w:val="0"/>
                      <w:marBottom w:val="0"/>
                      <w:divBdr>
                        <w:top w:val="none" w:sz="0" w:space="0" w:color="auto"/>
                        <w:left w:val="none" w:sz="0" w:space="0" w:color="auto"/>
                        <w:bottom w:val="none" w:sz="0" w:space="0" w:color="auto"/>
                        <w:right w:val="none" w:sz="0" w:space="0" w:color="auto"/>
                      </w:divBdr>
                      <w:divsChild>
                        <w:div w:id="1998146481">
                          <w:marLeft w:val="0"/>
                          <w:marRight w:val="0"/>
                          <w:marTop w:val="0"/>
                          <w:marBottom w:val="0"/>
                          <w:divBdr>
                            <w:top w:val="none" w:sz="0" w:space="0" w:color="auto"/>
                            <w:left w:val="none" w:sz="0" w:space="0" w:color="auto"/>
                            <w:bottom w:val="none" w:sz="0" w:space="0" w:color="auto"/>
                            <w:right w:val="none" w:sz="0" w:space="0" w:color="auto"/>
                          </w:divBdr>
                          <w:divsChild>
                            <w:div w:id="33893036">
                              <w:marLeft w:val="0"/>
                              <w:marRight w:val="0"/>
                              <w:marTop w:val="0"/>
                              <w:marBottom w:val="0"/>
                              <w:divBdr>
                                <w:top w:val="none" w:sz="0" w:space="0" w:color="auto"/>
                                <w:left w:val="none" w:sz="0" w:space="0" w:color="auto"/>
                                <w:bottom w:val="none" w:sz="0" w:space="0" w:color="auto"/>
                                <w:right w:val="none" w:sz="0" w:space="0" w:color="auto"/>
                              </w:divBdr>
                              <w:divsChild>
                                <w:div w:id="1006639619">
                                  <w:marLeft w:val="0"/>
                                  <w:marRight w:val="0"/>
                                  <w:marTop w:val="0"/>
                                  <w:marBottom w:val="0"/>
                                  <w:divBdr>
                                    <w:top w:val="none" w:sz="0" w:space="0" w:color="auto"/>
                                    <w:left w:val="none" w:sz="0" w:space="0" w:color="auto"/>
                                    <w:bottom w:val="none" w:sz="0" w:space="0" w:color="auto"/>
                                    <w:right w:val="none" w:sz="0" w:space="0" w:color="auto"/>
                                  </w:divBdr>
                                  <w:divsChild>
                                    <w:div w:id="1898323418">
                                      <w:marLeft w:val="0"/>
                                      <w:marRight w:val="0"/>
                                      <w:marTop w:val="0"/>
                                      <w:marBottom w:val="0"/>
                                      <w:divBdr>
                                        <w:top w:val="none" w:sz="0" w:space="0" w:color="auto"/>
                                        <w:left w:val="none" w:sz="0" w:space="0" w:color="auto"/>
                                        <w:bottom w:val="none" w:sz="0" w:space="0" w:color="auto"/>
                                        <w:right w:val="none" w:sz="0" w:space="0" w:color="auto"/>
                                      </w:divBdr>
                                      <w:divsChild>
                                        <w:div w:id="786394349">
                                          <w:marLeft w:val="0"/>
                                          <w:marRight w:val="0"/>
                                          <w:marTop w:val="0"/>
                                          <w:marBottom w:val="0"/>
                                          <w:divBdr>
                                            <w:top w:val="none" w:sz="0" w:space="0" w:color="auto"/>
                                            <w:left w:val="none" w:sz="0" w:space="0" w:color="auto"/>
                                            <w:bottom w:val="none" w:sz="0" w:space="0" w:color="auto"/>
                                            <w:right w:val="none" w:sz="0" w:space="0" w:color="auto"/>
                                          </w:divBdr>
                                          <w:divsChild>
                                            <w:div w:id="1332949000">
                                              <w:marLeft w:val="0"/>
                                              <w:marRight w:val="0"/>
                                              <w:marTop w:val="0"/>
                                              <w:marBottom w:val="0"/>
                                              <w:divBdr>
                                                <w:top w:val="none" w:sz="0" w:space="6" w:color="E3E8ED"/>
                                                <w:left w:val="none" w:sz="0" w:space="12" w:color="E3E8ED"/>
                                                <w:bottom w:val="none" w:sz="0" w:space="6" w:color="E3E8ED"/>
                                                <w:right w:val="none" w:sz="0" w:space="12" w:color="E3E8ED"/>
                                              </w:divBdr>
                                              <w:divsChild>
                                                <w:div w:id="1802069848">
                                                  <w:marLeft w:val="0"/>
                                                  <w:marRight w:val="0"/>
                                                  <w:marTop w:val="0"/>
                                                  <w:marBottom w:val="0"/>
                                                  <w:divBdr>
                                                    <w:top w:val="none" w:sz="0" w:space="0" w:color="auto"/>
                                                    <w:left w:val="none" w:sz="0" w:space="0" w:color="auto"/>
                                                    <w:bottom w:val="none" w:sz="0" w:space="0" w:color="auto"/>
                                                    <w:right w:val="none" w:sz="0" w:space="0" w:color="auto"/>
                                                  </w:divBdr>
                                                  <w:divsChild>
                                                    <w:div w:id="2042854291">
                                                      <w:marLeft w:val="0"/>
                                                      <w:marRight w:val="0"/>
                                                      <w:marTop w:val="0"/>
                                                      <w:marBottom w:val="0"/>
                                                      <w:divBdr>
                                                        <w:top w:val="none" w:sz="0" w:space="0" w:color="auto"/>
                                                        <w:left w:val="none" w:sz="0" w:space="0" w:color="auto"/>
                                                        <w:bottom w:val="none" w:sz="0" w:space="0" w:color="auto"/>
                                                        <w:right w:val="none" w:sz="0" w:space="0" w:color="auto"/>
                                                      </w:divBdr>
                                                      <w:divsChild>
                                                        <w:div w:id="206355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074439">
                                              <w:marLeft w:val="0"/>
                                              <w:marRight w:val="0"/>
                                              <w:marTop w:val="0"/>
                                              <w:marBottom w:val="0"/>
                                              <w:divBdr>
                                                <w:top w:val="none" w:sz="0" w:space="6" w:color="E3E8ED"/>
                                                <w:left w:val="none" w:sz="0" w:space="12" w:color="E3E8ED"/>
                                                <w:bottom w:val="none" w:sz="0" w:space="6" w:color="E3E8ED"/>
                                                <w:right w:val="none" w:sz="0" w:space="12" w:color="E3E8ED"/>
                                              </w:divBdr>
                                              <w:divsChild>
                                                <w:div w:id="1365250978">
                                                  <w:marLeft w:val="0"/>
                                                  <w:marRight w:val="0"/>
                                                  <w:marTop w:val="0"/>
                                                  <w:marBottom w:val="0"/>
                                                  <w:divBdr>
                                                    <w:top w:val="none" w:sz="0" w:space="0" w:color="auto"/>
                                                    <w:left w:val="none" w:sz="0" w:space="0" w:color="auto"/>
                                                    <w:bottom w:val="none" w:sz="0" w:space="0" w:color="auto"/>
                                                    <w:right w:val="none" w:sz="0" w:space="0" w:color="auto"/>
                                                  </w:divBdr>
                                                  <w:divsChild>
                                                    <w:div w:id="807091913">
                                                      <w:marLeft w:val="0"/>
                                                      <w:marRight w:val="0"/>
                                                      <w:marTop w:val="0"/>
                                                      <w:marBottom w:val="0"/>
                                                      <w:divBdr>
                                                        <w:top w:val="none" w:sz="0" w:space="0" w:color="auto"/>
                                                        <w:left w:val="none" w:sz="0" w:space="0" w:color="auto"/>
                                                        <w:bottom w:val="none" w:sz="0" w:space="0" w:color="auto"/>
                                                        <w:right w:val="none" w:sz="0" w:space="0" w:color="auto"/>
                                                      </w:divBdr>
                                                      <w:divsChild>
                                                        <w:div w:id="114531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660894">
                                              <w:marLeft w:val="0"/>
                                              <w:marRight w:val="0"/>
                                              <w:marTop w:val="0"/>
                                              <w:marBottom w:val="0"/>
                                              <w:divBdr>
                                                <w:top w:val="none" w:sz="0" w:space="6" w:color="E3E8ED"/>
                                                <w:left w:val="none" w:sz="0" w:space="12" w:color="E3E8ED"/>
                                                <w:bottom w:val="none" w:sz="0" w:space="6" w:color="E3E8ED"/>
                                                <w:right w:val="none" w:sz="0" w:space="12" w:color="E3E8ED"/>
                                              </w:divBdr>
                                              <w:divsChild>
                                                <w:div w:id="276450158">
                                                  <w:marLeft w:val="0"/>
                                                  <w:marRight w:val="0"/>
                                                  <w:marTop w:val="0"/>
                                                  <w:marBottom w:val="0"/>
                                                  <w:divBdr>
                                                    <w:top w:val="none" w:sz="0" w:space="0" w:color="auto"/>
                                                    <w:left w:val="none" w:sz="0" w:space="0" w:color="auto"/>
                                                    <w:bottom w:val="none" w:sz="0" w:space="0" w:color="auto"/>
                                                    <w:right w:val="none" w:sz="0" w:space="0" w:color="auto"/>
                                                  </w:divBdr>
                                                  <w:divsChild>
                                                    <w:div w:id="1450972135">
                                                      <w:marLeft w:val="0"/>
                                                      <w:marRight w:val="0"/>
                                                      <w:marTop w:val="0"/>
                                                      <w:marBottom w:val="0"/>
                                                      <w:divBdr>
                                                        <w:top w:val="none" w:sz="0" w:space="0" w:color="auto"/>
                                                        <w:left w:val="none" w:sz="0" w:space="0" w:color="auto"/>
                                                        <w:bottom w:val="none" w:sz="0" w:space="0" w:color="auto"/>
                                                        <w:right w:val="none" w:sz="0" w:space="0" w:color="auto"/>
                                                      </w:divBdr>
                                                      <w:divsChild>
                                                        <w:div w:id="203387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878322">
                                              <w:marLeft w:val="0"/>
                                              <w:marRight w:val="0"/>
                                              <w:marTop w:val="0"/>
                                              <w:marBottom w:val="0"/>
                                              <w:divBdr>
                                                <w:top w:val="none" w:sz="0" w:space="6" w:color="E3E8ED"/>
                                                <w:left w:val="none" w:sz="0" w:space="12" w:color="E3E8ED"/>
                                                <w:bottom w:val="none" w:sz="0" w:space="6" w:color="E3E8ED"/>
                                                <w:right w:val="none" w:sz="0" w:space="12" w:color="E3E8ED"/>
                                              </w:divBdr>
                                              <w:divsChild>
                                                <w:div w:id="351567236">
                                                  <w:marLeft w:val="0"/>
                                                  <w:marRight w:val="0"/>
                                                  <w:marTop w:val="0"/>
                                                  <w:marBottom w:val="0"/>
                                                  <w:divBdr>
                                                    <w:top w:val="none" w:sz="0" w:space="0" w:color="auto"/>
                                                    <w:left w:val="none" w:sz="0" w:space="0" w:color="auto"/>
                                                    <w:bottom w:val="none" w:sz="0" w:space="0" w:color="auto"/>
                                                    <w:right w:val="none" w:sz="0" w:space="0" w:color="auto"/>
                                                  </w:divBdr>
                                                  <w:divsChild>
                                                    <w:div w:id="1653289758">
                                                      <w:marLeft w:val="0"/>
                                                      <w:marRight w:val="0"/>
                                                      <w:marTop w:val="0"/>
                                                      <w:marBottom w:val="0"/>
                                                      <w:divBdr>
                                                        <w:top w:val="none" w:sz="0" w:space="0" w:color="auto"/>
                                                        <w:left w:val="none" w:sz="0" w:space="0" w:color="auto"/>
                                                        <w:bottom w:val="none" w:sz="0" w:space="0" w:color="auto"/>
                                                        <w:right w:val="none" w:sz="0" w:space="0" w:color="auto"/>
                                                      </w:divBdr>
                                                      <w:divsChild>
                                                        <w:div w:id="6886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538965">
                                              <w:marLeft w:val="0"/>
                                              <w:marRight w:val="0"/>
                                              <w:marTop w:val="0"/>
                                              <w:marBottom w:val="0"/>
                                              <w:divBdr>
                                                <w:top w:val="none" w:sz="0" w:space="6" w:color="E3E8ED"/>
                                                <w:left w:val="none" w:sz="0" w:space="12" w:color="E3E8ED"/>
                                                <w:bottom w:val="none" w:sz="0" w:space="6" w:color="E3E8ED"/>
                                                <w:right w:val="none" w:sz="0" w:space="12" w:color="E3E8ED"/>
                                              </w:divBdr>
                                              <w:divsChild>
                                                <w:div w:id="1912033938">
                                                  <w:marLeft w:val="0"/>
                                                  <w:marRight w:val="0"/>
                                                  <w:marTop w:val="0"/>
                                                  <w:marBottom w:val="0"/>
                                                  <w:divBdr>
                                                    <w:top w:val="none" w:sz="0" w:space="0" w:color="auto"/>
                                                    <w:left w:val="none" w:sz="0" w:space="0" w:color="auto"/>
                                                    <w:bottom w:val="none" w:sz="0" w:space="0" w:color="auto"/>
                                                    <w:right w:val="none" w:sz="0" w:space="0" w:color="auto"/>
                                                  </w:divBdr>
                                                  <w:divsChild>
                                                    <w:div w:id="1654866788">
                                                      <w:marLeft w:val="0"/>
                                                      <w:marRight w:val="0"/>
                                                      <w:marTop w:val="0"/>
                                                      <w:marBottom w:val="0"/>
                                                      <w:divBdr>
                                                        <w:top w:val="none" w:sz="0" w:space="0" w:color="auto"/>
                                                        <w:left w:val="none" w:sz="0" w:space="0" w:color="auto"/>
                                                        <w:bottom w:val="none" w:sz="0" w:space="0" w:color="auto"/>
                                                        <w:right w:val="none" w:sz="0" w:space="0" w:color="auto"/>
                                                      </w:divBdr>
                                                      <w:divsChild>
                                                        <w:div w:id="47291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13829">
                                              <w:marLeft w:val="0"/>
                                              <w:marRight w:val="0"/>
                                              <w:marTop w:val="0"/>
                                              <w:marBottom w:val="0"/>
                                              <w:divBdr>
                                                <w:top w:val="none" w:sz="0" w:space="6" w:color="E3E8ED"/>
                                                <w:left w:val="none" w:sz="0" w:space="12" w:color="E3E8ED"/>
                                                <w:bottom w:val="none" w:sz="0" w:space="6" w:color="E3E8ED"/>
                                                <w:right w:val="none" w:sz="0" w:space="12" w:color="E3E8ED"/>
                                              </w:divBdr>
                                              <w:divsChild>
                                                <w:div w:id="2132239617">
                                                  <w:marLeft w:val="0"/>
                                                  <w:marRight w:val="0"/>
                                                  <w:marTop w:val="0"/>
                                                  <w:marBottom w:val="0"/>
                                                  <w:divBdr>
                                                    <w:top w:val="none" w:sz="0" w:space="0" w:color="auto"/>
                                                    <w:left w:val="none" w:sz="0" w:space="0" w:color="auto"/>
                                                    <w:bottom w:val="none" w:sz="0" w:space="0" w:color="auto"/>
                                                    <w:right w:val="none" w:sz="0" w:space="0" w:color="auto"/>
                                                  </w:divBdr>
                                                  <w:divsChild>
                                                    <w:div w:id="73598279">
                                                      <w:marLeft w:val="0"/>
                                                      <w:marRight w:val="0"/>
                                                      <w:marTop w:val="0"/>
                                                      <w:marBottom w:val="0"/>
                                                      <w:divBdr>
                                                        <w:top w:val="none" w:sz="0" w:space="0" w:color="auto"/>
                                                        <w:left w:val="none" w:sz="0" w:space="0" w:color="auto"/>
                                                        <w:bottom w:val="none" w:sz="0" w:space="0" w:color="auto"/>
                                                        <w:right w:val="none" w:sz="0" w:space="0" w:color="auto"/>
                                                      </w:divBdr>
                                                      <w:divsChild>
                                                        <w:div w:id="194244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2081340">
                                              <w:marLeft w:val="0"/>
                                              <w:marRight w:val="0"/>
                                              <w:marTop w:val="0"/>
                                              <w:marBottom w:val="0"/>
                                              <w:divBdr>
                                                <w:top w:val="none" w:sz="0" w:space="6" w:color="E3E8ED"/>
                                                <w:left w:val="none" w:sz="0" w:space="12" w:color="E3E8ED"/>
                                                <w:bottom w:val="none" w:sz="0" w:space="6" w:color="E3E8ED"/>
                                                <w:right w:val="none" w:sz="0" w:space="12" w:color="E3E8ED"/>
                                              </w:divBdr>
                                              <w:divsChild>
                                                <w:div w:id="295181379">
                                                  <w:marLeft w:val="0"/>
                                                  <w:marRight w:val="0"/>
                                                  <w:marTop w:val="0"/>
                                                  <w:marBottom w:val="0"/>
                                                  <w:divBdr>
                                                    <w:top w:val="none" w:sz="0" w:space="0" w:color="auto"/>
                                                    <w:left w:val="none" w:sz="0" w:space="0" w:color="auto"/>
                                                    <w:bottom w:val="none" w:sz="0" w:space="0" w:color="auto"/>
                                                    <w:right w:val="none" w:sz="0" w:space="0" w:color="auto"/>
                                                  </w:divBdr>
                                                  <w:divsChild>
                                                    <w:div w:id="77143629">
                                                      <w:marLeft w:val="0"/>
                                                      <w:marRight w:val="0"/>
                                                      <w:marTop w:val="0"/>
                                                      <w:marBottom w:val="0"/>
                                                      <w:divBdr>
                                                        <w:top w:val="none" w:sz="0" w:space="0" w:color="auto"/>
                                                        <w:left w:val="none" w:sz="0" w:space="0" w:color="auto"/>
                                                        <w:bottom w:val="none" w:sz="0" w:space="0" w:color="auto"/>
                                                        <w:right w:val="none" w:sz="0" w:space="0" w:color="auto"/>
                                                      </w:divBdr>
                                                      <w:divsChild>
                                                        <w:div w:id="96377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736506">
                                              <w:marLeft w:val="0"/>
                                              <w:marRight w:val="0"/>
                                              <w:marTop w:val="0"/>
                                              <w:marBottom w:val="0"/>
                                              <w:divBdr>
                                                <w:top w:val="none" w:sz="0" w:space="6" w:color="E3E8ED"/>
                                                <w:left w:val="none" w:sz="0" w:space="12" w:color="E3E8ED"/>
                                                <w:bottom w:val="none" w:sz="0" w:space="6" w:color="E3E8ED"/>
                                                <w:right w:val="none" w:sz="0" w:space="12" w:color="E3E8ED"/>
                                              </w:divBdr>
                                              <w:divsChild>
                                                <w:div w:id="1351638872">
                                                  <w:marLeft w:val="0"/>
                                                  <w:marRight w:val="0"/>
                                                  <w:marTop w:val="0"/>
                                                  <w:marBottom w:val="0"/>
                                                  <w:divBdr>
                                                    <w:top w:val="none" w:sz="0" w:space="0" w:color="auto"/>
                                                    <w:left w:val="none" w:sz="0" w:space="0" w:color="auto"/>
                                                    <w:bottom w:val="none" w:sz="0" w:space="0" w:color="auto"/>
                                                    <w:right w:val="none" w:sz="0" w:space="0" w:color="auto"/>
                                                  </w:divBdr>
                                                  <w:divsChild>
                                                    <w:div w:id="1752000878">
                                                      <w:marLeft w:val="0"/>
                                                      <w:marRight w:val="0"/>
                                                      <w:marTop w:val="0"/>
                                                      <w:marBottom w:val="0"/>
                                                      <w:divBdr>
                                                        <w:top w:val="none" w:sz="0" w:space="0" w:color="auto"/>
                                                        <w:left w:val="none" w:sz="0" w:space="0" w:color="auto"/>
                                                        <w:bottom w:val="none" w:sz="0" w:space="0" w:color="auto"/>
                                                        <w:right w:val="none" w:sz="0" w:space="0" w:color="auto"/>
                                                      </w:divBdr>
                                                      <w:divsChild>
                                                        <w:div w:id="30836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356063">
                                              <w:marLeft w:val="0"/>
                                              <w:marRight w:val="0"/>
                                              <w:marTop w:val="0"/>
                                              <w:marBottom w:val="0"/>
                                              <w:divBdr>
                                                <w:top w:val="none" w:sz="0" w:space="6" w:color="E3E8ED"/>
                                                <w:left w:val="none" w:sz="0" w:space="12" w:color="E3E8ED"/>
                                                <w:bottom w:val="none" w:sz="0" w:space="6" w:color="E3E8ED"/>
                                                <w:right w:val="none" w:sz="0" w:space="12" w:color="E3E8ED"/>
                                              </w:divBdr>
                                              <w:divsChild>
                                                <w:div w:id="358357291">
                                                  <w:marLeft w:val="0"/>
                                                  <w:marRight w:val="0"/>
                                                  <w:marTop w:val="0"/>
                                                  <w:marBottom w:val="0"/>
                                                  <w:divBdr>
                                                    <w:top w:val="none" w:sz="0" w:space="0" w:color="auto"/>
                                                    <w:left w:val="none" w:sz="0" w:space="0" w:color="auto"/>
                                                    <w:bottom w:val="none" w:sz="0" w:space="0" w:color="auto"/>
                                                    <w:right w:val="none" w:sz="0" w:space="0" w:color="auto"/>
                                                  </w:divBdr>
                                                  <w:divsChild>
                                                    <w:div w:id="862018577">
                                                      <w:marLeft w:val="0"/>
                                                      <w:marRight w:val="0"/>
                                                      <w:marTop w:val="0"/>
                                                      <w:marBottom w:val="0"/>
                                                      <w:divBdr>
                                                        <w:top w:val="none" w:sz="0" w:space="0" w:color="auto"/>
                                                        <w:left w:val="none" w:sz="0" w:space="0" w:color="auto"/>
                                                        <w:bottom w:val="none" w:sz="0" w:space="0" w:color="auto"/>
                                                        <w:right w:val="none" w:sz="0" w:space="0" w:color="auto"/>
                                                      </w:divBdr>
                                                      <w:divsChild>
                                                        <w:div w:id="923420461">
                                                          <w:marLeft w:val="0"/>
                                                          <w:marRight w:val="0"/>
                                                          <w:marTop w:val="0"/>
                                                          <w:marBottom w:val="0"/>
                                                          <w:divBdr>
                                                            <w:top w:val="none" w:sz="0" w:space="0" w:color="auto"/>
                                                            <w:left w:val="none" w:sz="0" w:space="0" w:color="auto"/>
                                                            <w:bottom w:val="none" w:sz="0" w:space="0" w:color="auto"/>
                                                            <w:right w:val="none" w:sz="0" w:space="0" w:color="auto"/>
                                                          </w:divBdr>
                                                        </w:div>
                                                        <w:div w:id="550194859">
                                                          <w:marLeft w:val="0"/>
                                                          <w:marRight w:val="0"/>
                                                          <w:marTop w:val="0"/>
                                                          <w:marBottom w:val="0"/>
                                                          <w:divBdr>
                                                            <w:top w:val="none" w:sz="0" w:space="0" w:color="auto"/>
                                                            <w:left w:val="none" w:sz="0" w:space="0" w:color="auto"/>
                                                            <w:bottom w:val="none" w:sz="0" w:space="0" w:color="auto"/>
                                                            <w:right w:val="none" w:sz="0" w:space="0" w:color="auto"/>
                                                          </w:divBdr>
                                                        </w:div>
                                                        <w:div w:id="71047610">
                                                          <w:marLeft w:val="0"/>
                                                          <w:marRight w:val="0"/>
                                                          <w:marTop w:val="0"/>
                                                          <w:marBottom w:val="0"/>
                                                          <w:divBdr>
                                                            <w:top w:val="none" w:sz="0" w:space="0" w:color="auto"/>
                                                            <w:left w:val="none" w:sz="0" w:space="0" w:color="auto"/>
                                                            <w:bottom w:val="none" w:sz="0" w:space="0" w:color="auto"/>
                                                            <w:right w:val="none" w:sz="0" w:space="0" w:color="auto"/>
                                                          </w:divBdr>
                                                        </w:div>
                                                        <w:div w:id="281310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275844">
                                              <w:marLeft w:val="0"/>
                                              <w:marRight w:val="0"/>
                                              <w:marTop w:val="0"/>
                                              <w:marBottom w:val="0"/>
                                              <w:divBdr>
                                                <w:top w:val="none" w:sz="0" w:space="6" w:color="E3E8ED"/>
                                                <w:left w:val="none" w:sz="0" w:space="12" w:color="E3E8ED"/>
                                                <w:bottom w:val="none" w:sz="0" w:space="6" w:color="E3E8ED"/>
                                                <w:right w:val="none" w:sz="0" w:space="12" w:color="E3E8ED"/>
                                              </w:divBdr>
                                              <w:divsChild>
                                                <w:div w:id="91123116">
                                                  <w:marLeft w:val="0"/>
                                                  <w:marRight w:val="0"/>
                                                  <w:marTop w:val="0"/>
                                                  <w:marBottom w:val="0"/>
                                                  <w:divBdr>
                                                    <w:top w:val="none" w:sz="0" w:space="0" w:color="auto"/>
                                                    <w:left w:val="none" w:sz="0" w:space="0" w:color="auto"/>
                                                    <w:bottom w:val="none" w:sz="0" w:space="0" w:color="auto"/>
                                                    <w:right w:val="none" w:sz="0" w:space="0" w:color="auto"/>
                                                  </w:divBdr>
                                                  <w:divsChild>
                                                    <w:div w:id="1670907064">
                                                      <w:marLeft w:val="0"/>
                                                      <w:marRight w:val="0"/>
                                                      <w:marTop w:val="0"/>
                                                      <w:marBottom w:val="0"/>
                                                      <w:divBdr>
                                                        <w:top w:val="none" w:sz="0" w:space="0" w:color="auto"/>
                                                        <w:left w:val="none" w:sz="0" w:space="0" w:color="auto"/>
                                                        <w:bottom w:val="none" w:sz="0" w:space="0" w:color="auto"/>
                                                        <w:right w:val="none" w:sz="0" w:space="0" w:color="auto"/>
                                                      </w:divBdr>
                                                      <w:divsChild>
                                                        <w:div w:id="48335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9033415">
                                              <w:marLeft w:val="0"/>
                                              <w:marRight w:val="0"/>
                                              <w:marTop w:val="0"/>
                                              <w:marBottom w:val="0"/>
                                              <w:divBdr>
                                                <w:top w:val="none" w:sz="0" w:space="6" w:color="E3E8ED"/>
                                                <w:left w:val="none" w:sz="0" w:space="12" w:color="E3E8ED"/>
                                                <w:bottom w:val="none" w:sz="0" w:space="6" w:color="E3E8ED"/>
                                                <w:right w:val="none" w:sz="0" w:space="12" w:color="E3E8ED"/>
                                              </w:divBdr>
                                              <w:divsChild>
                                                <w:div w:id="1803843808">
                                                  <w:marLeft w:val="0"/>
                                                  <w:marRight w:val="0"/>
                                                  <w:marTop w:val="0"/>
                                                  <w:marBottom w:val="0"/>
                                                  <w:divBdr>
                                                    <w:top w:val="none" w:sz="0" w:space="0" w:color="auto"/>
                                                    <w:left w:val="none" w:sz="0" w:space="0" w:color="auto"/>
                                                    <w:bottom w:val="none" w:sz="0" w:space="0" w:color="auto"/>
                                                    <w:right w:val="none" w:sz="0" w:space="0" w:color="auto"/>
                                                  </w:divBdr>
                                                  <w:divsChild>
                                                    <w:div w:id="1639648153">
                                                      <w:marLeft w:val="0"/>
                                                      <w:marRight w:val="0"/>
                                                      <w:marTop w:val="0"/>
                                                      <w:marBottom w:val="0"/>
                                                      <w:divBdr>
                                                        <w:top w:val="none" w:sz="0" w:space="0" w:color="auto"/>
                                                        <w:left w:val="none" w:sz="0" w:space="0" w:color="auto"/>
                                                        <w:bottom w:val="none" w:sz="0" w:space="0" w:color="auto"/>
                                                        <w:right w:val="none" w:sz="0" w:space="0" w:color="auto"/>
                                                      </w:divBdr>
                                                      <w:divsChild>
                                                        <w:div w:id="10132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633634">
                                              <w:marLeft w:val="0"/>
                                              <w:marRight w:val="0"/>
                                              <w:marTop w:val="0"/>
                                              <w:marBottom w:val="0"/>
                                              <w:divBdr>
                                                <w:top w:val="none" w:sz="0" w:space="6" w:color="E3E8ED"/>
                                                <w:left w:val="none" w:sz="0" w:space="12" w:color="E3E8ED"/>
                                                <w:bottom w:val="none" w:sz="0" w:space="6" w:color="E3E8ED"/>
                                                <w:right w:val="none" w:sz="0" w:space="12" w:color="E3E8ED"/>
                                              </w:divBdr>
                                              <w:divsChild>
                                                <w:div w:id="2057701072">
                                                  <w:marLeft w:val="0"/>
                                                  <w:marRight w:val="0"/>
                                                  <w:marTop w:val="0"/>
                                                  <w:marBottom w:val="0"/>
                                                  <w:divBdr>
                                                    <w:top w:val="none" w:sz="0" w:space="0" w:color="auto"/>
                                                    <w:left w:val="none" w:sz="0" w:space="0" w:color="auto"/>
                                                    <w:bottom w:val="none" w:sz="0" w:space="0" w:color="auto"/>
                                                    <w:right w:val="none" w:sz="0" w:space="0" w:color="auto"/>
                                                  </w:divBdr>
                                                  <w:divsChild>
                                                    <w:div w:id="2045908303">
                                                      <w:marLeft w:val="0"/>
                                                      <w:marRight w:val="0"/>
                                                      <w:marTop w:val="0"/>
                                                      <w:marBottom w:val="0"/>
                                                      <w:divBdr>
                                                        <w:top w:val="none" w:sz="0" w:space="0" w:color="auto"/>
                                                        <w:left w:val="none" w:sz="0" w:space="0" w:color="auto"/>
                                                        <w:bottom w:val="none" w:sz="0" w:space="0" w:color="auto"/>
                                                        <w:right w:val="none" w:sz="0" w:space="0" w:color="auto"/>
                                                      </w:divBdr>
                                                      <w:divsChild>
                                                        <w:div w:id="144553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7601219">
                                              <w:marLeft w:val="0"/>
                                              <w:marRight w:val="0"/>
                                              <w:marTop w:val="0"/>
                                              <w:marBottom w:val="0"/>
                                              <w:divBdr>
                                                <w:top w:val="none" w:sz="0" w:space="6" w:color="E3E8ED"/>
                                                <w:left w:val="none" w:sz="0" w:space="12" w:color="E3E8ED"/>
                                                <w:bottom w:val="none" w:sz="0" w:space="6" w:color="E3E8ED"/>
                                                <w:right w:val="none" w:sz="0" w:space="12" w:color="E3E8ED"/>
                                              </w:divBdr>
                                              <w:divsChild>
                                                <w:div w:id="1749309481">
                                                  <w:marLeft w:val="0"/>
                                                  <w:marRight w:val="0"/>
                                                  <w:marTop w:val="0"/>
                                                  <w:marBottom w:val="0"/>
                                                  <w:divBdr>
                                                    <w:top w:val="none" w:sz="0" w:space="0" w:color="auto"/>
                                                    <w:left w:val="none" w:sz="0" w:space="0" w:color="auto"/>
                                                    <w:bottom w:val="none" w:sz="0" w:space="0" w:color="auto"/>
                                                    <w:right w:val="none" w:sz="0" w:space="0" w:color="auto"/>
                                                  </w:divBdr>
                                                  <w:divsChild>
                                                    <w:div w:id="594173197">
                                                      <w:marLeft w:val="0"/>
                                                      <w:marRight w:val="0"/>
                                                      <w:marTop w:val="0"/>
                                                      <w:marBottom w:val="0"/>
                                                      <w:divBdr>
                                                        <w:top w:val="none" w:sz="0" w:space="0" w:color="auto"/>
                                                        <w:left w:val="none" w:sz="0" w:space="0" w:color="auto"/>
                                                        <w:bottom w:val="none" w:sz="0" w:space="0" w:color="auto"/>
                                                        <w:right w:val="none" w:sz="0" w:space="0" w:color="auto"/>
                                                      </w:divBdr>
                                                      <w:divsChild>
                                                        <w:div w:id="7339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626943">
                                              <w:marLeft w:val="0"/>
                                              <w:marRight w:val="0"/>
                                              <w:marTop w:val="0"/>
                                              <w:marBottom w:val="0"/>
                                              <w:divBdr>
                                                <w:top w:val="none" w:sz="0" w:space="6" w:color="E3E8ED"/>
                                                <w:left w:val="none" w:sz="0" w:space="12" w:color="E3E8ED"/>
                                                <w:bottom w:val="none" w:sz="0" w:space="6" w:color="E3E8ED"/>
                                                <w:right w:val="none" w:sz="0" w:space="12" w:color="E3E8ED"/>
                                              </w:divBdr>
                                              <w:divsChild>
                                                <w:div w:id="778063218">
                                                  <w:marLeft w:val="0"/>
                                                  <w:marRight w:val="0"/>
                                                  <w:marTop w:val="0"/>
                                                  <w:marBottom w:val="0"/>
                                                  <w:divBdr>
                                                    <w:top w:val="none" w:sz="0" w:space="0" w:color="auto"/>
                                                    <w:left w:val="none" w:sz="0" w:space="0" w:color="auto"/>
                                                    <w:bottom w:val="none" w:sz="0" w:space="0" w:color="auto"/>
                                                    <w:right w:val="none" w:sz="0" w:space="0" w:color="auto"/>
                                                  </w:divBdr>
                                                  <w:divsChild>
                                                    <w:div w:id="1126436262">
                                                      <w:marLeft w:val="0"/>
                                                      <w:marRight w:val="0"/>
                                                      <w:marTop w:val="0"/>
                                                      <w:marBottom w:val="0"/>
                                                      <w:divBdr>
                                                        <w:top w:val="none" w:sz="0" w:space="0" w:color="auto"/>
                                                        <w:left w:val="none" w:sz="0" w:space="0" w:color="auto"/>
                                                        <w:bottom w:val="none" w:sz="0" w:space="0" w:color="auto"/>
                                                        <w:right w:val="none" w:sz="0" w:space="0" w:color="auto"/>
                                                      </w:divBdr>
                                                      <w:divsChild>
                                                        <w:div w:id="2033871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140440">
                                              <w:marLeft w:val="0"/>
                                              <w:marRight w:val="0"/>
                                              <w:marTop w:val="0"/>
                                              <w:marBottom w:val="0"/>
                                              <w:divBdr>
                                                <w:top w:val="none" w:sz="0" w:space="6" w:color="E3E8ED"/>
                                                <w:left w:val="none" w:sz="0" w:space="12" w:color="E3E8ED"/>
                                                <w:bottom w:val="none" w:sz="0" w:space="6" w:color="E3E8ED"/>
                                                <w:right w:val="none" w:sz="0" w:space="12" w:color="E3E8ED"/>
                                              </w:divBdr>
                                              <w:divsChild>
                                                <w:div w:id="1805192895">
                                                  <w:marLeft w:val="0"/>
                                                  <w:marRight w:val="0"/>
                                                  <w:marTop w:val="0"/>
                                                  <w:marBottom w:val="0"/>
                                                  <w:divBdr>
                                                    <w:top w:val="none" w:sz="0" w:space="0" w:color="auto"/>
                                                    <w:left w:val="none" w:sz="0" w:space="0" w:color="auto"/>
                                                    <w:bottom w:val="none" w:sz="0" w:space="0" w:color="auto"/>
                                                    <w:right w:val="none" w:sz="0" w:space="0" w:color="auto"/>
                                                  </w:divBdr>
                                                  <w:divsChild>
                                                    <w:div w:id="1182548322">
                                                      <w:marLeft w:val="0"/>
                                                      <w:marRight w:val="0"/>
                                                      <w:marTop w:val="0"/>
                                                      <w:marBottom w:val="0"/>
                                                      <w:divBdr>
                                                        <w:top w:val="none" w:sz="0" w:space="0" w:color="auto"/>
                                                        <w:left w:val="none" w:sz="0" w:space="0" w:color="auto"/>
                                                        <w:bottom w:val="none" w:sz="0" w:space="0" w:color="auto"/>
                                                        <w:right w:val="none" w:sz="0" w:space="0" w:color="auto"/>
                                                      </w:divBdr>
                                                      <w:divsChild>
                                                        <w:div w:id="146238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665914">
                                              <w:marLeft w:val="0"/>
                                              <w:marRight w:val="0"/>
                                              <w:marTop w:val="0"/>
                                              <w:marBottom w:val="0"/>
                                              <w:divBdr>
                                                <w:top w:val="none" w:sz="0" w:space="6" w:color="E3E8ED"/>
                                                <w:left w:val="none" w:sz="0" w:space="12" w:color="E3E8ED"/>
                                                <w:bottom w:val="none" w:sz="0" w:space="6" w:color="E3E8ED"/>
                                                <w:right w:val="none" w:sz="0" w:space="12" w:color="E3E8ED"/>
                                              </w:divBdr>
                                              <w:divsChild>
                                                <w:div w:id="1904370139">
                                                  <w:marLeft w:val="0"/>
                                                  <w:marRight w:val="0"/>
                                                  <w:marTop w:val="0"/>
                                                  <w:marBottom w:val="0"/>
                                                  <w:divBdr>
                                                    <w:top w:val="none" w:sz="0" w:space="0" w:color="auto"/>
                                                    <w:left w:val="none" w:sz="0" w:space="0" w:color="auto"/>
                                                    <w:bottom w:val="none" w:sz="0" w:space="0" w:color="auto"/>
                                                    <w:right w:val="none" w:sz="0" w:space="0" w:color="auto"/>
                                                  </w:divBdr>
                                                  <w:divsChild>
                                                    <w:div w:id="16662208">
                                                      <w:marLeft w:val="0"/>
                                                      <w:marRight w:val="0"/>
                                                      <w:marTop w:val="0"/>
                                                      <w:marBottom w:val="0"/>
                                                      <w:divBdr>
                                                        <w:top w:val="none" w:sz="0" w:space="0" w:color="auto"/>
                                                        <w:left w:val="none" w:sz="0" w:space="0" w:color="auto"/>
                                                        <w:bottom w:val="none" w:sz="0" w:space="0" w:color="auto"/>
                                                        <w:right w:val="none" w:sz="0" w:space="0" w:color="auto"/>
                                                      </w:divBdr>
                                                      <w:divsChild>
                                                        <w:div w:id="150131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369307">
                                              <w:marLeft w:val="0"/>
                                              <w:marRight w:val="0"/>
                                              <w:marTop w:val="0"/>
                                              <w:marBottom w:val="0"/>
                                              <w:divBdr>
                                                <w:top w:val="none" w:sz="0" w:space="6" w:color="E3E8ED"/>
                                                <w:left w:val="none" w:sz="0" w:space="12" w:color="E3E8ED"/>
                                                <w:bottom w:val="none" w:sz="0" w:space="6" w:color="E3E8ED"/>
                                                <w:right w:val="none" w:sz="0" w:space="12" w:color="E3E8ED"/>
                                              </w:divBdr>
                                              <w:divsChild>
                                                <w:div w:id="889269872">
                                                  <w:marLeft w:val="0"/>
                                                  <w:marRight w:val="0"/>
                                                  <w:marTop w:val="0"/>
                                                  <w:marBottom w:val="0"/>
                                                  <w:divBdr>
                                                    <w:top w:val="none" w:sz="0" w:space="0" w:color="auto"/>
                                                    <w:left w:val="none" w:sz="0" w:space="0" w:color="auto"/>
                                                    <w:bottom w:val="none" w:sz="0" w:space="0" w:color="auto"/>
                                                    <w:right w:val="none" w:sz="0" w:space="0" w:color="auto"/>
                                                  </w:divBdr>
                                                  <w:divsChild>
                                                    <w:div w:id="193468829">
                                                      <w:marLeft w:val="0"/>
                                                      <w:marRight w:val="0"/>
                                                      <w:marTop w:val="0"/>
                                                      <w:marBottom w:val="0"/>
                                                      <w:divBdr>
                                                        <w:top w:val="none" w:sz="0" w:space="0" w:color="auto"/>
                                                        <w:left w:val="none" w:sz="0" w:space="0" w:color="auto"/>
                                                        <w:bottom w:val="none" w:sz="0" w:space="0" w:color="auto"/>
                                                        <w:right w:val="none" w:sz="0" w:space="0" w:color="auto"/>
                                                      </w:divBdr>
                                                      <w:divsChild>
                                                        <w:div w:id="125922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324267">
                                              <w:marLeft w:val="0"/>
                                              <w:marRight w:val="0"/>
                                              <w:marTop w:val="0"/>
                                              <w:marBottom w:val="0"/>
                                              <w:divBdr>
                                                <w:top w:val="none" w:sz="0" w:space="6" w:color="E3E8ED"/>
                                                <w:left w:val="none" w:sz="0" w:space="12" w:color="E3E8ED"/>
                                                <w:bottom w:val="none" w:sz="0" w:space="6" w:color="E3E8ED"/>
                                                <w:right w:val="none" w:sz="0" w:space="12" w:color="E3E8ED"/>
                                              </w:divBdr>
                                              <w:divsChild>
                                                <w:div w:id="1180777415">
                                                  <w:marLeft w:val="0"/>
                                                  <w:marRight w:val="0"/>
                                                  <w:marTop w:val="0"/>
                                                  <w:marBottom w:val="0"/>
                                                  <w:divBdr>
                                                    <w:top w:val="none" w:sz="0" w:space="0" w:color="auto"/>
                                                    <w:left w:val="none" w:sz="0" w:space="0" w:color="auto"/>
                                                    <w:bottom w:val="none" w:sz="0" w:space="0" w:color="auto"/>
                                                    <w:right w:val="none" w:sz="0" w:space="0" w:color="auto"/>
                                                  </w:divBdr>
                                                  <w:divsChild>
                                                    <w:div w:id="1861625260">
                                                      <w:marLeft w:val="0"/>
                                                      <w:marRight w:val="0"/>
                                                      <w:marTop w:val="0"/>
                                                      <w:marBottom w:val="0"/>
                                                      <w:divBdr>
                                                        <w:top w:val="none" w:sz="0" w:space="0" w:color="auto"/>
                                                        <w:left w:val="none" w:sz="0" w:space="0" w:color="auto"/>
                                                        <w:bottom w:val="none" w:sz="0" w:space="0" w:color="auto"/>
                                                        <w:right w:val="none" w:sz="0" w:space="0" w:color="auto"/>
                                                      </w:divBdr>
                                                      <w:divsChild>
                                                        <w:div w:id="124217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343161">
                                              <w:marLeft w:val="0"/>
                                              <w:marRight w:val="0"/>
                                              <w:marTop w:val="0"/>
                                              <w:marBottom w:val="0"/>
                                              <w:divBdr>
                                                <w:top w:val="none" w:sz="0" w:space="6" w:color="E3E8ED"/>
                                                <w:left w:val="none" w:sz="0" w:space="12" w:color="E3E8ED"/>
                                                <w:bottom w:val="none" w:sz="0" w:space="6" w:color="E3E8ED"/>
                                                <w:right w:val="none" w:sz="0" w:space="12" w:color="E3E8ED"/>
                                              </w:divBdr>
                                              <w:divsChild>
                                                <w:div w:id="1977107260">
                                                  <w:marLeft w:val="0"/>
                                                  <w:marRight w:val="0"/>
                                                  <w:marTop w:val="0"/>
                                                  <w:marBottom w:val="0"/>
                                                  <w:divBdr>
                                                    <w:top w:val="none" w:sz="0" w:space="0" w:color="auto"/>
                                                    <w:left w:val="none" w:sz="0" w:space="0" w:color="auto"/>
                                                    <w:bottom w:val="none" w:sz="0" w:space="0" w:color="auto"/>
                                                    <w:right w:val="none" w:sz="0" w:space="0" w:color="auto"/>
                                                  </w:divBdr>
                                                  <w:divsChild>
                                                    <w:div w:id="1440492500">
                                                      <w:marLeft w:val="0"/>
                                                      <w:marRight w:val="0"/>
                                                      <w:marTop w:val="0"/>
                                                      <w:marBottom w:val="0"/>
                                                      <w:divBdr>
                                                        <w:top w:val="none" w:sz="0" w:space="0" w:color="auto"/>
                                                        <w:left w:val="none" w:sz="0" w:space="0" w:color="auto"/>
                                                        <w:bottom w:val="none" w:sz="0" w:space="0" w:color="auto"/>
                                                        <w:right w:val="none" w:sz="0" w:space="0" w:color="auto"/>
                                                      </w:divBdr>
                                                      <w:divsChild>
                                                        <w:div w:id="1287733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973995">
                                              <w:marLeft w:val="0"/>
                                              <w:marRight w:val="0"/>
                                              <w:marTop w:val="0"/>
                                              <w:marBottom w:val="0"/>
                                              <w:divBdr>
                                                <w:top w:val="none" w:sz="0" w:space="6" w:color="E3E8ED"/>
                                                <w:left w:val="none" w:sz="0" w:space="12" w:color="E3E8ED"/>
                                                <w:bottom w:val="none" w:sz="0" w:space="6" w:color="E3E8ED"/>
                                                <w:right w:val="none" w:sz="0" w:space="12" w:color="E3E8ED"/>
                                              </w:divBdr>
                                              <w:divsChild>
                                                <w:div w:id="283927401">
                                                  <w:marLeft w:val="0"/>
                                                  <w:marRight w:val="0"/>
                                                  <w:marTop w:val="0"/>
                                                  <w:marBottom w:val="0"/>
                                                  <w:divBdr>
                                                    <w:top w:val="none" w:sz="0" w:space="0" w:color="auto"/>
                                                    <w:left w:val="none" w:sz="0" w:space="0" w:color="auto"/>
                                                    <w:bottom w:val="none" w:sz="0" w:space="0" w:color="auto"/>
                                                    <w:right w:val="none" w:sz="0" w:space="0" w:color="auto"/>
                                                  </w:divBdr>
                                                  <w:divsChild>
                                                    <w:div w:id="2146852537">
                                                      <w:marLeft w:val="0"/>
                                                      <w:marRight w:val="0"/>
                                                      <w:marTop w:val="0"/>
                                                      <w:marBottom w:val="0"/>
                                                      <w:divBdr>
                                                        <w:top w:val="none" w:sz="0" w:space="0" w:color="auto"/>
                                                        <w:left w:val="none" w:sz="0" w:space="0" w:color="auto"/>
                                                        <w:bottom w:val="none" w:sz="0" w:space="0" w:color="auto"/>
                                                        <w:right w:val="none" w:sz="0" w:space="0" w:color="auto"/>
                                                      </w:divBdr>
                                                      <w:divsChild>
                                                        <w:div w:id="43792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54569">
                                              <w:marLeft w:val="0"/>
                                              <w:marRight w:val="0"/>
                                              <w:marTop w:val="0"/>
                                              <w:marBottom w:val="0"/>
                                              <w:divBdr>
                                                <w:top w:val="none" w:sz="0" w:space="6" w:color="E3E8ED"/>
                                                <w:left w:val="none" w:sz="0" w:space="12" w:color="E3E8ED"/>
                                                <w:bottom w:val="none" w:sz="0" w:space="6" w:color="E3E8ED"/>
                                                <w:right w:val="none" w:sz="0" w:space="12" w:color="E3E8ED"/>
                                              </w:divBdr>
                                              <w:divsChild>
                                                <w:div w:id="1005134889">
                                                  <w:marLeft w:val="0"/>
                                                  <w:marRight w:val="0"/>
                                                  <w:marTop w:val="0"/>
                                                  <w:marBottom w:val="0"/>
                                                  <w:divBdr>
                                                    <w:top w:val="none" w:sz="0" w:space="0" w:color="auto"/>
                                                    <w:left w:val="none" w:sz="0" w:space="0" w:color="auto"/>
                                                    <w:bottom w:val="none" w:sz="0" w:space="0" w:color="auto"/>
                                                    <w:right w:val="none" w:sz="0" w:space="0" w:color="auto"/>
                                                  </w:divBdr>
                                                  <w:divsChild>
                                                    <w:div w:id="513112661">
                                                      <w:marLeft w:val="0"/>
                                                      <w:marRight w:val="0"/>
                                                      <w:marTop w:val="0"/>
                                                      <w:marBottom w:val="0"/>
                                                      <w:divBdr>
                                                        <w:top w:val="none" w:sz="0" w:space="0" w:color="auto"/>
                                                        <w:left w:val="none" w:sz="0" w:space="0" w:color="auto"/>
                                                        <w:bottom w:val="none" w:sz="0" w:space="0" w:color="auto"/>
                                                        <w:right w:val="none" w:sz="0" w:space="0" w:color="auto"/>
                                                      </w:divBdr>
                                                      <w:divsChild>
                                                        <w:div w:id="144592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3343715">
                              <w:marLeft w:val="0"/>
                              <w:marRight w:val="-120"/>
                              <w:marTop w:val="0"/>
                              <w:marBottom w:val="0"/>
                              <w:divBdr>
                                <w:top w:val="none" w:sz="0" w:space="0" w:color="auto"/>
                                <w:left w:val="none" w:sz="0" w:space="0" w:color="auto"/>
                                <w:bottom w:val="none" w:sz="0" w:space="0" w:color="auto"/>
                                <w:right w:val="none" w:sz="0" w:space="0" w:color="auto"/>
                              </w:divBdr>
                              <w:divsChild>
                                <w:div w:id="205142818">
                                  <w:marLeft w:val="120"/>
                                  <w:marRight w:val="0"/>
                                  <w:marTop w:val="0"/>
                                  <w:marBottom w:val="0"/>
                                  <w:divBdr>
                                    <w:top w:val="none" w:sz="0" w:space="0" w:color="auto"/>
                                    <w:left w:val="none" w:sz="0" w:space="0" w:color="auto"/>
                                    <w:bottom w:val="none" w:sz="0" w:space="0" w:color="auto"/>
                                    <w:right w:val="none" w:sz="0" w:space="0" w:color="auto"/>
                                  </w:divBdr>
                                  <w:divsChild>
                                    <w:div w:id="549919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arc.dilivery" TargetMode="External"/><Relationship Id="rId26" Type="http://schemas.openxmlformats.org/officeDocument/2006/relationships/image" Target="media/image12.emf"/><Relationship Id="rId39" Type="http://schemas.microsoft.com/office/2011/relationships/commentsExtended" Target="commentsExtended.xml"/><Relationship Id="rId21" Type="http://schemas.openxmlformats.org/officeDocument/2006/relationships/image" Target="media/image7.emf"/><Relationship Id="rId34" Type="http://schemas.openxmlformats.org/officeDocument/2006/relationships/image" Target="media/image19.emf"/><Relationship Id="rId42" Type="http://schemas.openxmlformats.org/officeDocument/2006/relationships/image" Target="media/image23.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4.emf"/><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7.jpg"/><Relationship Id="rId37" Type="http://schemas.openxmlformats.org/officeDocument/2006/relationships/image" Target="media/image22.png"/><Relationship Id="rId40" Type="http://schemas.microsoft.com/office/2016/09/relationships/commentsIds" Target="commentsIds.xml"/><Relationship Id="rId45" Type="http://schemas.openxmlformats.org/officeDocument/2006/relationships/hyperlink" Target="https://arc.delivery/"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microsoft.com/office/2011/relationships/people" Target="people.xml"/><Relationship Id="rId10" Type="http://schemas.openxmlformats.org/officeDocument/2006/relationships/hyperlink" Target="https://arc.delivery" TargetMode="Externa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package" Target="embeddings/Microsoft_Visio___.vsdx"/><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image" Target="media/image3.png"/><Relationship Id="rId51" Type="http://schemas.microsoft.com/office/2020/10/relationships/intelligence" Target="intelligence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comments" Target="comments.xml"/><Relationship Id="rId46" Type="http://schemas.openxmlformats.org/officeDocument/2006/relationships/header" Target="header5.xml"/><Relationship Id="rId20" Type="http://schemas.openxmlformats.org/officeDocument/2006/relationships/image" Target="media/image6.emf"/><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s>
</file>

<file path=word/_rels/foo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arc.delivery/" TargetMode="External"/><Relationship Id="rId1" Type="http://schemas.openxmlformats.org/officeDocument/2006/relationships/hyperlink" Target="https://arc.delivery/" TargetMode="External"/></Relationships>
</file>

<file path=word/_rels/footer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arc.delivery/" TargetMode="External"/><Relationship Id="rId1" Type="http://schemas.openxmlformats.org/officeDocument/2006/relationships/hyperlink" Target="https://arc.delivery/"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639824-F9EC-41B9-81DB-A91FEE4FB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8539</Words>
  <Characters>43976</Characters>
  <Application>Microsoft Office Word</Application>
  <DocSecurity>0</DocSecurity>
  <Lines>1293</Lines>
  <Paragraphs>1050</Paragraphs>
  <ScaleCrop>false</ScaleCrop>
  <Company/>
  <LinksUpToDate>false</LinksUpToDate>
  <CharactersWithSpaces>51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C</dc:creator>
  <cp:keywords/>
  <dc:description/>
  <cp:lastModifiedBy>Zhaoqian Li</cp:lastModifiedBy>
  <cp:revision>2</cp:revision>
  <cp:lastPrinted>2025-01-09T06:09:00Z</cp:lastPrinted>
  <dcterms:created xsi:type="dcterms:W3CDTF">2025-04-09T02:47:00Z</dcterms:created>
  <dcterms:modified xsi:type="dcterms:W3CDTF">2025-04-09T02:47:00Z</dcterms:modified>
</cp:coreProperties>
</file>